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995590" w14:textId="77777777" w:rsidR="00D35AC5" w:rsidRDefault="00E13798" w:rsidP="00E13798">
      <w:pPr>
        <w:pStyle w:val="Title"/>
      </w:pPr>
      <w:r>
        <w:t>SET09115 – Introduction to Graphics Programming</w:t>
      </w:r>
    </w:p>
    <w:p w14:paraId="5F744C3A" w14:textId="77777777" w:rsidR="00E44FAF" w:rsidRDefault="00E44FAF" w:rsidP="0099786C">
      <w:pPr>
        <w:sectPr w:rsidR="00E44FAF" w:rsidSect="00AF433F">
          <w:headerReference w:type="even" r:id="rId9"/>
          <w:pgSz w:w="11906" w:h="16838"/>
          <w:pgMar w:top="1440" w:right="1440" w:bottom="1440" w:left="1800" w:header="708" w:footer="708" w:gutter="0"/>
          <w:cols w:space="708"/>
          <w:docGrid w:linePitch="360"/>
        </w:sectPr>
      </w:pPr>
    </w:p>
    <w:sdt>
      <w:sdtPr>
        <w:rPr>
          <w:rFonts w:asciiTheme="minorHAnsi" w:eastAsiaTheme="minorHAnsi" w:hAnsiTheme="minorHAnsi" w:cstheme="minorBidi"/>
          <w:b w:val="0"/>
          <w:bCs w:val="0"/>
          <w:color w:val="auto"/>
          <w:sz w:val="22"/>
          <w:szCs w:val="22"/>
          <w:lang w:val="en-GB" w:eastAsia="en-US"/>
        </w:rPr>
        <w:id w:val="-1544739460"/>
        <w:docPartObj>
          <w:docPartGallery w:val="Table of Contents"/>
          <w:docPartUnique/>
        </w:docPartObj>
      </w:sdtPr>
      <w:sdtEndPr>
        <w:rPr>
          <w:noProof/>
        </w:rPr>
      </w:sdtEndPr>
      <w:sdtContent>
        <w:p w14:paraId="0B9D41E3" w14:textId="77777777" w:rsidR="00E44FAF" w:rsidRDefault="00E44FAF">
          <w:pPr>
            <w:pStyle w:val="TOCHeading"/>
          </w:pPr>
          <w:r>
            <w:t>Contents</w:t>
          </w:r>
        </w:p>
        <w:p w14:paraId="3675DF58" w14:textId="77777777" w:rsidR="00D077B9" w:rsidRDefault="00E44FAF">
          <w:pPr>
            <w:pStyle w:val="TOC1"/>
            <w:tabs>
              <w:tab w:val="right" w:leader="dot" w:pos="8656"/>
            </w:tabs>
            <w:rPr>
              <w:rFonts w:eastAsiaTheme="minorEastAsia"/>
              <w:noProof/>
              <w:lang w:eastAsia="en-GB"/>
            </w:rPr>
          </w:pPr>
          <w:r>
            <w:fldChar w:fldCharType="begin"/>
          </w:r>
          <w:r>
            <w:instrText xml:space="preserve"> TOC \o "1-3" \h \z \u </w:instrText>
          </w:r>
          <w:r>
            <w:fldChar w:fldCharType="separate"/>
          </w:r>
          <w:hyperlink w:anchor="_Toc338585166" w:history="1">
            <w:r w:rsidR="00D077B9" w:rsidRPr="00BC3AAF">
              <w:rPr>
                <w:rStyle w:val="Hyperlink"/>
                <w:noProof/>
              </w:rPr>
              <w:t>Lesson 1 Getting Started with GLFW</w:t>
            </w:r>
            <w:r w:rsidR="00D077B9">
              <w:rPr>
                <w:noProof/>
                <w:webHidden/>
              </w:rPr>
              <w:tab/>
            </w:r>
            <w:r w:rsidR="00D077B9">
              <w:rPr>
                <w:noProof/>
                <w:webHidden/>
              </w:rPr>
              <w:fldChar w:fldCharType="begin"/>
            </w:r>
            <w:r w:rsidR="00D077B9">
              <w:rPr>
                <w:noProof/>
                <w:webHidden/>
              </w:rPr>
              <w:instrText xml:space="preserve"> PAGEREF _Toc338585166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63060277" w14:textId="77777777" w:rsidR="00D077B9" w:rsidRDefault="002C3C31">
          <w:pPr>
            <w:pStyle w:val="TOC2"/>
            <w:tabs>
              <w:tab w:val="left" w:pos="880"/>
              <w:tab w:val="right" w:leader="dot" w:pos="8656"/>
            </w:tabs>
            <w:rPr>
              <w:rFonts w:eastAsiaTheme="minorEastAsia"/>
              <w:noProof/>
              <w:lang w:eastAsia="en-GB"/>
            </w:rPr>
          </w:pPr>
          <w:hyperlink w:anchor="_Toc338585167" w:history="1">
            <w:r w:rsidR="00D077B9" w:rsidRPr="00BC3AAF">
              <w:rPr>
                <w:rStyle w:val="Hyperlink"/>
                <w:noProof/>
              </w:rPr>
              <w:t>1.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167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789984B7" w14:textId="77777777" w:rsidR="00D077B9" w:rsidRDefault="002C3C31">
          <w:pPr>
            <w:pStyle w:val="TOC2"/>
            <w:tabs>
              <w:tab w:val="left" w:pos="880"/>
              <w:tab w:val="right" w:leader="dot" w:pos="8656"/>
            </w:tabs>
            <w:rPr>
              <w:rFonts w:eastAsiaTheme="minorEastAsia"/>
              <w:noProof/>
              <w:lang w:eastAsia="en-GB"/>
            </w:rPr>
          </w:pPr>
          <w:hyperlink w:anchor="_Toc338585168" w:history="1">
            <w:r w:rsidR="00D077B9" w:rsidRPr="00BC3AAF">
              <w:rPr>
                <w:rStyle w:val="Hyperlink"/>
                <w:noProof/>
              </w:rPr>
              <w:t>1.2</w:t>
            </w:r>
            <w:r w:rsidR="00D077B9">
              <w:rPr>
                <w:rFonts w:eastAsiaTheme="minorEastAsia"/>
                <w:noProof/>
                <w:lang w:eastAsia="en-GB"/>
              </w:rPr>
              <w:tab/>
            </w:r>
            <w:r w:rsidR="00D077B9" w:rsidRPr="00BC3AAF">
              <w:rPr>
                <w:rStyle w:val="Hyperlink"/>
                <w:noProof/>
              </w:rPr>
              <w:t>Downloading GLFW</w:t>
            </w:r>
            <w:r w:rsidR="00D077B9">
              <w:rPr>
                <w:noProof/>
                <w:webHidden/>
              </w:rPr>
              <w:tab/>
            </w:r>
            <w:r w:rsidR="00D077B9">
              <w:rPr>
                <w:noProof/>
                <w:webHidden/>
              </w:rPr>
              <w:fldChar w:fldCharType="begin"/>
            </w:r>
            <w:r w:rsidR="00D077B9">
              <w:rPr>
                <w:noProof/>
                <w:webHidden/>
              </w:rPr>
              <w:instrText xml:space="preserve"> PAGEREF _Toc338585168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3485597E" w14:textId="77777777" w:rsidR="00D077B9" w:rsidRDefault="002C3C31">
          <w:pPr>
            <w:pStyle w:val="TOC2"/>
            <w:tabs>
              <w:tab w:val="left" w:pos="880"/>
              <w:tab w:val="right" w:leader="dot" w:pos="8656"/>
            </w:tabs>
            <w:rPr>
              <w:rFonts w:eastAsiaTheme="minorEastAsia"/>
              <w:noProof/>
              <w:lang w:eastAsia="en-GB"/>
            </w:rPr>
          </w:pPr>
          <w:hyperlink w:anchor="_Toc338585169" w:history="1">
            <w:r w:rsidR="00D077B9" w:rsidRPr="00BC3AAF">
              <w:rPr>
                <w:rStyle w:val="Hyperlink"/>
                <w:noProof/>
              </w:rPr>
              <w:t>1.3</w:t>
            </w:r>
            <w:r w:rsidR="00D077B9">
              <w:rPr>
                <w:rFonts w:eastAsiaTheme="minorEastAsia"/>
                <w:noProof/>
                <w:lang w:eastAsia="en-GB"/>
              </w:rPr>
              <w:tab/>
            </w:r>
            <w:r w:rsidR="00D077B9" w:rsidRPr="00BC3AAF">
              <w:rPr>
                <w:rStyle w:val="Hyperlink"/>
                <w:noProof/>
              </w:rPr>
              <w:t>Creating a New Visual Studio Project</w:t>
            </w:r>
            <w:r w:rsidR="00D077B9">
              <w:rPr>
                <w:noProof/>
                <w:webHidden/>
              </w:rPr>
              <w:tab/>
            </w:r>
            <w:r w:rsidR="00D077B9">
              <w:rPr>
                <w:noProof/>
                <w:webHidden/>
              </w:rPr>
              <w:fldChar w:fldCharType="begin"/>
            </w:r>
            <w:r w:rsidR="00D077B9">
              <w:rPr>
                <w:noProof/>
                <w:webHidden/>
              </w:rPr>
              <w:instrText xml:space="preserve"> PAGEREF _Toc338585169 \h </w:instrText>
            </w:r>
            <w:r w:rsidR="00D077B9">
              <w:rPr>
                <w:noProof/>
                <w:webHidden/>
              </w:rPr>
            </w:r>
            <w:r w:rsidR="00D077B9">
              <w:rPr>
                <w:noProof/>
                <w:webHidden/>
              </w:rPr>
              <w:fldChar w:fldCharType="separate"/>
            </w:r>
            <w:r w:rsidR="00D077B9">
              <w:rPr>
                <w:noProof/>
                <w:webHidden/>
              </w:rPr>
              <w:t>1</w:t>
            </w:r>
            <w:r w:rsidR="00D077B9">
              <w:rPr>
                <w:noProof/>
                <w:webHidden/>
              </w:rPr>
              <w:fldChar w:fldCharType="end"/>
            </w:r>
          </w:hyperlink>
        </w:p>
        <w:p w14:paraId="7AC6F7BC" w14:textId="77777777" w:rsidR="00D077B9" w:rsidRDefault="002C3C31">
          <w:pPr>
            <w:pStyle w:val="TOC3"/>
            <w:tabs>
              <w:tab w:val="left" w:pos="1320"/>
              <w:tab w:val="right" w:leader="dot" w:pos="8656"/>
            </w:tabs>
            <w:rPr>
              <w:rFonts w:eastAsiaTheme="minorEastAsia"/>
              <w:noProof/>
              <w:lang w:eastAsia="en-GB"/>
            </w:rPr>
          </w:pPr>
          <w:hyperlink w:anchor="_Toc338585170" w:history="1">
            <w:r w:rsidR="00D077B9" w:rsidRPr="00BC3AAF">
              <w:rPr>
                <w:rStyle w:val="Hyperlink"/>
                <w:noProof/>
              </w:rPr>
              <w:t>1.3.1</w:t>
            </w:r>
            <w:r w:rsidR="00D077B9">
              <w:rPr>
                <w:rFonts w:eastAsiaTheme="minorEastAsia"/>
                <w:noProof/>
                <w:lang w:eastAsia="en-GB"/>
              </w:rPr>
              <w:tab/>
            </w:r>
            <w:r w:rsidR="00D077B9" w:rsidRPr="00BC3AAF">
              <w:rPr>
                <w:rStyle w:val="Hyperlink"/>
                <w:noProof/>
              </w:rPr>
              <w:t>Visual Studio Property Sheets</w:t>
            </w:r>
            <w:r w:rsidR="00D077B9">
              <w:rPr>
                <w:noProof/>
                <w:webHidden/>
              </w:rPr>
              <w:tab/>
            </w:r>
            <w:r w:rsidR="00D077B9">
              <w:rPr>
                <w:noProof/>
                <w:webHidden/>
              </w:rPr>
              <w:fldChar w:fldCharType="begin"/>
            </w:r>
            <w:r w:rsidR="00D077B9">
              <w:rPr>
                <w:noProof/>
                <w:webHidden/>
              </w:rPr>
              <w:instrText xml:space="preserve"> PAGEREF _Toc338585170 \h </w:instrText>
            </w:r>
            <w:r w:rsidR="00D077B9">
              <w:rPr>
                <w:noProof/>
                <w:webHidden/>
              </w:rPr>
            </w:r>
            <w:r w:rsidR="00D077B9">
              <w:rPr>
                <w:noProof/>
                <w:webHidden/>
              </w:rPr>
              <w:fldChar w:fldCharType="separate"/>
            </w:r>
            <w:r w:rsidR="00D077B9">
              <w:rPr>
                <w:noProof/>
                <w:webHidden/>
              </w:rPr>
              <w:t>3</w:t>
            </w:r>
            <w:r w:rsidR="00D077B9">
              <w:rPr>
                <w:noProof/>
                <w:webHidden/>
              </w:rPr>
              <w:fldChar w:fldCharType="end"/>
            </w:r>
          </w:hyperlink>
        </w:p>
        <w:p w14:paraId="3E1AD3A5" w14:textId="77777777" w:rsidR="00D077B9" w:rsidRDefault="002C3C31">
          <w:pPr>
            <w:pStyle w:val="TOC2"/>
            <w:tabs>
              <w:tab w:val="left" w:pos="880"/>
              <w:tab w:val="right" w:leader="dot" w:pos="8656"/>
            </w:tabs>
            <w:rPr>
              <w:rFonts w:eastAsiaTheme="minorEastAsia"/>
              <w:noProof/>
              <w:lang w:eastAsia="en-GB"/>
            </w:rPr>
          </w:pPr>
          <w:hyperlink w:anchor="_Toc338585171" w:history="1">
            <w:r w:rsidR="00D077B9" w:rsidRPr="00BC3AAF">
              <w:rPr>
                <w:rStyle w:val="Hyperlink"/>
                <w:noProof/>
              </w:rPr>
              <w:t>1.4</w:t>
            </w:r>
            <w:r w:rsidR="00D077B9">
              <w:rPr>
                <w:rFonts w:eastAsiaTheme="minorEastAsia"/>
                <w:noProof/>
                <w:lang w:eastAsia="en-GB"/>
              </w:rPr>
              <w:tab/>
            </w:r>
            <w:r w:rsidR="00D077B9" w:rsidRPr="00BC3AAF">
              <w:rPr>
                <w:rStyle w:val="Hyperlink"/>
                <w:noProof/>
              </w:rPr>
              <w:t>Your First GLFW Application</w:t>
            </w:r>
            <w:r w:rsidR="00D077B9">
              <w:rPr>
                <w:noProof/>
                <w:webHidden/>
              </w:rPr>
              <w:tab/>
            </w:r>
            <w:r w:rsidR="00D077B9">
              <w:rPr>
                <w:noProof/>
                <w:webHidden/>
              </w:rPr>
              <w:fldChar w:fldCharType="begin"/>
            </w:r>
            <w:r w:rsidR="00D077B9">
              <w:rPr>
                <w:noProof/>
                <w:webHidden/>
              </w:rPr>
              <w:instrText xml:space="preserve"> PAGEREF _Toc338585171 \h </w:instrText>
            </w:r>
            <w:r w:rsidR="00D077B9">
              <w:rPr>
                <w:noProof/>
                <w:webHidden/>
              </w:rPr>
            </w:r>
            <w:r w:rsidR="00D077B9">
              <w:rPr>
                <w:noProof/>
                <w:webHidden/>
              </w:rPr>
              <w:fldChar w:fldCharType="separate"/>
            </w:r>
            <w:r w:rsidR="00D077B9">
              <w:rPr>
                <w:noProof/>
                <w:webHidden/>
              </w:rPr>
              <w:t>6</w:t>
            </w:r>
            <w:r w:rsidR="00D077B9">
              <w:rPr>
                <w:noProof/>
                <w:webHidden/>
              </w:rPr>
              <w:fldChar w:fldCharType="end"/>
            </w:r>
          </w:hyperlink>
        </w:p>
        <w:p w14:paraId="26362D98" w14:textId="77777777" w:rsidR="00D077B9" w:rsidRDefault="002C3C31">
          <w:pPr>
            <w:pStyle w:val="TOC3"/>
            <w:tabs>
              <w:tab w:val="left" w:pos="1320"/>
              <w:tab w:val="right" w:leader="dot" w:pos="8656"/>
            </w:tabs>
            <w:rPr>
              <w:rFonts w:eastAsiaTheme="minorEastAsia"/>
              <w:noProof/>
              <w:lang w:eastAsia="en-GB"/>
            </w:rPr>
          </w:pPr>
          <w:hyperlink w:anchor="_Toc338585172" w:history="1">
            <w:r w:rsidR="00D077B9" w:rsidRPr="00BC3AAF">
              <w:rPr>
                <w:rStyle w:val="Hyperlink"/>
                <w:noProof/>
              </w:rPr>
              <w:t>1.4.1</w:t>
            </w:r>
            <w:r w:rsidR="00D077B9">
              <w:rPr>
                <w:rFonts w:eastAsiaTheme="minorEastAsia"/>
                <w:noProof/>
                <w:lang w:eastAsia="en-GB"/>
              </w:rPr>
              <w:tab/>
            </w:r>
            <w:r w:rsidR="00D077B9" w:rsidRPr="00BC3AAF">
              <w:rPr>
                <w:rStyle w:val="Hyperlink"/>
                <w:noProof/>
              </w:rPr>
              <w:t>Setting Clear Colour</w:t>
            </w:r>
            <w:r w:rsidR="00D077B9">
              <w:rPr>
                <w:noProof/>
                <w:webHidden/>
              </w:rPr>
              <w:tab/>
            </w:r>
            <w:r w:rsidR="00D077B9">
              <w:rPr>
                <w:noProof/>
                <w:webHidden/>
              </w:rPr>
              <w:fldChar w:fldCharType="begin"/>
            </w:r>
            <w:r w:rsidR="00D077B9">
              <w:rPr>
                <w:noProof/>
                <w:webHidden/>
              </w:rPr>
              <w:instrText xml:space="preserve"> PAGEREF _Toc338585172 \h </w:instrText>
            </w:r>
            <w:r w:rsidR="00D077B9">
              <w:rPr>
                <w:noProof/>
                <w:webHidden/>
              </w:rPr>
            </w:r>
            <w:r w:rsidR="00D077B9">
              <w:rPr>
                <w:noProof/>
                <w:webHidden/>
              </w:rPr>
              <w:fldChar w:fldCharType="separate"/>
            </w:r>
            <w:r w:rsidR="00D077B9">
              <w:rPr>
                <w:noProof/>
                <w:webHidden/>
              </w:rPr>
              <w:t>9</w:t>
            </w:r>
            <w:r w:rsidR="00D077B9">
              <w:rPr>
                <w:noProof/>
                <w:webHidden/>
              </w:rPr>
              <w:fldChar w:fldCharType="end"/>
            </w:r>
          </w:hyperlink>
        </w:p>
        <w:p w14:paraId="077FF318" w14:textId="77777777" w:rsidR="00D077B9" w:rsidRDefault="002C3C31">
          <w:pPr>
            <w:pStyle w:val="TOC3"/>
            <w:tabs>
              <w:tab w:val="left" w:pos="1320"/>
              <w:tab w:val="right" w:leader="dot" w:pos="8656"/>
            </w:tabs>
            <w:rPr>
              <w:rFonts w:eastAsiaTheme="minorEastAsia"/>
              <w:noProof/>
              <w:lang w:eastAsia="en-GB"/>
            </w:rPr>
          </w:pPr>
          <w:hyperlink w:anchor="_Toc338585173" w:history="1">
            <w:r w:rsidR="00D077B9" w:rsidRPr="00BC3AAF">
              <w:rPr>
                <w:rStyle w:val="Hyperlink"/>
                <w:noProof/>
              </w:rPr>
              <w:t>1.4.2</w:t>
            </w:r>
            <w:r w:rsidR="00D077B9">
              <w:rPr>
                <w:rFonts w:eastAsiaTheme="minorEastAsia"/>
                <w:noProof/>
                <w:lang w:eastAsia="en-GB"/>
              </w:rPr>
              <w:tab/>
            </w:r>
            <w:r w:rsidR="00D077B9" w:rsidRPr="00BC3AAF">
              <w:rPr>
                <w:rStyle w:val="Hyperlink"/>
                <w:noProof/>
              </w:rPr>
              <w:t>Checking Keyboard Input</w:t>
            </w:r>
            <w:r w:rsidR="00D077B9">
              <w:rPr>
                <w:noProof/>
                <w:webHidden/>
              </w:rPr>
              <w:tab/>
            </w:r>
            <w:r w:rsidR="00D077B9">
              <w:rPr>
                <w:noProof/>
                <w:webHidden/>
              </w:rPr>
              <w:fldChar w:fldCharType="begin"/>
            </w:r>
            <w:r w:rsidR="00D077B9">
              <w:rPr>
                <w:noProof/>
                <w:webHidden/>
              </w:rPr>
              <w:instrText xml:space="preserve"> PAGEREF _Toc338585173 \h </w:instrText>
            </w:r>
            <w:r w:rsidR="00D077B9">
              <w:rPr>
                <w:noProof/>
                <w:webHidden/>
              </w:rPr>
            </w:r>
            <w:r w:rsidR="00D077B9">
              <w:rPr>
                <w:noProof/>
                <w:webHidden/>
              </w:rPr>
              <w:fldChar w:fldCharType="separate"/>
            </w:r>
            <w:r w:rsidR="00D077B9">
              <w:rPr>
                <w:noProof/>
                <w:webHidden/>
              </w:rPr>
              <w:t>9</w:t>
            </w:r>
            <w:r w:rsidR="00D077B9">
              <w:rPr>
                <w:noProof/>
                <w:webHidden/>
              </w:rPr>
              <w:fldChar w:fldCharType="end"/>
            </w:r>
          </w:hyperlink>
        </w:p>
        <w:p w14:paraId="529D8F26" w14:textId="77777777" w:rsidR="00D077B9" w:rsidRDefault="002C3C31">
          <w:pPr>
            <w:pStyle w:val="TOC3"/>
            <w:tabs>
              <w:tab w:val="left" w:pos="1320"/>
              <w:tab w:val="right" w:leader="dot" w:pos="8656"/>
            </w:tabs>
            <w:rPr>
              <w:rFonts w:eastAsiaTheme="minorEastAsia"/>
              <w:noProof/>
              <w:lang w:eastAsia="en-GB"/>
            </w:rPr>
          </w:pPr>
          <w:hyperlink w:anchor="_Toc338585174" w:history="1">
            <w:r w:rsidR="00D077B9" w:rsidRPr="00BC3AAF">
              <w:rPr>
                <w:rStyle w:val="Hyperlink"/>
                <w:noProof/>
              </w:rPr>
              <w:t>1.4.3</w:t>
            </w:r>
            <w:r w:rsidR="00D077B9">
              <w:rPr>
                <w:rFonts w:eastAsiaTheme="minorEastAsia"/>
                <w:noProof/>
                <w:lang w:eastAsia="en-GB"/>
              </w:rPr>
              <w:tab/>
            </w:r>
            <w:r w:rsidR="00D077B9" w:rsidRPr="00BC3AAF">
              <w:rPr>
                <w:rStyle w:val="Hyperlink"/>
                <w:noProof/>
              </w:rPr>
              <w:t>Clearing the Screen and Swapping the Buffer</w:t>
            </w:r>
            <w:r w:rsidR="00D077B9">
              <w:rPr>
                <w:noProof/>
                <w:webHidden/>
              </w:rPr>
              <w:tab/>
            </w:r>
            <w:r w:rsidR="00D077B9">
              <w:rPr>
                <w:noProof/>
                <w:webHidden/>
              </w:rPr>
              <w:fldChar w:fldCharType="begin"/>
            </w:r>
            <w:r w:rsidR="00D077B9">
              <w:rPr>
                <w:noProof/>
                <w:webHidden/>
              </w:rPr>
              <w:instrText xml:space="preserve"> PAGEREF _Toc338585174 \h </w:instrText>
            </w:r>
            <w:r w:rsidR="00D077B9">
              <w:rPr>
                <w:noProof/>
                <w:webHidden/>
              </w:rPr>
            </w:r>
            <w:r w:rsidR="00D077B9">
              <w:rPr>
                <w:noProof/>
                <w:webHidden/>
              </w:rPr>
              <w:fldChar w:fldCharType="separate"/>
            </w:r>
            <w:r w:rsidR="00D077B9">
              <w:rPr>
                <w:noProof/>
                <w:webHidden/>
              </w:rPr>
              <w:t>9</w:t>
            </w:r>
            <w:r w:rsidR="00D077B9">
              <w:rPr>
                <w:noProof/>
                <w:webHidden/>
              </w:rPr>
              <w:fldChar w:fldCharType="end"/>
            </w:r>
          </w:hyperlink>
        </w:p>
        <w:p w14:paraId="01897DD3" w14:textId="77777777" w:rsidR="00D077B9" w:rsidRDefault="002C3C31">
          <w:pPr>
            <w:pStyle w:val="TOC2"/>
            <w:tabs>
              <w:tab w:val="left" w:pos="880"/>
              <w:tab w:val="right" w:leader="dot" w:pos="8656"/>
            </w:tabs>
            <w:rPr>
              <w:rFonts w:eastAsiaTheme="minorEastAsia"/>
              <w:noProof/>
              <w:lang w:eastAsia="en-GB"/>
            </w:rPr>
          </w:pPr>
          <w:hyperlink w:anchor="_Toc338585175" w:history="1">
            <w:r w:rsidR="00D077B9" w:rsidRPr="00BC3AAF">
              <w:rPr>
                <w:rStyle w:val="Hyperlink"/>
                <w:noProof/>
              </w:rPr>
              <w:t>1.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175 \h </w:instrText>
            </w:r>
            <w:r w:rsidR="00D077B9">
              <w:rPr>
                <w:noProof/>
                <w:webHidden/>
              </w:rPr>
            </w:r>
            <w:r w:rsidR="00D077B9">
              <w:rPr>
                <w:noProof/>
                <w:webHidden/>
              </w:rPr>
              <w:fldChar w:fldCharType="separate"/>
            </w:r>
            <w:r w:rsidR="00D077B9">
              <w:rPr>
                <w:noProof/>
                <w:webHidden/>
              </w:rPr>
              <w:t>10</w:t>
            </w:r>
            <w:r w:rsidR="00D077B9">
              <w:rPr>
                <w:noProof/>
                <w:webHidden/>
              </w:rPr>
              <w:fldChar w:fldCharType="end"/>
            </w:r>
          </w:hyperlink>
        </w:p>
        <w:p w14:paraId="12ACB30A" w14:textId="77777777" w:rsidR="00D077B9" w:rsidRDefault="002C3C31">
          <w:pPr>
            <w:pStyle w:val="TOC1"/>
            <w:tabs>
              <w:tab w:val="right" w:leader="dot" w:pos="8656"/>
            </w:tabs>
            <w:rPr>
              <w:rFonts w:eastAsiaTheme="minorEastAsia"/>
              <w:noProof/>
              <w:lang w:eastAsia="en-GB"/>
            </w:rPr>
          </w:pPr>
          <w:hyperlink w:anchor="_Toc338585176" w:history="1">
            <w:r w:rsidR="00D077B9" w:rsidRPr="00BC3AAF">
              <w:rPr>
                <w:rStyle w:val="Hyperlink"/>
                <w:noProof/>
              </w:rPr>
              <w:t>Lesson 2 Drawing a Triangle</w:t>
            </w:r>
            <w:r w:rsidR="00D077B9">
              <w:rPr>
                <w:noProof/>
                <w:webHidden/>
              </w:rPr>
              <w:tab/>
            </w:r>
            <w:r w:rsidR="00D077B9">
              <w:rPr>
                <w:noProof/>
                <w:webHidden/>
              </w:rPr>
              <w:fldChar w:fldCharType="begin"/>
            </w:r>
            <w:r w:rsidR="00D077B9">
              <w:rPr>
                <w:noProof/>
                <w:webHidden/>
              </w:rPr>
              <w:instrText xml:space="preserve"> PAGEREF _Toc338585176 \h </w:instrText>
            </w:r>
            <w:r w:rsidR="00D077B9">
              <w:rPr>
                <w:noProof/>
                <w:webHidden/>
              </w:rPr>
            </w:r>
            <w:r w:rsidR="00D077B9">
              <w:rPr>
                <w:noProof/>
                <w:webHidden/>
              </w:rPr>
              <w:fldChar w:fldCharType="separate"/>
            </w:r>
            <w:r w:rsidR="00D077B9">
              <w:rPr>
                <w:noProof/>
                <w:webHidden/>
              </w:rPr>
              <w:t>11</w:t>
            </w:r>
            <w:r w:rsidR="00D077B9">
              <w:rPr>
                <w:noProof/>
                <w:webHidden/>
              </w:rPr>
              <w:fldChar w:fldCharType="end"/>
            </w:r>
          </w:hyperlink>
        </w:p>
        <w:p w14:paraId="065D40A2" w14:textId="77777777" w:rsidR="00D077B9" w:rsidRDefault="002C3C31">
          <w:pPr>
            <w:pStyle w:val="TOC2"/>
            <w:tabs>
              <w:tab w:val="left" w:pos="880"/>
              <w:tab w:val="right" w:leader="dot" w:pos="8656"/>
            </w:tabs>
            <w:rPr>
              <w:rFonts w:eastAsiaTheme="minorEastAsia"/>
              <w:noProof/>
              <w:lang w:eastAsia="en-GB"/>
            </w:rPr>
          </w:pPr>
          <w:hyperlink w:anchor="_Toc338585177" w:history="1">
            <w:r w:rsidR="00D077B9" w:rsidRPr="00BC3AAF">
              <w:rPr>
                <w:rStyle w:val="Hyperlink"/>
                <w:noProof/>
              </w:rPr>
              <w:t>2.1</w:t>
            </w:r>
            <w:r w:rsidR="00D077B9">
              <w:rPr>
                <w:rFonts w:eastAsiaTheme="minorEastAsia"/>
                <w:noProof/>
                <w:lang w:eastAsia="en-GB"/>
              </w:rPr>
              <w:tab/>
            </w:r>
            <w:r w:rsidR="00D077B9" w:rsidRPr="00BC3AAF">
              <w:rPr>
                <w:rStyle w:val="Hyperlink"/>
                <w:noProof/>
              </w:rPr>
              <w:t>Working with Old-Style OpenGL</w:t>
            </w:r>
            <w:r w:rsidR="00D077B9">
              <w:rPr>
                <w:noProof/>
                <w:webHidden/>
              </w:rPr>
              <w:tab/>
            </w:r>
            <w:r w:rsidR="00D077B9">
              <w:rPr>
                <w:noProof/>
                <w:webHidden/>
              </w:rPr>
              <w:fldChar w:fldCharType="begin"/>
            </w:r>
            <w:r w:rsidR="00D077B9">
              <w:rPr>
                <w:noProof/>
                <w:webHidden/>
              </w:rPr>
              <w:instrText xml:space="preserve"> PAGEREF _Toc338585177 \h </w:instrText>
            </w:r>
            <w:r w:rsidR="00D077B9">
              <w:rPr>
                <w:noProof/>
                <w:webHidden/>
              </w:rPr>
            </w:r>
            <w:r w:rsidR="00D077B9">
              <w:rPr>
                <w:noProof/>
                <w:webHidden/>
              </w:rPr>
              <w:fldChar w:fldCharType="separate"/>
            </w:r>
            <w:r w:rsidR="00D077B9">
              <w:rPr>
                <w:noProof/>
                <w:webHidden/>
              </w:rPr>
              <w:t>11</w:t>
            </w:r>
            <w:r w:rsidR="00D077B9">
              <w:rPr>
                <w:noProof/>
                <w:webHidden/>
              </w:rPr>
              <w:fldChar w:fldCharType="end"/>
            </w:r>
          </w:hyperlink>
        </w:p>
        <w:p w14:paraId="42853618" w14:textId="77777777" w:rsidR="00D077B9" w:rsidRDefault="002C3C31">
          <w:pPr>
            <w:pStyle w:val="TOC3"/>
            <w:tabs>
              <w:tab w:val="left" w:pos="1320"/>
              <w:tab w:val="right" w:leader="dot" w:pos="8656"/>
            </w:tabs>
            <w:rPr>
              <w:rFonts w:eastAsiaTheme="minorEastAsia"/>
              <w:noProof/>
              <w:lang w:eastAsia="en-GB"/>
            </w:rPr>
          </w:pPr>
          <w:hyperlink w:anchor="_Toc338585178" w:history="1">
            <w:r w:rsidR="00D077B9" w:rsidRPr="00BC3AAF">
              <w:rPr>
                <w:rStyle w:val="Hyperlink"/>
                <w:noProof/>
              </w:rPr>
              <w:t>2.1.1</w:t>
            </w:r>
            <w:r w:rsidR="00D077B9">
              <w:rPr>
                <w:rFonts w:eastAsiaTheme="minorEastAsia"/>
                <w:noProof/>
                <w:lang w:eastAsia="en-GB"/>
              </w:rPr>
              <w:tab/>
            </w:r>
            <w:r w:rsidR="00D077B9" w:rsidRPr="00BC3AAF">
              <w:rPr>
                <w:rStyle w:val="Hyperlink"/>
                <w:noProof/>
              </w:rPr>
              <w:t>Drawing a Triangle</w:t>
            </w:r>
            <w:r w:rsidR="00D077B9">
              <w:rPr>
                <w:noProof/>
                <w:webHidden/>
              </w:rPr>
              <w:tab/>
            </w:r>
            <w:r w:rsidR="00D077B9">
              <w:rPr>
                <w:noProof/>
                <w:webHidden/>
              </w:rPr>
              <w:fldChar w:fldCharType="begin"/>
            </w:r>
            <w:r w:rsidR="00D077B9">
              <w:rPr>
                <w:noProof/>
                <w:webHidden/>
              </w:rPr>
              <w:instrText xml:space="preserve"> PAGEREF _Toc338585178 \h </w:instrText>
            </w:r>
            <w:r w:rsidR="00D077B9">
              <w:rPr>
                <w:noProof/>
                <w:webHidden/>
              </w:rPr>
            </w:r>
            <w:r w:rsidR="00D077B9">
              <w:rPr>
                <w:noProof/>
                <w:webHidden/>
              </w:rPr>
              <w:fldChar w:fldCharType="separate"/>
            </w:r>
            <w:r w:rsidR="00D077B9">
              <w:rPr>
                <w:noProof/>
                <w:webHidden/>
              </w:rPr>
              <w:t>11</w:t>
            </w:r>
            <w:r w:rsidR="00D077B9">
              <w:rPr>
                <w:noProof/>
                <w:webHidden/>
              </w:rPr>
              <w:fldChar w:fldCharType="end"/>
            </w:r>
          </w:hyperlink>
        </w:p>
        <w:p w14:paraId="0B79117F" w14:textId="77777777" w:rsidR="00D077B9" w:rsidRDefault="002C3C31">
          <w:pPr>
            <w:pStyle w:val="TOC2"/>
            <w:tabs>
              <w:tab w:val="left" w:pos="880"/>
              <w:tab w:val="right" w:leader="dot" w:pos="8656"/>
            </w:tabs>
            <w:rPr>
              <w:rFonts w:eastAsiaTheme="minorEastAsia"/>
              <w:noProof/>
              <w:lang w:eastAsia="en-GB"/>
            </w:rPr>
          </w:pPr>
          <w:hyperlink w:anchor="_Toc338585179" w:history="1">
            <w:r w:rsidR="00D077B9" w:rsidRPr="00BC3AAF">
              <w:rPr>
                <w:rStyle w:val="Hyperlink"/>
                <w:noProof/>
              </w:rPr>
              <w:t>2.2</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179 \h </w:instrText>
            </w:r>
            <w:r w:rsidR="00D077B9">
              <w:rPr>
                <w:noProof/>
                <w:webHidden/>
              </w:rPr>
            </w:r>
            <w:r w:rsidR="00D077B9">
              <w:rPr>
                <w:noProof/>
                <w:webHidden/>
              </w:rPr>
              <w:fldChar w:fldCharType="separate"/>
            </w:r>
            <w:r w:rsidR="00D077B9">
              <w:rPr>
                <w:noProof/>
                <w:webHidden/>
              </w:rPr>
              <w:t>12</w:t>
            </w:r>
            <w:r w:rsidR="00D077B9">
              <w:rPr>
                <w:noProof/>
                <w:webHidden/>
              </w:rPr>
              <w:fldChar w:fldCharType="end"/>
            </w:r>
          </w:hyperlink>
        </w:p>
        <w:p w14:paraId="3EA0FDF8" w14:textId="77777777" w:rsidR="00D077B9" w:rsidRDefault="002C3C31">
          <w:pPr>
            <w:pStyle w:val="TOC1"/>
            <w:tabs>
              <w:tab w:val="right" w:leader="dot" w:pos="8656"/>
            </w:tabs>
            <w:rPr>
              <w:rFonts w:eastAsiaTheme="minorEastAsia"/>
              <w:noProof/>
              <w:lang w:eastAsia="en-GB"/>
            </w:rPr>
          </w:pPr>
          <w:hyperlink w:anchor="_Toc338585180" w:history="1">
            <w:r w:rsidR="00D077B9" w:rsidRPr="00BC3AAF">
              <w:rPr>
                <w:rStyle w:val="Hyperlink"/>
                <w:noProof/>
              </w:rPr>
              <w:t>Lesson 3 Drawing a Quad</w:t>
            </w:r>
            <w:r w:rsidR="00D077B9">
              <w:rPr>
                <w:noProof/>
                <w:webHidden/>
              </w:rPr>
              <w:tab/>
            </w:r>
            <w:r w:rsidR="00D077B9">
              <w:rPr>
                <w:noProof/>
                <w:webHidden/>
              </w:rPr>
              <w:fldChar w:fldCharType="begin"/>
            </w:r>
            <w:r w:rsidR="00D077B9">
              <w:rPr>
                <w:noProof/>
                <w:webHidden/>
              </w:rPr>
              <w:instrText xml:space="preserve"> PAGEREF _Toc338585180 \h </w:instrText>
            </w:r>
            <w:r w:rsidR="00D077B9">
              <w:rPr>
                <w:noProof/>
                <w:webHidden/>
              </w:rPr>
            </w:r>
            <w:r w:rsidR="00D077B9">
              <w:rPr>
                <w:noProof/>
                <w:webHidden/>
              </w:rPr>
              <w:fldChar w:fldCharType="separate"/>
            </w:r>
            <w:r w:rsidR="00D077B9">
              <w:rPr>
                <w:noProof/>
                <w:webHidden/>
              </w:rPr>
              <w:t>14</w:t>
            </w:r>
            <w:r w:rsidR="00D077B9">
              <w:rPr>
                <w:noProof/>
                <w:webHidden/>
              </w:rPr>
              <w:fldChar w:fldCharType="end"/>
            </w:r>
          </w:hyperlink>
        </w:p>
        <w:p w14:paraId="413BDBD9" w14:textId="77777777" w:rsidR="00D077B9" w:rsidRDefault="002C3C31">
          <w:pPr>
            <w:pStyle w:val="TOC2"/>
            <w:tabs>
              <w:tab w:val="left" w:pos="880"/>
              <w:tab w:val="right" w:leader="dot" w:pos="8656"/>
            </w:tabs>
            <w:rPr>
              <w:rFonts w:eastAsiaTheme="minorEastAsia"/>
              <w:noProof/>
              <w:lang w:eastAsia="en-GB"/>
            </w:rPr>
          </w:pPr>
          <w:hyperlink w:anchor="_Toc338585181" w:history="1">
            <w:r w:rsidR="00D077B9" w:rsidRPr="00BC3AAF">
              <w:rPr>
                <w:rStyle w:val="Hyperlink"/>
                <w:noProof/>
              </w:rPr>
              <w:t>3.1</w:t>
            </w:r>
            <w:r w:rsidR="00D077B9">
              <w:rPr>
                <w:rFonts w:eastAsiaTheme="minorEastAsia"/>
                <w:noProof/>
                <w:lang w:eastAsia="en-GB"/>
              </w:rPr>
              <w:tab/>
            </w:r>
            <w:r w:rsidR="00D077B9" w:rsidRPr="00BC3AAF">
              <w:rPr>
                <w:rStyle w:val="Hyperlink"/>
                <w:noProof/>
              </w:rPr>
              <w:t>With Triangles</w:t>
            </w:r>
            <w:r w:rsidR="00D077B9">
              <w:rPr>
                <w:noProof/>
                <w:webHidden/>
              </w:rPr>
              <w:tab/>
            </w:r>
            <w:r w:rsidR="00D077B9">
              <w:rPr>
                <w:noProof/>
                <w:webHidden/>
              </w:rPr>
              <w:fldChar w:fldCharType="begin"/>
            </w:r>
            <w:r w:rsidR="00D077B9">
              <w:rPr>
                <w:noProof/>
                <w:webHidden/>
              </w:rPr>
              <w:instrText xml:space="preserve"> PAGEREF _Toc338585181 \h </w:instrText>
            </w:r>
            <w:r w:rsidR="00D077B9">
              <w:rPr>
                <w:noProof/>
                <w:webHidden/>
              </w:rPr>
            </w:r>
            <w:r w:rsidR="00D077B9">
              <w:rPr>
                <w:noProof/>
                <w:webHidden/>
              </w:rPr>
              <w:fldChar w:fldCharType="separate"/>
            </w:r>
            <w:r w:rsidR="00D077B9">
              <w:rPr>
                <w:noProof/>
                <w:webHidden/>
              </w:rPr>
              <w:t>14</w:t>
            </w:r>
            <w:r w:rsidR="00D077B9">
              <w:rPr>
                <w:noProof/>
                <w:webHidden/>
              </w:rPr>
              <w:fldChar w:fldCharType="end"/>
            </w:r>
          </w:hyperlink>
        </w:p>
        <w:p w14:paraId="306DFBFC" w14:textId="77777777" w:rsidR="00D077B9" w:rsidRDefault="002C3C31">
          <w:pPr>
            <w:pStyle w:val="TOC2"/>
            <w:tabs>
              <w:tab w:val="left" w:pos="880"/>
              <w:tab w:val="right" w:leader="dot" w:pos="8656"/>
            </w:tabs>
            <w:rPr>
              <w:rFonts w:eastAsiaTheme="minorEastAsia"/>
              <w:noProof/>
              <w:lang w:eastAsia="en-GB"/>
            </w:rPr>
          </w:pPr>
          <w:hyperlink w:anchor="_Toc338585182" w:history="1">
            <w:r w:rsidR="00D077B9" w:rsidRPr="00BC3AAF">
              <w:rPr>
                <w:rStyle w:val="Hyperlink"/>
                <w:noProof/>
              </w:rPr>
              <w:t>3.2</w:t>
            </w:r>
            <w:r w:rsidR="00D077B9">
              <w:rPr>
                <w:rFonts w:eastAsiaTheme="minorEastAsia"/>
                <w:noProof/>
                <w:lang w:eastAsia="en-GB"/>
              </w:rPr>
              <w:tab/>
            </w:r>
            <w:r w:rsidR="00D077B9" w:rsidRPr="00BC3AAF">
              <w:rPr>
                <w:rStyle w:val="Hyperlink"/>
                <w:noProof/>
              </w:rPr>
              <w:t>With Quads</w:t>
            </w:r>
            <w:r w:rsidR="00D077B9">
              <w:rPr>
                <w:noProof/>
                <w:webHidden/>
              </w:rPr>
              <w:tab/>
            </w:r>
            <w:r w:rsidR="00D077B9">
              <w:rPr>
                <w:noProof/>
                <w:webHidden/>
              </w:rPr>
              <w:fldChar w:fldCharType="begin"/>
            </w:r>
            <w:r w:rsidR="00D077B9">
              <w:rPr>
                <w:noProof/>
                <w:webHidden/>
              </w:rPr>
              <w:instrText xml:space="preserve"> PAGEREF _Toc338585182 \h </w:instrText>
            </w:r>
            <w:r w:rsidR="00D077B9">
              <w:rPr>
                <w:noProof/>
                <w:webHidden/>
              </w:rPr>
            </w:r>
            <w:r w:rsidR="00D077B9">
              <w:rPr>
                <w:noProof/>
                <w:webHidden/>
              </w:rPr>
              <w:fldChar w:fldCharType="separate"/>
            </w:r>
            <w:r w:rsidR="00D077B9">
              <w:rPr>
                <w:noProof/>
                <w:webHidden/>
              </w:rPr>
              <w:t>14</w:t>
            </w:r>
            <w:r w:rsidR="00D077B9">
              <w:rPr>
                <w:noProof/>
                <w:webHidden/>
              </w:rPr>
              <w:fldChar w:fldCharType="end"/>
            </w:r>
          </w:hyperlink>
        </w:p>
        <w:p w14:paraId="0668B875" w14:textId="77777777" w:rsidR="00D077B9" w:rsidRDefault="002C3C31">
          <w:pPr>
            <w:pStyle w:val="TOC2"/>
            <w:tabs>
              <w:tab w:val="left" w:pos="880"/>
              <w:tab w:val="right" w:leader="dot" w:pos="8656"/>
            </w:tabs>
            <w:rPr>
              <w:rFonts w:eastAsiaTheme="minorEastAsia"/>
              <w:noProof/>
              <w:lang w:eastAsia="en-GB"/>
            </w:rPr>
          </w:pPr>
          <w:hyperlink w:anchor="_Toc338585183" w:history="1">
            <w:r w:rsidR="00D077B9" w:rsidRPr="00BC3AAF">
              <w:rPr>
                <w:rStyle w:val="Hyperlink"/>
                <w:noProof/>
              </w:rPr>
              <w:t>3.3</w:t>
            </w:r>
            <w:r w:rsidR="00D077B9">
              <w:rPr>
                <w:rFonts w:eastAsiaTheme="minorEastAsia"/>
                <w:noProof/>
                <w:lang w:eastAsia="en-GB"/>
              </w:rPr>
              <w:tab/>
            </w:r>
            <w:r w:rsidR="00D077B9" w:rsidRPr="00BC3AAF">
              <w:rPr>
                <w:rStyle w:val="Hyperlink"/>
                <w:noProof/>
              </w:rPr>
              <w:t>With Triangle Strips</w:t>
            </w:r>
            <w:r w:rsidR="00D077B9">
              <w:rPr>
                <w:noProof/>
                <w:webHidden/>
              </w:rPr>
              <w:tab/>
            </w:r>
            <w:r w:rsidR="00D077B9">
              <w:rPr>
                <w:noProof/>
                <w:webHidden/>
              </w:rPr>
              <w:fldChar w:fldCharType="begin"/>
            </w:r>
            <w:r w:rsidR="00D077B9">
              <w:rPr>
                <w:noProof/>
                <w:webHidden/>
              </w:rPr>
              <w:instrText xml:space="preserve"> PAGEREF _Toc338585183 \h </w:instrText>
            </w:r>
            <w:r w:rsidR="00D077B9">
              <w:rPr>
                <w:noProof/>
                <w:webHidden/>
              </w:rPr>
            </w:r>
            <w:r w:rsidR="00D077B9">
              <w:rPr>
                <w:noProof/>
                <w:webHidden/>
              </w:rPr>
              <w:fldChar w:fldCharType="separate"/>
            </w:r>
            <w:r w:rsidR="00D077B9">
              <w:rPr>
                <w:noProof/>
                <w:webHidden/>
              </w:rPr>
              <w:t>15</w:t>
            </w:r>
            <w:r w:rsidR="00D077B9">
              <w:rPr>
                <w:noProof/>
                <w:webHidden/>
              </w:rPr>
              <w:fldChar w:fldCharType="end"/>
            </w:r>
          </w:hyperlink>
        </w:p>
        <w:p w14:paraId="7A792609" w14:textId="77777777" w:rsidR="00D077B9" w:rsidRDefault="002C3C31">
          <w:pPr>
            <w:pStyle w:val="TOC2"/>
            <w:tabs>
              <w:tab w:val="left" w:pos="880"/>
              <w:tab w:val="right" w:leader="dot" w:pos="8656"/>
            </w:tabs>
            <w:rPr>
              <w:rFonts w:eastAsiaTheme="minorEastAsia"/>
              <w:noProof/>
              <w:lang w:eastAsia="en-GB"/>
            </w:rPr>
          </w:pPr>
          <w:hyperlink w:anchor="_Toc338585184" w:history="1">
            <w:r w:rsidR="00D077B9" w:rsidRPr="00BC3AAF">
              <w:rPr>
                <w:rStyle w:val="Hyperlink"/>
                <w:noProof/>
              </w:rPr>
              <w:t>3.4</w:t>
            </w:r>
            <w:r w:rsidR="00D077B9">
              <w:rPr>
                <w:rFonts w:eastAsiaTheme="minorEastAsia"/>
                <w:noProof/>
                <w:lang w:eastAsia="en-GB"/>
              </w:rPr>
              <w:tab/>
            </w:r>
            <w:r w:rsidR="00D077B9" w:rsidRPr="00BC3AAF">
              <w:rPr>
                <w:rStyle w:val="Hyperlink"/>
                <w:noProof/>
              </w:rPr>
              <w:t>With Lines</w:t>
            </w:r>
            <w:r w:rsidR="00D077B9">
              <w:rPr>
                <w:noProof/>
                <w:webHidden/>
              </w:rPr>
              <w:tab/>
            </w:r>
            <w:r w:rsidR="00D077B9">
              <w:rPr>
                <w:noProof/>
                <w:webHidden/>
              </w:rPr>
              <w:fldChar w:fldCharType="begin"/>
            </w:r>
            <w:r w:rsidR="00D077B9">
              <w:rPr>
                <w:noProof/>
                <w:webHidden/>
              </w:rPr>
              <w:instrText xml:space="preserve"> PAGEREF _Toc338585184 \h </w:instrText>
            </w:r>
            <w:r w:rsidR="00D077B9">
              <w:rPr>
                <w:noProof/>
                <w:webHidden/>
              </w:rPr>
            </w:r>
            <w:r w:rsidR="00D077B9">
              <w:rPr>
                <w:noProof/>
                <w:webHidden/>
              </w:rPr>
              <w:fldChar w:fldCharType="separate"/>
            </w:r>
            <w:r w:rsidR="00D077B9">
              <w:rPr>
                <w:noProof/>
                <w:webHidden/>
              </w:rPr>
              <w:t>16</w:t>
            </w:r>
            <w:r w:rsidR="00D077B9">
              <w:rPr>
                <w:noProof/>
                <w:webHidden/>
              </w:rPr>
              <w:fldChar w:fldCharType="end"/>
            </w:r>
          </w:hyperlink>
        </w:p>
        <w:p w14:paraId="14B516B1" w14:textId="77777777" w:rsidR="00D077B9" w:rsidRDefault="002C3C31">
          <w:pPr>
            <w:pStyle w:val="TOC2"/>
            <w:tabs>
              <w:tab w:val="left" w:pos="880"/>
              <w:tab w:val="right" w:leader="dot" w:pos="8656"/>
            </w:tabs>
            <w:rPr>
              <w:rFonts w:eastAsiaTheme="minorEastAsia"/>
              <w:noProof/>
              <w:lang w:eastAsia="en-GB"/>
            </w:rPr>
          </w:pPr>
          <w:hyperlink w:anchor="_Toc338585185" w:history="1">
            <w:r w:rsidR="00D077B9" w:rsidRPr="00BC3AAF">
              <w:rPr>
                <w:rStyle w:val="Hyperlink"/>
                <w:noProof/>
              </w:rPr>
              <w:t>3.5</w:t>
            </w:r>
            <w:r w:rsidR="00D077B9">
              <w:rPr>
                <w:rFonts w:eastAsiaTheme="minorEastAsia"/>
                <w:noProof/>
                <w:lang w:eastAsia="en-GB"/>
              </w:rPr>
              <w:tab/>
            </w:r>
            <w:r w:rsidR="00D077B9" w:rsidRPr="00BC3AAF">
              <w:rPr>
                <w:rStyle w:val="Hyperlink"/>
                <w:noProof/>
              </w:rPr>
              <w:t>With Line Strips</w:t>
            </w:r>
            <w:r w:rsidR="00D077B9">
              <w:rPr>
                <w:noProof/>
                <w:webHidden/>
              </w:rPr>
              <w:tab/>
            </w:r>
            <w:r w:rsidR="00D077B9">
              <w:rPr>
                <w:noProof/>
                <w:webHidden/>
              </w:rPr>
              <w:fldChar w:fldCharType="begin"/>
            </w:r>
            <w:r w:rsidR="00D077B9">
              <w:rPr>
                <w:noProof/>
                <w:webHidden/>
              </w:rPr>
              <w:instrText xml:space="preserve"> PAGEREF _Toc338585185 \h </w:instrText>
            </w:r>
            <w:r w:rsidR="00D077B9">
              <w:rPr>
                <w:noProof/>
                <w:webHidden/>
              </w:rPr>
            </w:r>
            <w:r w:rsidR="00D077B9">
              <w:rPr>
                <w:noProof/>
                <w:webHidden/>
              </w:rPr>
              <w:fldChar w:fldCharType="separate"/>
            </w:r>
            <w:r w:rsidR="00D077B9">
              <w:rPr>
                <w:noProof/>
                <w:webHidden/>
              </w:rPr>
              <w:t>16</w:t>
            </w:r>
            <w:r w:rsidR="00D077B9">
              <w:rPr>
                <w:noProof/>
                <w:webHidden/>
              </w:rPr>
              <w:fldChar w:fldCharType="end"/>
            </w:r>
          </w:hyperlink>
        </w:p>
        <w:p w14:paraId="02343BAD" w14:textId="77777777" w:rsidR="00D077B9" w:rsidRDefault="002C3C31">
          <w:pPr>
            <w:pStyle w:val="TOC2"/>
            <w:tabs>
              <w:tab w:val="left" w:pos="880"/>
              <w:tab w:val="right" w:leader="dot" w:pos="8656"/>
            </w:tabs>
            <w:rPr>
              <w:rFonts w:eastAsiaTheme="minorEastAsia"/>
              <w:noProof/>
              <w:lang w:eastAsia="en-GB"/>
            </w:rPr>
          </w:pPr>
          <w:hyperlink w:anchor="_Toc338585186" w:history="1">
            <w:r w:rsidR="00D077B9" w:rsidRPr="00BC3AAF">
              <w:rPr>
                <w:rStyle w:val="Hyperlink"/>
                <w:noProof/>
              </w:rPr>
              <w:t>3.6</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186 \h </w:instrText>
            </w:r>
            <w:r w:rsidR="00D077B9">
              <w:rPr>
                <w:noProof/>
                <w:webHidden/>
              </w:rPr>
            </w:r>
            <w:r w:rsidR="00D077B9">
              <w:rPr>
                <w:noProof/>
                <w:webHidden/>
              </w:rPr>
              <w:fldChar w:fldCharType="separate"/>
            </w:r>
            <w:r w:rsidR="00D077B9">
              <w:rPr>
                <w:noProof/>
                <w:webHidden/>
              </w:rPr>
              <w:t>17</w:t>
            </w:r>
            <w:r w:rsidR="00D077B9">
              <w:rPr>
                <w:noProof/>
                <w:webHidden/>
              </w:rPr>
              <w:fldChar w:fldCharType="end"/>
            </w:r>
          </w:hyperlink>
        </w:p>
        <w:p w14:paraId="28E2183E" w14:textId="77777777" w:rsidR="00D077B9" w:rsidRDefault="002C3C31">
          <w:pPr>
            <w:pStyle w:val="TOC1"/>
            <w:tabs>
              <w:tab w:val="right" w:leader="dot" w:pos="8656"/>
            </w:tabs>
            <w:rPr>
              <w:rFonts w:eastAsiaTheme="minorEastAsia"/>
              <w:noProof/>
              <w:lang w:eastAsia="en-GB"/>
            </w:rPr>
          </w:pPr>
          <w:hyperlink w:anchor="_Toc338585187" w:history="1">
            <w:r w:rsidR="00D077B9" w:rsidRPr="00BC3AAF">
              <w:rPr>
                <w:rStyle w:val="Hyperlink"/>
                <w:noProof/>
              </w:rPr>
              <w:t>Lesson 4 Transformations</w:t>
            </w:r>
            <w:r w:rsidR="00D077B9">
              <w:rPr>
                <w:noProof/>
                <w:webHidden/>
              </w:rPr>
              <w:tab/>
            </w:r>
            <w:r w:rsidR="00D077B9">
              <w:rPr>
                <w:noProof/>
                <w:webHidden/>
              </w:rPr>
              <w:fldChar w:fldCharType="begin"/>
            </w:r>
            <w:r w:rsidR="00D077B9">
              <w:rPr>
                <w:noProof/>
                <w:webHidden/>
              </w:rPr>
              <w:instrText xml:space="preserve"> PAGEREF _Toc338585187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04C8C571" w14:textId="77777777" w:rsidR="00D077B9" w:rsidRDefault="002C3C31">
          <w:pPr>
            <w:pStyle w:val="TOC2"/>
            <w:tabs>
              <w:tab w:val="left" w:pos="880"/>
              <w:tab w:val="right" w:leader="dot" w:pos="8656"/>
            </w:tabs>
            <w:rPr>
              <w:rFonts w:eastAsiaTheme="minorEastAsia"/>
              <w:noProof/>
              <w:lang w:eastAsia="en-GB"/>
            </w:rPr>
          </w:pPr>
          <w:hyperlink w:anchor="_Toc338585188" w:history="1">
            <w:r w:rsidR="00D077B9" w:rsidRPr="00BC3AAF">
              <w:rPr>
                <w:rStyle w:val="Hyperlink"/>
                <w:noProof/>
              </w:rPr>
              <w:t>4.1</w:t>
            </w:r>
            <w:r w:rsidR="00D077B9">
              <w:rPr>
                <w:rFonts w:eastAsiaTheme="minorEastAsia"/>
                <w:noProof/>
                <w:lang w:eastAsia="en-GB"/>
              </w:rPr>
              <w:tab/>
            </w:r>
            <w:r w:rsidR="00D077B9" w:rsidRPr="00BC3AAF">
              <w:rPr>
                <w:rStyle w:val="Hyperlink"/>
                <w:noProof/>
              </w:rPr>
              <w:t>Vectors</w:t>
            </w:r>
            <w:r w:rsidR="00D077B9">
              <w:rPr>
                <w:noProof/>
                <w:webHidden/>
              </w:rPr>
              <w:tab/>
            </w:r>
            <w:r w:rsidR="00D077B9">
              <w:rPr>
                <w:noProof/>
                <w:webHidden/>
              </w:rPr>
              <w:fldChar w:fldCharType="begin"/>
            </w:r>
            <w:r w:rsidR="00D077B9">
              <w:rPr>
                <w:noProof/>
                <w:webHidden/>
              </w:rPr>
              <w:instrText xml:space="preserve"> PAGEREF _Toc338585188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254B2C09" w14:textId="77777777" w:rsidR="00D077B9" w:rsidRDefault="002C3C31">
          <w:pPr>
            <w:pStyle w:val="TOC3"/>
            <w:tabs>
              <w:tab w:val="left" w:pos="1320"/>
              <w:tab w:val="right" w:leader="dot" w:pos="8656"/>
            </w:tabs>
            <w:rPr>
              <w:rFonts w:eastAsiaTheme="minorEastAsia"/>
              <w:noProof/>
              <w:lang w:eastAsia="en-GB"/>
            </w:rPr>
          </w:pPr>
          <w:hyperlink w:anchor="_Toc338585189" w:history="1">
            <w:r w:rsidR="00D077B9" w:rsidRPr="00BC3AAF">
              <w:rPr>
                <w:rStyle w:val="Hyperlink"/>
                <w:noProof/>
              </w:rPr>
              <w:t>4.1.1</w:t>
            </w:r>
            <w:r w:rsidR="00D077B9">
              <w:rPr>
                <w:rFonts w:eastAsiaTheme="minorEastAsia"/>
                <w:noProof/>
                <w:lang w:eastAsia="en-GB"/>
              </w:rPr>
              <w:tab/>
            </w:r>
            <w:r w:rsidR="00D077B9" w:rsidRPr="00BC3AAF">
              <w:rPr>
                <w:rStyle w:val="Hyperlink"/>
                <w:noProof/>
              </w:rPr>
              <w:t>Adding Vectors</w:t>
            </w:r>
            <w:r w:rsidR="00D077B9">
              <w:rPr>
                <w:noProof/>
                <w:webHidden/>
              </w:rPr>
              <w:tab/>
            </w:r>
            <w:r w:rsidR="00D077B9">
              <w:rPr>
                <w:noProof/>
                <w:webHidden/>
              </w:rPr>
              <w:fldChar w:fldCharType="begin"/>
            </w:r>
            <w:r w:rsidR="00D077B9">
              <w:rPr>
                <w:noProof/>
                <w:webHidden/>
              </w:rPr>
              <w:instrText xml:space="preserve"> PAGEREF _Toc338585189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4FE520A6" w14:textId="77777777" w:rsidR="00D077B9" w:rsidRDefault="002C3C31">
          <w:pPr>
            <w:pStyle w:val="TOC3"/>
            <w:tabs>
              <w:tab w:val="left" w:pos="1320"/>
              <w:tab w:val="right" w:leader="dot" w:pos="8656"/>
            </w:tabs>
            <w:rPr>
              <w:rFonts w:eastAsiaTheme="minorEastAsia"/>
              <w:noProof/>
              <w:lang w:eastAsia="en-GB"/>
            </w:rPr>
          </w:pPr>
          <w:hyperlink w:anchor="_Toc338585190" w:history="1">
            <w:r w:rsidR="00D077B9" w:rsidRPr="00BC3AAF">
              <w:rPr>
                <w:rStyle w:val="Hyperlink"/>
                <w:noProof/>
              </w:rPr>
              <w:t>4.1.2</w:t>
            </w:r>
            <w:r w:rsidR="00D077B9">
              <w:rPr>
                <w:rFonts w:eastAsiaTheme="minorEastAsia"/>
                <w:noProof/>
                <w:lang w:eastAsia="en-GB"/>
              </w:rPr>
              <w:tab/>
            </w:r>
            <w:r w:rsidR="00D077B9" w:rsidRPr="00BC3AAF">
              <w:rPr>
                <w:rStyle w:val="Hyperlink"/>
                <w:noProof/>
              </w:rPr>
              <w:t>Scaling Vectors</w:t>
            </w:r>
            <w:r w:rsidR="00D077B9">
              <w:rPr>
                <w:noProof/>
                <w:webHidden/>
              </w:rPr>
              <w:tab/>
            </w:r>
            <w:r w:rsidR="00D077B9">
              <w:rPr>
                <w:noProof/>
                <w:webHidden/>
              </w:rPr>
              <w:fldChar w:fldCharType="begin"/>
            </w:r>
            <w:r w:rsidR="00D077B9">
              <w:rPr>
                <w:noProof/>
                <w:webHidden/>
              </w:rPr>
              <w:instrText xml:space="preserve"> PAGEREF _Toc338585190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24224FCE" w14:textId="77777777" w:rsidR="00D077B9" w:rsidRDefault="002C3C31">
          <w:pPr>
            <w:pStyle w:val="TOC3"/>
            <w:tabs>
              <w:tab w:val="left" w:pos="1320"/>
              <w:tab w:val="right" w:leader="dot" w:pos="8656"/>
            </w:tabs>
            <w:rPr>
              <w:rFonts w:eastAsiaTheme="minorEastAsia"/>
              <w:noProof/>
              <w:lang w:eastAsia="en-GB"/>
            </w:rPr>
          </w:pPr>
          <w:hyperlink w:anchor="_Toc338585191" w:history="1">
            <w:r w:rsidR="00D077B9" w:rsidRPr="00BC3AAF">
              <w:rPr>
                <w:rStyle w:val="Hyperlink"/>
                <w:noProof/>
              </w:rPr>
              <w:t>4.1.3</w:t>
            </w:r>
            <w:r w:rsidR="00D077B9">
              <w:rPr>
                <w:rFonts w:eastAsiaTheme="minorEastAsia"/>
                <w:noProof/>
                <w:lang w:eastAsia="en-GB"/>
              </w:rPr>
              <w:tab/>
            </w:r>
            <w:r w:rsidR="00D077B9" w:rsidRPr="00BC3AAF">
              <w:rPr>
                <w:rStyle w:val="Hyperlink"/>
                <w:noProof/>
              </w:rPr>
              <w:t>Length of a Vector</w:t>
            </w:r>
            <w:r w:rsidR="00D077B9">
              <w:rPr>
                <w:noProof/>
                <w:webHidden/>
              </w:rPr>
              <w:tab/>
            </w:r>
            <w:r w:rsidR="00D077B9">
              <w:rPr>
                <w:noProof/>
                <w:webHidden/>
              </w:rPr>
              <w:fldChar w:fldCharType="begin"/>
            </w:r>
            <w:r w:rsidR="00D077B9">
              <w:rPr>
                <w:noProof/>
                <w:webHidden/>
              </w:rPr>
              <w:instrText xml:space="preserve"> PAGEREF _Toc338585191 \h </w:instrText>
            </w:r>
            <w:r w:rsidR="00D077B9">
              <w:rPr>
                <w:noProof/>
                <w:webHidden/>
              </w:rPr>
            </w:r>
            <w:r w:rsidR="00D077B9">
              <w:rPr>
                <w:noProof/>
                <w:webHidden/>
              </w:rPr>
              <w:fldChar w:fldCharType="separate"/>
            </w:r>
            <w:r w:rsidR="00D077B9">
              <w:rPr>
                <w:noProof/>
                <w:webHidden/>
              </w:rPr>
              <w:t>18</w:t>
            </w:r>
            <w:r w:rsidR="00D077B9">
              <w:rPr>
                <w:noProof/>
                <w:webHidden/>
              </w:rPr>
              <w:fldChar w:fldCharType="end"/>
            </w:r>
          </w:hyperlink>
        </w:p>
        <w:p w14:paraId="535C60F6" w14:textId="77777777" w:rsidR="00D077B9" w:rsidRDefault="002C3C31">
          <w:pPr>
            <w:pStyle w:val="TOC3"/>
            <w:tabs>
              <w:tab w:val="left" w:pos="1320"/>
              <w:tab w:val="right" w:leader="dot" w:pos="8656"/>
            </w:tabs>
            <w:rPr>
              <w:rFonts w:eastAsiaTheme="minorEastAsia"/>
              <w:noProof/>
              <w:lang w:eastAsia="en-GB"/>
            </w:rPr>
          </w:pPr>
          <w:hyperlink w:anchor="_Toc338585192" w:history="1">
            <w:r w:rsidR="00D077B9" w:rsidRPr="00BC3AAF">
              <w:rPr>
                <w:rStyle w:val="Hyperlink"/>
                <w:noProof/>
              </w:rPr>
              <w:t>4.1.4</w:t>
            </w:r>
            <w:r w:rsidR="00D077B9">
              <w:rPr>
                <w:rFonts w:eastAsiaTheme="minorEastAsia"/>
                <w:noProof/>
                <w:lang w:eastAsia="en-GB"/>
              </w:rPr>
              <w:tab/>
            </w:r>
            <w:r w:rsidR="00D077B9" w:rsidRPr="00BC3AAF">
              <w:rPr>
                <w:rStyle w:val="Hyperlink"/>
                <w:noProof/>
              </w:rPr>
              <w:t>Normalising a Vector</w:t>
            </w:r>
            <w:r w:rsidR="00D077B9">
              <w:rPr>
                <w:noProof/>
                <w:webHidden/>
              </w:rPr>
              <w:tab/>
            </w:r>
            <w:r w:rsidR="00D077B9">
              <w:rPr>
                <w:noProof/>
                <w:webHidden/>
              </w:rPr>
              <w:fldChar w:fldCharType="begin"/>
            </w:r>
            <w:r w:rsidR="00D077B9">
              <w:rPr>
                <w:noProof/>
                <w:webHidden/>
              </w:rPr>
              <w:instrText xml:space="preserve"> PAGEREF _Toc338585192 \h </w:instrText>
            </w:r>
            <w:r w:rsidR="00D077B9">
              <w:rPr>
                <w:noProof/>
                <w:webHidden/>
              </w:rPr>
            </w:r>
            <w:r w:rsidR="00D077B9">
              <w:rPr>
                <w:noProof/>
                <w:webHidden/>
              </w:rPr>
              <w:fldChar w:fldCharType="separate"/>
            </w:r>
            <w:r w:rsidR="00D077B9">
              <w:rPr>
                <w:noProof/>
                <w:webHidden/>
              </w:rPr>
              <w:t>19</w:t>
            </w:r>
            <w:r w:rsidR="00D077B9">
              <w:rPr>
                <w:noProof/>
                <w:webHidden/>
              </w:rPr>
              <w:fldChar w:fldCharType="end"/>
            </w:r>
          </w:hyperlink>
        </w:p>
        <w:p w14:paraId="1A009004" w14:textId="77777777" w:rsidR="00D077B9" w:rsidRDefault="002C3C31">
          <w:pPr>
            <w:pStyle w:val="TOC3"/>
            <w:tabs>
              <w:tab w:val="left" w:pos="1320"/>
              <w:tab w:val="right" w:leader="dot" w:pos="8656"/>
            </w:tabs>
            <w:rPr>
              <w:rFonts w:eastAsiaTheme="minorEastAsia"/>
              <w:noProof/>
              <w:lang w:eastAsia="en-GB"/>
            </w:rPr>
          </w:pPr>
          <w:hyperlink w:anchor="_Toc338585193" w:history="1">
            <w:r w:rsidR="00D077B9" w:rsidRPr="00BC3AAF">
              <w:rPr>
                <w:rStyle w:val="Hyperlink"/>
                <w:noProof/>
              </w:rPr>
              <w:t>4.1.5</w:t>
            </w:r>
            <w:r w:rsidR="00D077B9">
              <w:rPr>
                <w:rFonts w:eastAsiaTheme="minorEastAsia"/>
                <w:noProof/>
                <w:lang w:eastAsia="en-GB"/>
              </w:rPr>
              <w:tab/>
            </w:r>
            <w:r w:rsidR="00D077B9" w:rsidRPr="00BC3AAF">
              <w:rPr>
                <w:rStyle w:val="Hyperlink"/>
                <w:noProof/>
              </w:rPr>
              <w:t>Dot Product</w:t>
            </w:r>
            <w:r w:rsidR="00D077B9">
              <w:rPr>
                <w:noProof/>
                <w:webHidden/>
              </w:rPr>
              <w:tab/>
            </w:r>
            <w:r w:rsidR="00D077B9">
              <w:rPr>
                <w:noProof/>
                <w:webHidden/>
              </w:rPr>
              <w:fldChar w:fldCharType="begin"/>
            </w:r>
            <w:r w:rsidR="00D077B9">
              <w:rPr>
                <w:noProof/>
                <w:webHidden/>
              </w:rPr>
              <w:instrText xml:space="preserve"> PAGEREF _Toc338585193 \h </w:instrText>
            </w:r>
            <w:r w:rsidR="00D077B9">
              <w:rPr>
                <w:noProof/>
                <w:webHidden/>
              </w:rPr>
            </w:r>
            <w:r w:rsidR="00D077B9">
              <w:rPr>
                <w:noProof/>
                <w:webHidden/>
              </w:rPr>
              <w:fldChar w:fldCharType="separate"/>
            </w:r>
            <w:r w:rsidR="00D077B9">
              <w:rPr>
                <w:noProof/>
                <w:webHidden/>
              </w:rPr>
              <w:t>19</w:t>
            </w:r>
            <w:r w:rsidR="00D077B9">
              <w:rPr>
                <w:noProof/>
                <w:webHidden/>
              </w:rPr>
              <w:fldChar w:fldCharType="end"/>
            </w:r>
          </w:hyperlink>
        </w:p>
        <w:p w14:paraId="22A1AA58" w14:textId="77777777" w:rsidR="00D077B9" w:rsidRDefault="002C3C31">
          <w:pPr>
            <w:pStyle w:val="TOC3"/>
            <w:tabs>
              <w:tab w:val="left" w:pos="1320"/>
              <w:tab w:val="right" w:leader="dot" w:pos="8656"/>
            </w:tabs>
            <w:rPr>
              <w:rFonts w:eastAsiaTheme="minorEastAsia"/>
              <w:noProof/>
              <w:lang w:eastAsia="en-GB"/>
            </w:rPr>
          </w:pPr>
          <w:hyperlink w:anchor="_Toc338585194" w:history="1">
            <w:r w:rsidR="00D077B9" w:rsidRPr="00BC3AAF">
              <w:rPr>
                <w:rStyle w:val="Hyperlink"/>
                <w:noProof/>
              </w:rPr>
              <w:t>4.1.6</w:t>
            </w:r>
            <w:r w:rsidR="00D077B9">
              <w:rPr>
                <w:rFonts w:eastAsiaTheme="minorEastAsia"/>
                <w:noProof/>
                <w:lang w:eastAsia="en-GB"/>
              </w:rPr>
              <w:tab/>
            </w:r>
            <w:r w:rsidR="00D077B9" w:rsidRPr="00BC3AAF">
              <w:rPr>
                <w:rStyle w:val="Hyperlink"/>
                <w:noProof/>
              </w:rPr>
              <w:t>Cross Product</w:t>
            </w:r>
            <w:r w:rsidR="00D077B9">
              <w:rPr>
                <w:noProof/>
                <w:webHidden/>
              </w:rPr>
              <w:tab/>
            </w:r>
            <w:r w:rsidR="00D077B9">
              <w:rPr>
                <w:noProof/>
                <w:webHidden/>
              </w:rPr>
              <w:fldChar w:fldCharType="begin"/>
            </w:r>
            <w:r w:rsidR="00D077B9">
              <w:rPr>
                <w:noProof/>
                <w:webHidden/>
              </w:rPr>
              <w:instrText xml:space="preserve"> PAGEREF _Toc338585194 \h </w:instrText>
            </w:r>
            <w:r w:rsidR="00D077B9">
              <w:rPr>
                <w:noProof/>
                <w:webHidden/>
              </w:rPr>
            </w:r>
            <w:r w:rsidR="00D077B9">
              <w:rPr>
                <w:noProof/>
                <w:webHidden/>
              </w:rPr>
              <w:fldChar w:fldCharType="separate"/>
            </w:r>
            <w:r w:rsidR="00D077B9">
              <w:rPr>
                <w:noProof/>
                <w:webHidden/>
              </w:rPr>
              <w:t>20</w:t>
            </w:r>
            <w:r w:rsidR="00D077B9">
              <w:rPr>
                <w:noProof/>
                <w:webHidden/>
              </w:rPr>
              <w:fldChar w:fldCharType="end"/>
            </w:r>
          </w:hyperlink>
        </w:p>
        <w:p w14:paraId="2F10B0FC" w14:textId="77777777" w:rsidR="00D077B9" w:rsidRDefault="002C3C31">
          <w:pPr>
            <w:pStyle w:val="TOC2"/>
            <w:tabs>
              <w:tab w:val="left" w:pos="880"/>
              <w:tab w:val="right" w:leader="dot" w:pos="8656"/>
            </w:tabs>
            <w:rPr>
              <w:rFonts w:eastAsiaTheme="minorEastAsia"/>
              <w:noProof/>
              <w:lang w:eastAsia="en-GB"/>
            </w:rPr>
          </w:pPr>
          <w:hyperlink w:anchor="_Toc338585195" w:history="1">
            <w:r w:rsidR="00D077B9" w:rsidRPr="00BC3AAF">
              <w:rPr>
                <w:rStyle w:val="Hyperlink"/>
                <w:noProof/>
              </w:rPr>
              <w:t>4.2</w:t>
            </w:r>
            <w:r w:rsidR="00D077B9">
              <w:rPr>
                <w:rFonts w:eastAsiaTheme="minorEastAsia"/>
                <w:noProof/>
                <w:lang w:eastAsia="en-GB"/>
              </w:rPr>
              <w:tab/>
            </w:r>
            <w:r w:rsidR="00D077B9" w:rsidRPr="00BC3AAF">
              <w:rPr>
                <w:rStyle w:val="Hyperlink"/>
                <w:noProof/>
              </w:rPr>
              <w:t>Matrices</w:t>
            </w:r>
            <w:r w:rsidR="00D077B9">
              <w:rPr>
                <w:noProof/>
                <w:webHidden/>
              </w:rPr>
              <w:tab/>
            </w:r>
            <w:r w:rsidR="00D077B9">
              <w:rPr>
                <w:noProof/>
                <w:webHidden/>
              </w:rPr>
              <w:fldChar w:fldCharType="begin"/>
            </w:r>
            <w:r w:rsidR="00D077B9">
              <w:rPr>
                <w:noProof/>
                <w:webHidden/>
              </w:rPr>
              <w:instrText xml:space="preserve"> PAGEREF _Toc338585195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2E62842C" w14:textId="77777777" w:rsidR="00D077B9" w:rsidRDefault="002C3C31">
          <w:pPr>
            <w:pStyle w:val="TOC3"/>
            <w:tabs>
              <w:tab w:val="left" w:pos="1320"/>
              <w:tab w:val="right" w:leader="dot" w:pos="8656"/>
            </w:tabs>
            <w:rPr>
              <w:rFonts w:eastAsiaTheme="minorEastAsia"/>
              <w:noProof/>
              <w:lang w:eastAsia="en-GB"/>
            </w:rPr>
          </w:pPr>
          <w:hyperlink w:anchor="_Toc338585196" w:history="1">
            <w:r w:rsidR="00D077B9" w:rsidRPr="00BC3AAF">
              <w:rPr>
                <w:rStyle w:val="Hyperlink"/>
                <w:noProof/>
              </w:rPr>
              <w:t>4.2.1</w:t>
            </w:r>
            <w:r w:rsidR="00D077B9">
              <w:rPr>
                <w:rFonts w:eastAsiaTheme="minorEastAsia"/>
                <w:noProof/>
                <w:lang w:eastAsia="en-GB"/>
              </w:rPr>
              <w:tab/>
            </w:r>
            <w:r w:rsidR="00D077B9" w:rsidRPr="00BC3AAF">
              <w:rPr>
                <w:rStyle w:val="Hyperlink"/>
                <w:noProof/>
              </w:rPr>
              <w:t>Adding</w:t>
            </w:r>
            <w:r w:rsidR="00D077B9">
              <w:rPr>
                <w:noProof/>
                <w:webHidden/>
              </w:rPr>
              <w:tab/>
            </w:r>
            <w:r w:rsidR="00D077B9">
              <w:rPr>
                <w:noProof/>
                <w:webHidden/>
              </w:rPr>
              <w:fldChar w:fldCharType="begin"/>
            </w:r>
            <w:r w:rsidR="00D077B9">
              <w:rPr>
                <w:noProof/>
                <w:webHidden/>
              </w:rPr>
              <w:instrText xml:space="preserve"> PAGEREF _Toc338585196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1475508C" w14:textId="77777777" w:rsidR="00D077B9" w:rsidRDefault="002C3C31">
          <w:pPr>
            <w:pStyle w:val="TOC3"/>
            <w:tabs>
              <w:tab w:val="left" w:pos="1320"/>
              <w:tab w:val="right" w:leader="dot" w:pos="8656"/>
            </w:tabs>
            <w:rPr>
              <w:rFonts w:eastAsiaTheme="minorEastAsia"/>
              <w:noProof/>
              <w:lang w:eastAsia="en-GB"/>
            </w:rPr>
          </w:pPr>
          <w:hyperlink w:anchor="_Toc338585197" w:history="1">
            <w:r w:rsidR="00D077B9" w:rsidRPr="00BC3AAF">
              <w:rPr>
                <w:rStyle w:val="Hyperlink"/>
                <w:noProof/>
              </w:rPr>
              <w:t>4.2.2</w:t>
            </w:r>
            <w:r w:rsidR="00D077B9">
              <w:rPr>
                <w:rFonts w:eastAsiaTheme="minorEastAsia"/>
                <w:noProof/>
                <w:lang w:eastAsia="en-GB"/>
              </w:rPr>
              <w:tab/>
            </w:r>
            <w:r w:rsidR="00D077B9" w:rsidRPr="00BC3AAF">
              <w:rPr>
                <w:rStyle w:val="Hyperlink"/>
                <w:noProof/>
              </w:rPr>
              <w:t>Scaling</w:t>
            </w:r>
            <w:r w:rsidR="00D077B9">
              <w:rPr>
                <w:noProof/>
                <w:webHidden/>
              </w:rPr>
              <w:tab/>
            </w:r>
            <w:r w:rsidR="00D077B9">
              <w:rPr>
                <w:noProof/>
                <w:webHidden/>
              </w:rPr>
              <w:fldChar w:fldCharType="begin"/>
            </w:r>
            <w:r w:rsidR="00D077B9">
              <w:rPr>
                <w:noProof/>
                <w:webHidden/>
              </w:rPr>
              <w:instrText xml:space="preserve"> PAGEREF _Toc338585197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739FC60D" w14:textId="77777777" w:rsidR="00D077B9" w:rsidRDefault="002C3C31">
          <w:pPr>
            <w:pStyle w:val="TOC3"/>
            <w:tabs>
              <w:tab w:val="left" w:pos="1320"/>
              <w:tab w:val="right" w:leader="dot" w:pos="8656"/>
            </w:tabs>
            <w:rPr>
              <w:rFonts w:eastAsiaTheme="minorEastAsia"/>
              <w:noProof/>
              <w:lang w:eastAsia="en-GB"/>
            </w:rPr>
          </w:pPr>
          <w:hyperlink w:anchor="_Toc338585198" w:history="1">
            <w:r w:rsidR="00D077B9" w:rsidRPr="00BC3AAF">
              <w:rPr>
                <w:rStyle w:val="Hyperlink"/>
                <w:noProof/>
              </w:rPr>
              <w:t>4.2.3</w:t>
            </w:r>
            <w:r w:rsidR="00D077B9">
              <w:rPr>
                <w:rFonts w:eastAsiaTheme="minorEastAsia"/>
                <w:noProof/>
                <w:lang w:eastAsia="en-GB"/>
              </w:rPr>
              <w:tab/>
            </w:r>
            <w:r w:rsidR="00D077B9" w:rsidRPr="00BC3AAF">
              <w:rPr>
                <w:rStyle w:val="Hyperlink"/>
                <w:noProof/>
              </w:rPr>
              <w:t>Multiplying</w:t>
            </w:r>
            <w:r w:rsidR="00D077B9">
              <w:rPr>
                <w:noProof/>
                <w:webHidden/>
              </w:rPr>
              <w:tab/>
            </w:r>
            <w:r w:rsidR="00D077B9">
              <w:rPr>
                <w:noProof/>
                <w:webHidden/>
              </w:rPr>
              <w:fldChar w:fldCharType="begin"/>
            </w:r>
            <w:r w:rsidR="00D077B9">
              <w:rPr>
                <w:noProof/>
                <w:webHidden/>
              </w:rPr>
              <w:instrText xml:space="preserve"> PAGEREF _Toc338585198 \h </w:instrText>
            </w:r>
            <w:r w:rsidR="00D077B9">
              <w:rPr>
                <w:noProof/>
                <w:webHidden/>
              </w:rPr>
            </w:r>
            <w:r w:rsidR="00D077B9">
              <w:rPr>
                <w:noProof/>
                <w:webHidden/>
              </w:rPr>
              <w:fldChar w:fldCharType="separate"/>
            </w:r>
            <w:r w:rsidR="00D077B9">
              <w:rPr>
                <w:noProof/>
                <w:webHidden/>
              </w:rPr>
              <w:t>21</w:t>
            </w:r>
            <w:r w:rsidR="00D077B9">
              <w:rPr>
                <w:noProof/>
                <w:webHidden/>
              </w:rPr>
              <w:fldChar w:fldCharType="end"/>
            </w:r>
          </w:hyperlink>
        </w:p>
        <w:p w14:paraId="537DCD98" w14:textId="77777777" w:rsidR="00D077B9" w:rsidRDefault="002C3C31">
          <w:pPr>
            <w:pStyle w:val="TOC2"/>
            <w:tabs>
              <w:tab w:val="left" w:pos="880"/>
              <w:tab w:val="right" w:leader="dot" w:pos="8656"/>
            </w:tabs>
            <w:rPr>
              <w:rFonts w:eastAsiaTheme="minorEastAsia"/>
              <w:noProof/>
              <w:lang w:eastAsia="en-GB"/>
            </w:rPr>
          </w:pPr>
          <w:hyperlink w:anchor="_Toc338585199" w:history="1">
            <w:r w:rsidR="00D077B9" w:rsidRPr="00BC3AAF">
              <w:rPr>
                <w:rStyle w:val="Hyperlink"/>
                <w:noProof/>
              </w:rPr>
              <w:t>4.3</w:t>
            </w:r>
            <w:r w:rsidR="00D077B9">
              <w:rPr>
                <w:rFonts w:eastAsiaTheme="minorEastAsia"/>
                <w:noProof/>
                <w:lang w:eastAsia="en-GB"/>
              </w:rPr>
              <w:tab/>
            </w:r>
            <w:r w:rsidR="00D077B9" w:rsidRPr="00BC3AAF">
              <w:rPr>
                <w:rStyle w:val="Hyperlink"/>
                <w:noProof/>
              </w:rPr>
              <w:t>Transformation Matrices</w:t>
            </w:r>
            <w:r w:rsidR="00D077B9">
              <w:rPr>
                <w:noProof/>
                <w:webHidden/>
              </w:rPr>
              <w:tab/>
            </w:r>
            <w:r w:rsidR="00D077B9">
              <w:rPr>
                <w:noProof/>
                <w:webHidden/>
              </w:rPr>
              <w:fldChar w:fldCharType="begin"/>
            </w:r>
            <w:r w:rsidR="00D077B9">
              <w:rPr>
                <w:noProof/>
                <w:webHidden/>
              </w:rPr>
              <w:instrText xml:space="preserve"> PAGEREF _Toc338585199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1C451737" w14:textId="77777777" w:rsidR="00D077B9" w:rsidRDefault="002C3C31">
          <w:pPr>
            <w:pStyle w:val="TOC3"/>
            <w:tabs>
              <w:tab w:val="left" w:pos="1320"/>
              <w:tab w:val="right" w:leader="dot" w:pos="8656"/>
            </w:tabs>
            <w:rPr>
              <w:rFonts w:eastAsiaTheme="minorEastAsia"/>
              <w:noProof/>
              <w:lang w:eastAsia="en-GB"/>
            </w:rPr>
          </w:pPr>
          <w:hyperlink w:anchor="_Toc338585200" w:history="1">
            <w:r w:rsidR="00D077B9" w:rsidRPr="00BC3AAF">
              <w:rPr>
                <w:rStyle w:val="Hyperlink"/>
                <w:noProof/>
              </w:rPr>
              <w:t>4.3.1</w:t>
            </w:r>
            <w:r w:rsidR="00D077B9">
              <w:rPr>
                <w:rFonts w:eastAsiaTheme="minorEastAsia"/>
                <w:noProof/>
                <w:lang w:eastAsia="en-GB"/>
              </w:rPr>
              <w:tab/>
            </w:r>
            <w:r w:rsidR="00D077B9" w:rsidRPr="00BC3AAF">
              <w:rPr>
                <w:rStyle w:val="Hyperlink"/>
                <w:noProof/>
              </w:rPr>
              <w:t>Translation</w:t>
            </w:r>
            <w:r w:rsidR="00D077B9">
              <w:rPr>
                <w:noProof/>
                <w:webHidden/>
              </w:rPr>
              <w:tab/>
            </w:r>
            <w:r w:rsidR="00D077B9">
              <w:rPr>
                <w:noProof/>
                <w:webHidden/>
              </w:rPr>
              <w:fldChar w:fldCharType="begin"/>
            </w:r>
            <w:r w:rsidR="00D077B9">
              <w:rPr>
                <w:noProof/>
                <w:webHidden/>
              </w:rPr>
              <w:instrText xml:space="preserve"> PAGEREF _Toc338585200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2198480A" w14:textId="77777777" w:rsidR="00D077B9" w:rsidRDefault="002C3C31">
          <w:pPr>
            <w:pStyle w:val="TOC3"/>
            <w:tabs>
              <w:tab w:val="left" w:pos="1320"/>
              <w:tab w:val="right" w:leader="dot" w:pos="8656"/>
            </w:tabs>
            <w:rPr>
              <w:rFonts w:eastAsiaTheme="minorEastAsia"/>
              <w:noProof/>
              <w:lang w:eastAsia="en-GB"/>
            </w:rPr>
          </w:pPr>
          <w:hyperlink w:anchor="_Toc338585201" w:history="1">
            <w:r w:rsidR="00D077B9" w:rsidRPr="00BC3AAF">
              <w:rPr>
                <w:rStyle w:val="Hyperlink"/>
                <w:noProof/>
              </w:rPr>
              <w:t>4.3.2</w:t>
            </w:r>
            <w:r w:rsidR="00D077B9">
              <w:rPr>
                <w:rFonts w:eastAsiaTheme="minorEastAsia"/>
                <w:noProof/>
                <w:lang w:eastAsia="en-GB"/>
              </w:rPr>
              <w:tab/>
            </w:r>
            <w:r w:rsidR="00D077B9" w:rsidRPr="00BC3AAF">
              <w:rPr>
                <w:rStyle w:val="Hyperlink"/>
                <w:noProof/>
              </w:rPr>
              <w:t>Rotation</w:t>
            </w:r>
            <w:r w:rsidR="00D077B9">
              <w:rPr>
                <w:noProof/>
                <w:webHidden/>
              </w:rPr>
              <w:tab/>
            </w:r>
            <w:r w:rsidR="00D077B9">
              <w:rPr>
                <w:noProof/>
                <w:webHidden/>
              </w:rPr>
              <w:fldChar w:fldCharType="begin"/>
            </w:r>
            <w:r w:rsidR="00D077B9">
              <w:rPr>
                <w:noProof/>
                <w:webHidden/>
              </w:rPr>
              <w:instrText xml:space="preserve"> PAGEREF _Toc338585201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6A105DCE" w14:textId="77777777" w:rsidR="00D077B9" w:rsidRDefault="002C3C31">
          <w:pPr>
            <w:pStyle w:val="TOC3"/>
            <w:tabs>
              <w:tab w:val="left" w:pos="1320"/>
              <w:tab w:val="right" w:leader="dot" w:pos="8656"/>
            </w:tabs>
            <w:rPr>
              <w:rFonts w:eastAsiaTheme="minorEastAsia"/>
              <w:noProof/>
              <w:lang w:eastAsia="en-GB"/>
            </w:rPr>
          </w:pPr>
          <w:hyperlink w:anchor="_Toc338585202" w:history="1">
            <w:r w:rsidR="00D077B9" w:rsidRPr="00BC3AAF">
              <w:rPr>
                <w:rStyle w:val="Hyperlink"/>
                <w:noProof/>
              </w:rPr>
              <w:t>4.3.3</w:t>
            </w:r>
            <w:r w:rsidR="00D077B9">
              <w:rPr>
                <w:rFonts w:eastAsiaTheme="minorEastAsia"/>
                <w:noProof/>
                <w:lang w:eastAsia="en-GB"/>
              </w:rPr>
              <w:tab/>
            </w:r>
            <w:r w:rsidR="00D077B9" w:rsidRPr="00BC3AAF">
              <w:rPr>
                <w:rStyle w:val="Hyperlink"/>
                <w:noProof/>
              </w:rPr>
              <w:t>Scale</w:t>
            </w:r>
            <w:r w:rsidR="00D077B9">
              <w:rPr>
                <w:noProof/>
                <w:webHidden/>
              </w:rPr>
              <w:tab/>
            </w:r>
            <w:r w:rsidR="00D077B9">
              <w:rPr>
                <w:noProof/>
                <w:webHidden/>
              </w:rPr>
              <w:fldChar w:fldCharType="begin"/>
            </w:r>
            <w:r w:rsidR="00D077B9">
              <w:rPr>
                <w:noProof/>
                <w:webHidden/>
              </w:rPr>
              <w:instrText xml:space="preserve"> PAGEREF _Toc338585202 \h </w:instrText>
            </w:r>
            <w:r w:rsidR="00D077B9">
              <w:rPr>
                <w:noProof/>
                <w:webHidden/>
              </w:rPr>
            </w:r>
            <w:r w:rsidR="00D077B9">
              <w:rPr>
                <w:noProof/>
                <w:webHidden/>
              </w:rPr>
              <w:fldChar w:fldCharType="separate"/>
            </w:r>
            <w:r w:rsidR="00D077B9">
              <w:rPr>
                <w:noProof/>
                <w:webHidden/>
              </w:rPr>
              <w:t>23</w:t>
            </w:r>
            <w:r w:rsidR="00D077B9">
              <w:rPr>
                <w:noProof/>
                <w:webHidden/>
              </w:rPr>
              <w:fldChar w:fldCharType="end"/>
            </w:r>
          </w:hyperlink>
        </w:p>
        <w:p w14:paraId="10EB8E31" w14:textId="77777777" w:rsidR="00D077B9" w:rsidRDefault="002C3C31">
          <w:pPr>
            <w:pStyle w:val="TOC3"/>
            <w:tabs>
              <w:tab w:val="left" w:pos="1320"/>
              <w:tab w:val="right" w:leader="dot" w:pos="8656"/>
            </w:tabs>
            <w:rPr>
              <w:rFonts w:eastAsiaTheme="minorEastAsia"/>
              <w:noProof/>
              <w:lang w:eastAsia="en-GB"/>
            </w:rPr>
          </w:pPr>
          <w:hyperlink w:anchor="_Toc338585203" w:history="1">
            <w:r w:rsidR="00D077B9" w:rsidRPr="00BC3AAF">
              <w:rPr>
                <w:rStyle w:val="Hyperlink"/>
                <w:noProof/>
              </w:rPr>
              <w:t>4.3.4</w:t>
            </w:r>
            <w:r w:rsidR="00D077B9">
              <w:rPr>
                <w:rFonts w:eastAsiaTheme="minorEastAsia"/>
                <w:noProof/>
                <w:lang w:eastAsia="en-GB"/>
              </w:rPr>
              <w:tab/>
            </w:r>
            <w:r w:rsidR="00D077B9" w:rsidRPr="00BC3AAF">
              <w:rPr>
                <w:rStyle w:val="Hyperlink"/>
                <w:noProof/>
              </w:rPr>
              <w:t>Combining Matrices</w:t>
            </w:r>
            <w:r w:rsidR="00D077B9">
              <w:rPr>
                <w:noProof/>
                <w:webHidden/>
              </w:rPr>
              <w:tab/>
            </w:r>
            <w:r w:rsidR="00D077B9">
              <w:rPr>
                <w:noProof/>
                <w:webHidden/>
              </w:rPr>
              <w:fldChar w:fldCharType="begin"/>
            </w:r>
            <w:r w:rsidR="00D077B9">
              <w:rPr>
                <w:noProof/>
                <w:webHidden/>
              </w:rPr>
              <w:instrText xml:space="preserve"> PAGEREF _Toc338585203 \h </w:instrText>
            </w:r>
            <w:r w:rsidR="00D077B9">
              <w:rPr>
                <w:noProof/>
                <w:webHidden/>
              </w:rPr>
            </w:r>
            <w:r w:rsidR="00D077B9">
              <w:rPr>
                <w:noProof/>
                <w:webHidden/>
              </w:rPr>
              <w:fldChar w:fldCharType="separate"/>
            </w:r>
            <w:r w:rsidR="00D077B9">
              <w:rPr>
                <w:noProof/>
                <w:webHidden/>
              </w:rPr>
              <w:t>24</w:t>
            </w:r>
            <w:r w:rsidR="00D077B9">
              <w:rPr>
                <w:noProof/>
                <w:webHidden/>
              </w:rPr>
              <w:fldChar w:fldCharType="end"/>
            </w:r>
          </w:hyperlink>
        </w:p>
        <w:p w14:paraId="37BAA5EC" w14:textId="77777777" w:rsidR="00D077B9" w:rsidRDefault="002C3C31">
          <w:pPr>
            <w:pStyle w:val="TOC1"/>
            <w:tabs>
              <w:tab w:val="right" w:leader="dot" w:pos="8656"/>
            </w:tabs>
            <w:rPr>
              <w:rFonts w:eastAsiaTheme="minorEastAsia"/>
              <w:noProof/>
              <w:lang w:eastAsia="en-GB"/>
            </w:rPr>
          </w:pPr>
          <w:hyperlink w:anchor="_Toc338585204" w:history="1">
            <w:r w:rsidR="00D077B9" w:rsidRPr="00BC3AAF">
              <w:rPr>
                <w:rStyle w:val="Hyperlink"/>
                <w:noProof/>
              </w:rPr>
              <w:t>Lesson 5 Getting Started with GLM</w:t>
            </w:r>
            <w:r w:rsidR="00D077B9">
              <w:rPr>
                <w:noProof/>
                <w:webHidden/>
              </w:rPr>
              <w:tab/>
            </w:r>
            <w:r w:rsidR="00D077B9">
              <w:rPr>
                <w:noProof/>
                <w:webHidden/>
              </w:rPr>
              <w:fldChar w:fldCharType="begin"/>
            </w:r>
            <w:r w:rsidR="00D077B9">
              <w:rPr>
                <w:noProof/>
                <w:webHidden/>
              </w:rPr>
              <w:instrText xml:space="preserve"> PAGEREF _Toc338585204 \h </w:instrText>
            </w:r>
            <w:r w:rsidR="00D077B9">
              <w:rPr>
                <w:noProof/>
                <w:webHidden/>
              </w:rPr>
            </w:r>
            <w:r w:rsidR="00D077B9">
              <w:rPr>
                <w:noProof/>
                <w:webHidden/>
              </w:rPr>
              <w:fldChar w:fldCharType="separate"/>
            </w:r>
            <w:r w:rsidR="00D077B9">
              <w:rPr>
                <w:noProof/>
                <w:webHidden/>
              </w:rPr>
              <w:t>25</w:t>
            </w:r>
            <w:r w:rsidR="00D077B9">
              <w:rPr>
                <w:noProof/>
                <w:webHidden/>
              </w:rPr>
              <w:fldChar w:fldCharType="end"/>
            </w:r>
          </w:hyperlink>
        </w:p>
        <w:p w14:paraId="0E7C2A73" w14:textId="77777777" w:rsidR="00D077B9" w:rsidRDefault="002C3C31">
          <w:pPr>
            <w:pStyle w:val="TOC2"/>
            <w:tabs>
              <w:tab w:val="left" w:pos="880"/>
              <w:tab w:val="right" w:leader="dot" w:pos="8656"/>
            </w:tabs>
            <w:rPr>
              <w:rFonts w:eastAsiaTheme="minorEastAsia"/>
              <w:noProof/>
              <w:lang w:eastAsia="en-GB"/>
            </w:rPr>
          </w:pPr>
          <w:hyperlink w:anchor="_Toc338585205" w:history="1">
            <w:r w:rsidR="00D077B9" w:rsidRPr="00BC3AAF">
              <w:rPr>
                <w:rStyle w:val="Hyperlink"/>
                <w:noProof/>
              </w:rPr>
              <w:t>5.1</w:t>
            </w:r>
            <w:r w:rsidR="00D077B9">
              <w:rPr>
                <w:rFonts w:eastAsiaTheme="minorEastAsia"/>
                <w:noProof/>
                <w:lang w:eastAsia="en-GB"/>
              </w:rPr>
              <w:tab/>
            </w:r>
            <w:r w:rsidR="00D077B9" w:rsidRPr="00BC3AAF">
              <w:rPr>
                <w:rStyle w:val="Hyperlink"/>
                <w:noProof/>
              </w:rPr>
              <w:t>Rotating Triangle</w:t>
            </w:r>
            <w:r w:rsidR="00D077B9">
              <w:rPr>
                <w:noProof/>
                <w:webHidden/>
              </w:rPr>
              <w:tab/>
            </w:r>
            <w:r w:rsidR="00D077B9">
              <w:rPr>
                <w:noProof/>
                <w:webHidden/>
              </w:rPr>
              <w:fldChar w:fldCharType="begin"/>
            </w:r>
            <w:r w:rsidR="00D077B9">
              <w:rPr>
                <w:noProof/>
                <w:webHidden/>
              </w:rPr>
              <w:instrText xml:space="preserve"> PAGEREF _Toc338585205 \h </w:instrText>
            </w:r>
            <w:r w:rsidR="00D077B9">
              <w:rPr>
                <w:noProof/>
                <w:webHidden/>
              </w:rPr>
            </w:r>
            <w:r w:rsidR="00D077B9">
              <w:rPr>
                <w:noProof/>
                <w:webHidden/>
              </w:rPr>
              <w:fldChar w:fldCharType="separate"/>
            </w:r>
            <w:r w:rsidR="00D077B9">
              <w:rPr>
                <w:noProof/>
                <w:webHidden/>
              </w:rPr>
              <w:t>25</w:t>
            </w:r>
            <w:r w:rsidR="00D077B9">
              <w:rPr>
                <w:noProof/>
                <w:webHidden/>
              </w:rPr>
              <w:fldChar w:fldCharType="end"/>
            </w:r>
          </w:hyperlink>
        </w:p>
        <w:p w14:paraId="4C753DD7" w14:textId="77777777" w:rsidR="00D077B9" w:rsidRDefault="002C3C31">
          <w:pPr>
            <w:pStyle w:val="TOC2"/>
            <w:tabs>
              <w:tab w:val="left" w:pos="880"/>
              <w:tab w:val="right" w:leader="dot" w:pos="8656"/>
            </w:tabs>
            <w:rPr>
              <w:rFonts w:eastAsiaTheme="minorEastAsia"/>
              <w:noProof/>
              <w:lang w:eastAsia="en-GB"/>
            </w:rPr>
          </w:pPr>
          <w:hyperlink w:anchor="_Toc338585206" w:history="1">
            <w:r w:rsidR="00D077B9" w:rsidRPr="00BC3AAF">
              <w:rPr>
                <w:rStyle w:val="Hyperlink"/>
                <w:noProof/>
              </w:rPr>
              <w:t>5.2</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06 \h </w:instrText>
            </w:r>
            <w:r w:rsidR="00D077B9">
              <w:rPr>
                <w:noProof/>
                <w:webHidden/>
              </w:rPr>
            </w:r>
            <w:r w:rsidR="00D077B9">
              <w:rPr>
                <w:noProof/>
                <w:webHidden/>
              </w:rPr>
              <w:fldChar w:fldCharType="separate"/>
            </w:r>
            <w:r w:rsidR="00D077B9">
              <w:rPr>
                <w:noProof/>
                <w:webHidden/>
              </w:rPr>
              <w:t>28</w:t>
            </w:r>
            <w:r w:rsidR="00D077B9">
              <w:rPr>
                <w:noProof/>
                <w:webHidden/>
              </w:rPr>
              <w:fldChar w:fldCharType="end"/>
            </w:r>
          </w:hyperlink>
        </w:p>
        <w:p w14:paraId="48D2468F" w14:textId="77777777" w:rsidR="00D077B9" w:rsidRDefault="002C3C31">
          <w:pPr>
            <w:pStyle w:val="TOC1"/>
            <w:tabs>
              <w:tab w:val="right" w:leader="dot" w:pos="8656"/>
            </w:tabs>
            <w:rPr>
              <w:rFonts w:eastAsiaTheme="minorEastAsia"/>
              <w:noProof/>
              <w:lang w:eastAsia="en-GB"/>
            </w:rPr>
          </w:pPr>
          <w:hyperlink w:anchor="_Toc338585207" w:history="1">
            <w:r w:rsidR="00D077B9" w:rsidRPr="00BC3AAF">
              <w:rPr>
                <w:rStyle w:val="Hyperlink"/>
                <w:noProof/>
              </w:rPr>
              <w:t>Lesson 6 Moving Quad</w:t>
            </w:r>
            <w:r w:rsidR="00D077B9">
              <w:rPr>
                <w:noProof/>
                <w:webHidden/>
              </w:rPr>
              <w:tab/>
            </w:r>
            <w:r w:rsidR="00D077B9">
              <w:rPr>
                <w:noProof/>
                <w:webHidden/>
              </w:rPr>
              <w:fldChar w:fldCharType="begin"/>
            </w:r>
            <w:r w:rsidR="00D077B9">
              <w:rPr>
                <w:noProof/>
                <w:webHidden/>
              </w:rPr>
              <w:instrText xml:space="preserve"> PAGEREF _Toc338585207 \h </w:instrText>
            </w:r>
            <w:r w:rsidR="00D077B9">
              <w:rPr>
                <w:noProof/>
                <w:webHidden/>
              </w:rPr>
            </w:r>
            <w:r w:rsidR="00D077B9">
              <w:rPr>
                <w:noProof/>
                <w:webHidden/>
              </w:rPr>
              <w:fldChar w:fldCharType="separate"/>
            </w:r>
            <w:r w:rsidR="00D077B9">
              <w:rPr>
                <w:noProof/>
                <w:webHidden/>
              </w:rPr>
              <w:t>29</w:t>
            </w:r>
            <w:r w:rsidR="00D077B9">
              <w:rPr>
                <w:noProof/>
                <w:webHidden/>
              </w:rPr>
              <w:fldChar w:fldCharType="end"/>
            </w:r>
          </w:hyperlink>
        </w:p>
        <w:p w14:paraId="45E9B38A" w14:textId="77777777" w:rsidR="00D077B9" w:rsidRDefault="002C3C31">
          <w:pPr>
            <w:pStyle w:val="TOC2"/>
            <w:tabs>
              <w:tab w:val="left" w:pos="880"/>
              <w:tab w:val="right" w:leader="dot" w:pos="8656"/>
            </w:tabs>
            <w:rPr>
              <w:rFonts w:eastAsiaTheme="minorEastAsia"/>
              <w:noProof/>
              <w:lang w:eastAsia="en-GB"/>
            </w:rPr>
          </w:pPr>
          <w:hyperlink w:anchor="_Toc338585208" w:history="1">
            <w:r w:rsidR="00D077B9" w:rsidRPr="00BC3AAF">
              <w:rPr>
                <w:rStyle w:val="Hyperlink"/>
                <w:noProof/>
              </w:rPr>
              <w:t>6.1</w:t>
            </w:r>
            <w:r w:rsidR="00D077B9">
              <w:rPr>
                <w:rFonts w:eastAsiaTheme="minorEastAsia"/>
                <w:noProof/>
                <w:lang w:eastAsia="en-GB"/>
              </w:rPr>
              <w:tab/>
            </w:r>
            <w:r w:rsidR="00D077B9" w:rsidRPr="00BC3AAF">
              <w:rPr>
                <w:rStyle w:val="Hyperlink"/>
                <w:noProof/>
              </w:rPr>
              <w:t>Initial Render Code</w:t>
            </w:r>
            <w:r w:rsidR="00D077B9">
              <w:rPr>
                <w:noProof/>
                <w:webHidden/>
              </w:rPr>
              <w:tab/>
            </w:r>
            <w:r w:rsidR="00D077B9">
              <w:rPr>
                <w:noProof/>
                <w:webHidden/>
              </w:rPr>
              <w:fldChar w:fldCharType="begin"/>
            </w:r>
            <w:r w:rsidR="00D077B9">
              <w:rPr>
                <w:noProof/>
                <w:webHidden/>
              </w:rPr>
              <w:instrText xml:space="preserve"> PAGEREF _Toc338585208 \h </w:instrText>
            </w:r>
            <w:r w:rsidR="00D077B9">
              <w:rPr>
                <w:noProof/>
                <w:webHidden/>
              </w:rPr>
            </w:r>
            <w:r w:rsidR="00D077B9">
              <w:rPr>
                <w:noProof/>
                <w:webHidden/>
              </w:rPr>
              <w:fldChar w:fldCharType="separate"/>
            </w:r>
            <w:r w:rsidR="00D077B9">
              <w:rPr>
                <w:noProof/>
                <w:webHidden/>
              </w:rPr>
              <w:t>29</w:t>
            </w:r>
            <w:r w:rsidR="00D077B9">
              <w:rPr>
                <w:noProof/>
                <w:webHidden/>
              </w:rPr>
              <w:fldChar w:fldCharType="end"/>
            </w:r>
          </w:hyperlink>
        </w:p>
        <w:p w14:paraId="31999BF0" w14:textId="77777777" w:rsidR="00D077B9" w:rsidRDefault="002C3C31">
          <w:pPr>
            <w:pStyle w:val="TOC2"/>
            <w:tabs>
              <w:tab w:val="left" w:pos="880"/>
              <w:tab w:val="right" w:leader="dot" w:pos="8656"/>
            </w:tabs>
            <w:rPr>
              <w:rFonts w:eastAsiaTheme="minorEastAsia"/>
              <w:noProof/>
              <w:lang w:eastAsia="en-GB"/>
            </w:rPr>
          </w:pPr>
          <w:hyperlink w:anchor="_Toc338585209" w:history="1">
            <w:r w:rsidR="00D077B9" w:rsidRPr="00BC3AAF">
              <w:rPr>
                <w:rStyle w:val="Hyperlink"/>
                <w:noProof/>
              </w:rPr>
              <w:t>6.2</w:t>
            </w:r>
            <w:r w:rsidR="00D077B9">
              <w:rPr>
                <w:rFonts w:eastAsiaTheme="minorEastAsia"/>
                <w:noProof/>
                <w:lang w:eastAsia="en-GB"/>
              </w:rPr>
              <w:tab/>
            </w:r>
            <w:r w:rsidR="00D077B9" w:rsidRPr="00BC3AAF">
              <w:rPr>
                <w:rStyle w:val="Hyperlink"/>
                <w:noProof/>
              </w:rPr>
              <w:t>Using a Position</w:t>
            </w:r>
            <w:r w:rsidR="00D077B9">
              <w:rPr>
                <w:noProof/>
                <w:webHidden/>
              </w:rPr>
              <w:tab/>
            </w:r>
            <w:r w:rsidR="00D077B9">
              <w:rPr>
                <w:noProof/>
                <w:webHidden/>
              </w:rPr>
              <w:fldChar w:fldCharType="begin"/>
            </w:r>
            <w:r w:rsidR="00D077B9">
              <w:rPr>
                <w:noProof/>
                <w:webHidden/>
              </w:rPr>
              <w:instrText xml:space="preserve"> PAGEREF _Toc338585209 \h </w:instrText>
            </w:r>
            <w:r w:rsidR="00D077B9">
              <w:rPr>
                <w:noProof/>
                <w:webHidden/>
              </w:rPr>
            </w:r>
            <w:r w:rsidR="00D077B9">
              <w:rPr>
                <w:noProof/>
                <w:webHidden/>
              </w:rPr>
              <w:fldChar w:fldCharType="separate"/>
            </w:r>
            <w:r w:rsidR="00D077B9">
              <w:rPr>
                <w:noProof/>
                <w:webHidden/>
              </w:rPr>
              <w:t>30</w:t>
            </w:r>
            <w:r w:rsidR="00D077B9">
              <w:rPr>
                <w:noProof/>
                <w:webHidden/>
              </w:rPr>
              <w:fldChar w:fldCharType="end"/>
            </w:r>
          </w:hyperlink>
        </w:p>
        <w:p w14:paraId="6D0001C1" w14:textId="77777777" w:rsidR="00D077B9" w:rsidRDefault="002C3C31">
          <w:pPr>
            <w:pStyle w:val="TOC2"/>
            <w:tabs>
              <w:tab w:val="left" w:pos="880"/>
              <w:tab w:val="right" w:leader="dot" w:pos="8656"/>
            </w:tabs>
            <w:rPr>
              <w:rFonts w:eastAsiaTheme="minorEastAsia"/>
              <w:noProof/>
              <w:lang w:eastAsia="en-GB"/>
            </w:rPr>
          </w:pPr>
          <w:hyperlink w:anchor="_Toc338585210" w:history="1">
            <w:r w:rsidR="00D077B9" w:rsidRPr="00BC3AAF">
              <w:rPr>
                <w:rStyle w:val="Hyperlink"/>
                <w:noProof/>
              </w:rPr>
              <w:t>6.3</w:t>
            </w:r>
            <w:r w:rsidR="00D077B9">
              <w:rPr>
                <w:rFonts w:eastAsiaTheme="minorEastAsia"/>
                <w:noProof/>
                <w:lang w:eastAsia="en-GB"/>
              </w:rPr>
              <w:tab/>
            </w:r>
            <w:r w:rsidR="00D077B9" w:rsidRPr="00BC3AAF">
              <w:rPr>
                <w:rStyle w:val="Hyperlink"/>
                <w:noProof/>
              </w:rPr>
              <w:t>Translating the Quad</w:t>
            </w:r>
            <w:r w:rsidR="00D077B9">
              <w:rPr>
                <w:noProof/>
                <w:webHidden/>
              </w:rPr>
              <w:tab/>
            </w:r>
            <w:r w:rsidR="00D077B9">
              <w:rPr>
                <w:noProof/>
                <w:webHidden/>
              </w:rPr>
              <w:fldChar w:fldCharType="begin"/>
            </w:r>
            <w:r w:rsidR="00D077B9">
              <w:rPr>
                <w:noProof/>
                <w:webHidden/>
              </w:rPr>
              <w:instrText xml:space="preserve"> PAGEREF _Toc338585210 \h </w:instrText>
            </w:r>
            <w:r w:rsidR="00D077B9">
              <w:rPr>
                <w:noProof/>
                <w:webHidden/>
              </w:rPr>
            </w:r>
            <w:r w:rsidR="00D077B9">
              <w:rPr>
                <w:noProof/>
                <w:webHidden/>
              </w:rPr>
              <w:fldChar w:fldCharType="separate"/>
            </w:r>
            <w:r w:rsidR="00D077B9">
              <w:rPr>
                <w:noProof/>
                <w:webHidden/>
              </w:rPr>
              <w:t>30</w:t>
            </w:r>
            <w:r w:rsidR="00D077B9">
              <w:rPr>
                <w:noProof/>
                <w:webHidden/>
              </w:rPr>
              <w:fldChar w:fldCharType="end"/>
            </w:r>
          </w:hyperlink>
        </w:p>
        <w:p w14:paraId="34503277" w14:textId="77777777" w:rsidR="00D077B9" w:rsidRDefault="002C3C31">
          <w:pPr>
            <w:pStyle w:val="TOC2"/>
            <w:tabs>
              <w:tab w:val="left" w:pos="880"/>
              <w:tab w:val="right" w:leader="dot" w:pos="8656"/>
            </w:tabs>
            <w:rPr>
              <w:rFonts w:eastAsiaTheme="minorEastAsia"/>
              <w:noProof/>
              <w:lang w:eastAsia="en-GB"/>
            </w:rPr>
          </w:pPr>
          <w:hyperlink w:anchor="_Toc338585211" w:history="1">
            <w:r w:rsidR="00D077B9" w:rsidRPr="00BC3AAF">
              <w:rPr>
                <w:rStyle w:val="Hyperlink"/>
                <w:noProof/>
              </w:rPr>
              <w:t>6.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11 \h </w:instrText>
            </w:r>
            <w:r w:rsidR="00D077B9">
              <w:rPr>
                <w:noProof/>
                <w:webHidden/>
              </w:rPr>
            </w:r>
            <w:r w:rsidR="00D077B9">
              <w:rPr>
                <w:noProof/>
                <w:webHidden/>
              </w:rPr>
              <w:fldChar w:fldCharType="separate"/>
            </w:r>
            <w:r w:rsidR="00D077B9">
              <w:rPr>
                <w:noProof/>
                <w:webHidden/>
              </w:rPr>
              <w:t>31</w:t>
            </w:r>
            <w:r w:rsidR="00D077B9">
              <w:rPr>
                <w:noProof/>
                <w:webHidden/>
              </w:rPr>
              <w:fldChar w:fldCharType="end"/>
            </w:r>
          </w:hyperlink>
        </w:p>
        <w:p w14:paraId="03ACC1B2" w14:textId="77777777" w:rsidR="00D077B9" w:rsidRDefault="002C3C31">
          <w:pPr>
            <w:pStyle w:val="TOC1"/>
            <w:tabs>
              <w:tab w:val="right" w:leader="dot" w:pos="8656"/>
            </w:tabs>
            <w:rPr>
              <w:rFonts w:eastAsiaTheme="minorEastAsia"/>
              <w:noProof/>
              <w:lang w:eastAsia="en-GB"/>
            </w:rPr>
          </w:pPr>
          <w:hyperlink w:anchor="_Toc338585212" w:history="1">
            <w:r w:rsidR="00D077B9" w:rsidRPr="00BC3AAF">
              <w:rPr>
                <w:rStyle w:val="Hyperlink"/>
                <w:noProof/>
              </w:rPr>
              <w:t>Lesson 7 Challenge – Point Based Sierpinski Gasket</w:t>
            </w:r>
            <w:r w:rsidR="00D077B9">
              <w:rPr>
                <w:noProof/>
                <w:webHidden/>
              </w:rPr>
              <w:tab/>
            </w:r>
            <w:r w:rsidR="00D077B9">
              <w:rPr>
                <w:noProof/>
                <w:webHidden/>
              </w:rPr>
              <w:fldChar w:fldCharType="begin"/>
            </w:r>
            <w:r w:rsidR="00D077B9">
              <w:rPr>
                <w:noProof/>
                <w:webHidden/>
              </w:rPr>
              <w:instrText xml:space="preserve"> PAGEREF _Toc338585212 \h </w:instrText>
            </w:r>
            <w:r w:rsidR="00D077B9">
              <w:rPr>
                <w:noProof/>
                <w:webHidden/>
              </w:rPr>
            </w:r>
            <w:r w:rsidR="00D077B9">
              <w:rPr>
                <w:noProof/>
                <w:webHidden/>
              </w:rPr>
              <w:fldChar w:fldCharType="separate"/>
            </w:r>
            <w:r w:rsidR="00D077B9">
              <w:rPr>
                <w:noProof/>
                <w:webHidden/>
              </w:rPr>
              <w:t>32</w:t>
            </w:r>
            <w:r w:rsidR="00D077B9">
              <w:rPr>
                <w:noProof/>
                <w:webHidden/>
              </w:rPr>
              <w:fldChar w:fldCharType="end"/>
            </w:r>
          </w:hyperlink>
        </w:p>
        <w:p w14:paraId="158F8190" w14:textId="77777777" w:rsidR="00D077B9" w:rsidRDefault="002C3C31">
          <w:pPr>
            <w:pStyle w:val="TOC2"/>
            <w:tabs>
              <w:tab w:val="left" w:pos="880"/>
              <w:tab w:val="right" w:leader="dot" w:pos="8656"/>
            </w:tabs>
            <w:rPr>
              <w:rFonts w:eastAsiaTheme="minorEastAsia"/>
              <w:noProof/>
              <w:lang w:eastAsia="en-GB"/>
            </w:rPr>
          </w:pPr>
          <w:hyperlink w:anchor="_Toc338585213" w:history="1">
            <w:r w:rsidR="00D077B9" w:rsidRPr="00BC3AAF">
              <w:rPr>
                <w:rStyle w:val="Hyperlink"/>
                <w:noProof/>
              </w:rPr>
              <w:t>7.1</w:t>
            </w:r>
            <w:r w:rsidR="00D077B9">
              <w:rPr>
                <w:rFonts w:eastAsiaTheme="minorEastAsia"/>
                <w:noProof/>
                <w:lang w:eastAsia="en-GB"/>
              </w:rPr>
              <w:tab/>
            </w:r>
            <w:r w:rsidR="00D077B9" w:rsidRPr="00BC3AAF">
              <w:rPr>
                <w:rStyle w:val="Hyperlink"/>
                <w:noProof/>
              </w:rPr>
              <w:t>What is the Sierpinski Gasket</w:t>
            </w:r>
            <w:r w:rsidR="00D077B9">
              <w:rPr>
                <w:noProof/>
                <w:webHidden/>
              </w:rPr>
              <w:tab/>
            </w:r>
            <w:r w:rsidR="00D077B9">
              <w:rPr>
                <w:noProof/>
                <w:webHidden/>
              </w:rPr>
              <w:fldChar w:fldCharType="begin"/>
            </w:r>
            <w:r w:rsidR="00D077B9">
              <w:rPr>
                <w:noProof/>
                <w:webHidden/>
              </w:rPr>
              <w:instrText xml:space="preserve"> PAGEREF _Toc338585213 \h </w:instrText>
            </w:r>
            <w:r w:rsidR="00D077B9">
              <w:rPr>
                <w:noProof/>
                <w:webHidden/>
              </w:rPr>
            </w:r>
            <w:r w:rsidR="00D077B9">
              <w:rPr>
                <w:noProof/>
                <w:webHidden/>
              </w:rPr>
              <w:fldChar w:fldCharType="separate"/>
            </w:r>
            <w:r w:rsidR="00D077B9">
              <w:rPr>
                <w:noProof/>
                <w:webHidden/>
              </w:rPr>
              <w:t>32</w:t>
            </w:r>
            <w:r w:rsidR="00D077B9">
              <w:rPr>
                <w:noProof/>
                <w:webHidden/>
              </w:rPr>
              <w:fldChar w:fldCharType="end"/>
            </w:r>
          </w:hyperlink>
        </w:p>
        <w:p w14:paraId="3D6A381F" w14:textId="77777777" w:rsidR="00D077B9" w:rsidRDefault="002C3C31">
          <w:pPr>
            <w:pStyle w:val="TOC2"/>
            <w:tabs>
              <w:tab w:val="left" w:pos="880"/>
              <w:tab w:val="right" w:leader="dot" w:pos="8656"/>
            </w:tabs>
            <w:rPr>
              <w:rFonts w:eastAsiaTheme="minorEastAsia"/>
              <w:noProof/>
              <w:lang w:eastAsia="en-GB"/>
            </w:rPr>
          </w:pPr>
          <w:hyperlink w:anchor="_Toc338585214" w:history="1">
            <w:r w:rsidR="00D077B9" w:rsidRPr="00BC3AAF">
              <w:rPr>
                <w:rStyle w:val="Hyperlink"/>
                <w:noProof/>
              </w:rPr>
              <w:t>7.2</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14 \h </w:instrText>
            </w:r>
            <w:r w:rsidR="00D077B9">
              <w:rPr>
                <w:noProof/>
                <w:webHidden/>
              </w:rPr>
            </w:r>
            <w:r w:rsidR="00D077B9">
              <w:rPr>
                <w:noProof/>
                <w:webHidden/>
              </w:rPr>
              <w:fldChar w:fldCharType="separate"/>
            </w:r>
            <w:r w:rsidR="00D077B9">
              <w:rPr>
                <w:noProof/>
                <w:webHidden/>
              </w:rPr>
              <w:t>32</w:t>
            </w:r>
            <w:r w:rsidR="00D077B9">
              <w:rPr>
                <w:noProof/>
                <w:webHidden/>
              </w:rPr>
              <w:fldChar w:fldCharType="end"/>
            </w:r>
          </w:hyperlink>
        </w:p>
        <w:p w14:paraId="2EF7C9B1" w14:textId="77777777" w:rsidR="00D077B9" w:rsidRDefault="002C3C31">
          <w:pPr>
            <w:pStyle w:val="TOC2"/>
            <w:tabs>
              <w:tab w:val="left" w:pos="880"/>
              <w:tab w:val="right" w:leader="dot" w:pos="8656"/>
            </w:tabs>
            <w:rPr>
              <w:rFonts w:eastAsiaTheme="minorEastAsia"/>
              <w:noProof/>
              <w:lang w:eastAsia="en-GB"/>
            </w:rPr>
          </w:pPr>
          <w:hyperlink w:anchor="_Toc338585215" w:history="1">
            <w:r w:rsidR="00D077B9" w:rsidRPr="00BC3AAF">
              <w:rPr>
                <w:rStyle w:val="Hyperlink"/>
                <w:noProof/>
              </w:rPr>
              <w:t>7.3</w:t>
            </w:r>
            <w:r w:rsidR="00D077B9">
              <w:rPr>
                <w:rFonts w:eastAsiaTheme="minorEastAsia"/>
                <w:noProof/>
                <w:lang w:eastAsia="en-GB"/>
              </w:rPr>
              <w:tab/>
            </w:r>
            <w:r w:rsidR="00D077B9" w:rsidRPr="00BC3AAF">
              <w:rPr>
                <w:rStyle w:val="Hyperlink"/>
                <w:noProof/>
              </w:rPr>
              <w:t>Generating Points</w:t>
            </w:r>
            <w:r w:rsidR="00D077B9">
              <w:rPr>
                <w:noProof/>
                <w:webHidden/>
              </w:rPr>
              <w:tab/>
            </w:r>
            <w:r w:rsidR="00D077B9">
              <w:rPr>
                <w:noProof/>
                <w:webHidden/>
              </w:rPr>
              <w:fldChar w:fldCharType="begin"/>
            </w:r>
            <w:r w:rsidR="00D077B9">
              <w:rPr>
                <w:noProof/>
                <w:webHidden/>
              </w:rPr>
              <w:instrText xml:space="preserve"> PAGEREF _Toc338585215 \h </w:instrText>
            </w:r>
            <w:r w:rsidR="00D077B9">
              <w:rPr>
                <w:noProof/>
                <w:webHidden/>
              </w:rPr>
            </w:r>
            <w:r w:rsidR="00D077B9">
              <w:rPr>
                <w:noProof/>
                <w:webHidden/>
              </w:rPr>
              <w:fldChar w:fldCharType="separate"/>
            </w:r>
            <w:r w:rsidR="00D077B9">
              <w:rPr>
                <w:noProof/>
                <w:webHidden/>
              </w:rPr>
              <w:t>33</w:t>
            </w:r>
            <w:r w:rsidR="00D077B9">
              <w:rPr>
                <w:noProof/>
                <w:webHidden/>
              </w:rPr>
              <w:fldChar w:fldCharType="end"/>
            </w:r>
          </w:hyperlink>
        </w:p>
        <w:p w14:paraId="73014944" w14:textId="77777777" w:rsidR="00D077B9" w:rsidRDefault="002C3C31">
          <w:pPr>
            <w:pStyle w:val="TOC3"/>
            <w:tabs>
              <w:tab w:val="left" w:pos="1320"/>
              <w:tab w:val="right" w:leader="dot" w:pos="8656"/>
            </w:tabs>
            <w:rPr>
              <w:rFonts w:eastAsiaTheme="minorEastAsia"/>
              <w:noProof/>
              <w:lang w:eastAsia="en-GB"/>
            </w:rPr>
          </w:pPr>
          <w:hyperlink w:anchor="_Toc338585216" w:history="1">
            <w:r w:rsidR="00D077B9" w:rsidRPr="00BC3AAF">
              <w:rPr>
                <w:rStyle w:val="Hyperlink"/>
                <w:noProof/>
              </w:rPr>
              <w:t>7.3.1</w:t>
            </w:r>
            <w:r w:rsidR="00D077B9">
              <w:rPr>
                <w:rFonts w:eastAsiaTheme="minorEastAsia"/>
                <w:noProof/>
                <w:lang w:eastAsia="en-GB"/>
              </w:rPr>
              <w:tab/>
            </w:r>
            <w:r w:rsidR="00D077B9" w:rsidRPr="00BC3AAF">
              <w:rPr>
                <w:rStyle w:val="Hyperlink"/>
                <w:noProof/>
              </w:rPr>
              <w:t>Challenge</w:t>
            </w:r>
            <w:r w:rsidR="00D077B9">
              <w:rPr>
                <w:noProof/>
                <w:webHidden/>
              </w:rPr>
              <w:tab/>
            </w:r>
            <w:r w:rsidR="00D077B9">
              <w:rPr>
                <w:noProof/>
                <w:webHidden/>
              </w:rPr>
              <w:fldChar w:fldCharType="begin"/>
            </w:r>
            <w:r w:rsidR="00D077B9">
              <w:rPr>
                <w:noProof/>
                <w:webHidden/>
              </w:rPr>
              <w:instrText xml:space="preserve"> PAGEREF _Toc338585216 \h </w:instrText>
            </w:r>
            <w:r w:rsidR="00D077B9">
              <w:rPr>
                <w:noProof/>
                <w:webHidden/>
              </w:rPr>
            </w:r>
            <w:r w:rsidR="00D077B9">
              <w:rPr>
                <w:noProof/>
                <w:webHidden/>
              </w:rPr>
              <w:fldChar w:fldCharType="separate"/>
            </w:r>
            <w:r w:rsidR="00D077B9">
              <w:rPr>
                <w:noProof/>
                <w:webHidden/>
              </w:rPr>
              <w:t>33</w:t>
            </w:r>
            <w:r w:rsidR="00D077B9">
              <w:rPr>
                <w:noProof/>
                <w:webHidden/>
              </w:rPr>
              <w:fldChar w:fldCharType="end"/>
            </w:r>
          </w:hyperlink>
        </w:p>
        <w:p w14:paraId="136497DD" w14:textId="77777777" w:rsidR="00D077B9" w:rsidRDefault="002C3C31">
          <w:pPr>
            <w:pStyle w:val="TOC2"/>
            <w:tabs>
              <w:tab w:val="left" w:pos="880"/>
              <w:tab w:val="right" w:leader="dot" w:pos="8656"/>
            </w:tabs>
            <w:rPr>
              <w:rFonts w:eastAsiaTheme="minorEastAsia"/>
              <w:noProof/>
              <w:lang w:eastAsia="en-GB"/>
            </w:rPr>
          </w:pPr>
          <w:hyperlink w:anchor="_Toc338585217" w:history="1">
            <w:r w:rsidR="00D077B9" w:rsidRPr="00BC3AAF">
              <w:rPr>
                <w:rStyle w:val="Hyperlink"/>
                <w:noProof/>
              </w:rPr>
              <w:t>7.4</w:t>
            </w:r>
            <w:r w:rsidR="00D077B9">
              <w:rPr>
                <w:rFonts w:eastAsiaTheme="minorEastAsia"/>
                <w:noProof/>
                <w:lang w:eastAsia="en-GB"/>
              </w:rPr>
              <w:tab/>
            </w:r>
            <w:r w:rsidR="00D077B9" w:rsidRPr="00BC3AAF">
              <w:rPr>
                <w:rStyle w:val="Hyperlink"/>
                <w:noProof/>
              </w:rPr>
              <w:t>Rendering the Points</w:t>
            </w:r>
            <w:r w:rsidR="00D077B9">
              <w:rPr>
                <w:noProof/>
                <w:webHidden/>
              </w:rPr>
              <w:tab/>
            </w:r>
            <w:r w:rsidR="00D077B9">
              <w:rPr>
                <w:noProof/>
                <w:webHidden/>
              </w:rPr>
              <w:fldChar w:fldCharType="begin"/>
            </w:r>
            <w:r w:rsidR="00D077B9">
              <w:rPr>
                <w:noProof/>
                <w:webHidden/>
              </w:rPr>
              <w:instrText xml:space="preserve"> PAGEREF _Toc338585217 \h </w:instrText>
            </w:r>
            <w:r w:rsidR="00D077B9">
              <w:rPr>
                <w:noProof/>
                <w:webHidden/>
              </w:rPr>
            </w:r>
            <w:r w:rsidR="00D077B9">
              <w:rPr>
                <w:noProof/>
                <w:webHidden/>
              </w:rPr>
              <w:fldChar w:fldCharType="separate"/>
            </w:r>
            <w:r w:rsidR="00D077B9">
              <w:rPr>
                <w:noProof/>
                <w:webHidden/>
              </w:rPr>
              <w:t>33</w:t>
            </w:r>
            <w:r w:rsidR="00D077B9">
              <w:rPr>
                <w:noProof/>
                <w:webHidden/>
              </w:rPr>
              <w:fldChar w:fldCharType="end"/>
            </w:r>
          </w:hyperlink>
        </w:p>
        <w:p w14:paraId="1522AAF7" w14:textId="77777777" w:rsidR="00D077B9" w:rsidRDefault="002C3C31">
          <w:pPr>
            <w:pStyle w:val="TOC2"/>
            <w:tabs>
              <w:tab w:val="left" w:pos="880"/>
              <w:tab w:val="right" w:leader="dot" w:pos="8656"/>
            </w:tabs>
            <w:rPr>
              <w:rFonts w:eastAsiaTheme="minorEastAsia"/>
              <w:noProof/>
              <w:lang w:eastAsia="en-GB"/>
            </w:rPr>
          </w:pPr>
          <w:hyperlink w:anchor="_Toc338585218" w:history="1">
            <w:r w:rsidR="00D077B9" w:rsidRPr="00BC3AAF">
              <w:rPr>
                <w:rStyle w:val="Hyperlink"/>
                <w:noProof/>
              </w:rPr>
              <w:t>7.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18 \h </w:instrText>
            </w:r>
            <w:r w:rsidR="00D077B9">
              <w:rPr>
                <w:noProof/>
                <w:webHidden/>
              </w:rPr>
            </w:r>
            <w:r w:rsidR="00D077B9">
              <w:rPr>
                <w:noProof/>
                <w:webHidden/>
              </w:rPr>
              <w:fldChar w:fldCharType="separate"/>
            </w:r>
            <w:r w:rsidR="00D077B9">
              <w:rPr>
                <w:noProof/>
                <w:webHidden/>
              </w:rPr>
              <w:t>34</w:t>
            </w:r>
            <w:r w:rsidR="00D077B9">
              <w:rPr>
                <w:noProof/>
                <w:webHidden/>
              </w:rPr>
              <w:fldChar w:fldCharType="end"/>
            </w:r>
          </w:hyperlink>
        </w:p>
        <w:p w14:paraId="6E05899D" w14:textId="77777777" w:rsidR="00D077B9" w:rsidRDefault="002C3C31">
          <w:pPr>
            <w:pStyle w:val="TOC1"/>
            <w:tabs>
              <w:tab w:val="right" w:leader="dot" w:pos="8656"/>
            </w:tabs>
            <w:rPr>
              <w:rFonts w:eastAsiaTheme="minorEastAsia"/>
              <w:noProof/>
              <w:lang w:eastAsia="en-GB"/>
            </w:rPr>
          </w:pPr>
          <w:hyperlink w:anchor="_Toc338585219" w:history="1">
            <w:r w:rsidR="00D077B9" w:rsidRPr="00BC3AAF">
              <w:rPr>
                <w:rStyle w:val="Hyperlink"/>
                <w:noProof/>
              </w:rPr>
              <w:t>Lesson 8 Drawing a Cube</w:t>
            </w:r>
            <w:r w:rsidR="00D077B9">
              <w:rPr>
                <w:noProof/>
                <w:webHidden/>
              </w:rPr>
              <w:tab/>
            </w:r>
            <w:r w:rsidR="00D077B9">
              <w:rPr>
                <w:noProof/>
                <w:webHidden/>
              </w:rPr>
              <w:fldChar w:fldCharType="begin"/>
            </w:r>
            <w:r w:rsidR="00D077B9">
              <w:rPr>
                <w:noProof/>
                <w:webHidden/>
              </w:rPr>
              <w:instrText xml:space="preserve"> PAGEREF _Toc338585219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657D3B9A" w14:textId="77777777" w:rsidR="00D077B9" w:rsidRDefault="002C3C31">
          <w:pPr>
            <w:pStyle w:val="TOC2"/>
            <w:tabs>
              <w:tab w:val="left" w:pos="880"/>
              <w:tab w:val="right" w:leader="dot" w:pos="8656"/>
            </w:tabs>
            <w:rPr>
              <w:rFonts w:eastAsiaTheme="minorEastAsia"/>
              <w:noProof/>
              <w:lang w:eastAsia="en-GB"/>
            </w:rPr>
          </w:pPr>
          <w:hyperlink w:anchor="_Toc338585220" w:history="1">
            <w:r w:rsidR="00D077B9" w:rsidRPr="00BC3AAF">
              <w:rPr>
                <w:rStyle w:val="Hyperlink"/>
                <w:noProof/>
              </w:rPr>
              <w:t>8.1</w:t>
            </w:r>
            <w:r w:rsidR="00D077B9">
              <w:rPr>
                <w:rFonts w:eastAsiaTheme="minorEastAsia"/>
                <w:noProof/>
                <w:lang w:eastAsia="en-GB"/>
              </w:rPr>
              <w:tab/>
            </w:r>
            <w:r w:rsidR="00D077B9" w:rsidRPr="00BC3AAF">
              <w:rPr>
                <w:rStyle w:val="Hyperlink"/>
                <w:noProof/>
              </w:rPr>
              <w:t>Working with Projection</w:t>
            </w:r>
            <w:r w:rsidR="00D077B9">
              <w:rPr>
                <w:noProof/>
                <w:webHidden/>
              </w:rPr>
              <w:tab/>
            </w:r>
            <w:r w:rsidR="00D077B9">
              <w:rPr>
                <w:noProof/>
                <w:webHidden/>
              </w:rPr>
              <w:fldChar w:fldCharType="begin"/>
            </w:r>
            <w:r w:rsidR="00D077B9">
              <w:rPr>
                <w:noProof/>
                <w:webHidden/>
              </w:rPr>
              <w:instrText xml:space="preserve"> PAGEREF _Toc338585220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10646E9F" w14:textId="77777777" w:rsidR="00D077B9" w:rsidRDefault="002C3C31">
          <w:pPr>
            <w:pStyle w:val="TOC2"/>
            <w:tabs>
              <w:tab w:val="left" w:pos="880"/>
              <w:tab w:val="right" w:leader="dot" w:pos="8656"/>
            </w:tabs>
            <w:rPr>
              <w:rFonts w:eastAsiaTheme="minorEastAsia"/>
              <w:noProof/>
              <w:lang w:eastAsia="en-GB"/>
            </w:rPr>
          </w:pPr>
          <w:hyperlink w:anchor="_Toc338585221" w:history="1">
            <w:r w:rsidR="00D077B9" w:rsidRPr="00BC3AAF">
              <w:rPr>
                <w:rStyle w:val="Hyperlink"/>
                <w:noProof/>
              </w:rPr>
              <w:t>8.2</w:t>
            </w:r>
            <w:r w:rsidR="00D077B9">
              <w:rPr>
                <w:rFonts w:eastAsiaTheme="minorEastAsia"/>
                <w:noProof/>
                <w:lang w:eastAsia="en-GB"/>
              </w:rPr>
              <w:tab/>
            </w:r>
            <w:r w:rsidR="00D077B9" w:rsidRPr="00BC3AAF">
              <w:rPr>
                <w:rStyle w:val="Hyperlink"/>
                <w:noProof/>
              </w:rPr>
              <w:t>Using GLM</w:t>
            </w:r>
            <w:r w:rsidR="00D077B9">
              <w:rPr>
                <w:noProof/>
                <w:webHidden/>
              </w:rPr>
              <w:tab/>
            </w:r>
            <w:r w:rsidR="00D077B9">
              <w:rPr>
                <w:noProof/>
                <w:webHidden/>
              </w:rPr>
              <w:fldChar w:fldCharType="begin"/>
            </w:r>
            <w:r w:rsidR="00D077B9">
              <w:rPr>
                <w:noProof/>
                <w:webHidden/>
              </w:rPr>
              <w:instrText xml:space="preserve"> PAGEREF _Toc338585221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77F47DE9" w14:textId="77777777" w:rsidR="00D077B9" w:rsidRDefault="002C3C31">
          <w:pPr>
            <w:pStyle w:val="TOC3"/>
            <w:tabs>
              <w:tab w:val="left" w:pos="1320"/>
              <w:tab w:val="right" w:leader="dot" w:pos="8656"/>
            </w:tabs>
            <w:rPr>
              <w:rFonts w:eastAsiaTheme="minorEastAsia"/>
              <w:noProof/>
              <w:lang w:eastAsia="en-GB"/>
            </w:rPr>
          </w:pPr>
          <w:hyperlink w:anchor="_Toc338585222" w:history="1">
            <w:r w:rsidR="00D077B9" w:rsidRPr="00BC3AAF">
              <w:rPr>
                <w:rStyle w:val="Hyperlink"/>
                <w:noProof/>
              </w:rPr>
              <w:t>8.2.1</w:t>
            </w:r>
            <w:r w:rsidR="00D077B9">
              <w:rPr>
                <w:rFonts w:eastAsiaTheme="minorEastAsia"/>
                <w:noProof/>
                <w:lang w:eastAsia="en-GB"/>
              </w:rPr>
              <w:tab/>
            </w:r>
            <w:r w:rsidR="00D077B9" w:rsidRPr="00BC3AAF">
              <w:rPr>
                <w:rStyle w:val="Hyperlink"/>
                <w:noProof/>
              </w:rPr>
              <w:t>Initialise Method</w:t>
            </w:r>
            <w:r w:rsidR="00D077B9">
              <w:rPr>
                <w:noProof/>
                <w:webHidden/>
              </w:rPr>
              <w:tab/>
            </w:r>
            <w:r w:rsidR="00D077B9">
              <w:rPr>
                <w:noProof/>
                <w:webHidden/>
              </w:rPr>
              <w:fldChar w:fldCharType="begin"/>
            </w:r>
            <w:r w:rsidR="00D077B9">
              <w:rPr>
                <w:noProof/>
                <w:webHidden/>
              </w:rPr>
              <w:instrText xml:space="preserve"> PAGEREF _Toc338585222 \h </w:instrText>
            </w:r>
            <w:r w:rsidR="00D077B9">
              <w:rPr>
                <w:noProof/>
                <w:webHidden/>
              </w:rPr>
            </w:r>
            <w:r w:rsidR="00D077B9">
              <w:rPr>
                <w:noProof/>
                <w:webHidden/>
              </w:rPr>
              <w:fldChar w:fldCharType="separate"/>
            </w:r>
            <w:r w:rsidR="00D077B9">
              <w:rPr>
                <w:noProof/>
                <w:webHidden/>
              </w:rPr>
              <w:t>35</w:t>
            </w:r>
            <w:r w:rsidR="00D077B9">
              <w:rPr>
                <w:noProof/>
                <w:webHidden/>
              </w:rPr>
              <w:fldChar w:fldCharType="end"/>
            </w:r>
          </w:hyperlink>
        </w:p>
        <w:p w14:paraId="798F3DAA" w14:textId="77777777" w:rsidR="00D077B9" w:rsidRDefault="002C3C31">
          <w:pPr>
            <w:pStyle w:val="TOC2"/>
            <w:tabs>
              <w:tab w:val="left" w:pos="880"/>
              <w:tab w:val="right" w:leader="dot" w:pos="8656"/>
            </w:tabs>
            <w:rPr>
              <w:rFonts w:eastAsiaTheme="minorEastAsia"/>
              <w:noProof/>
              <w:lang w:eastAsia="en-GB"/>
            </w:rPr>
          </w:pPr>
          <w:hyperlink w:anchor="_Toc338585223" w:history="1">
            <w:r w:rsidR="00D077B9" w:rsidRPr="00BC3AAF">
              <w:rPr>
                <w:rStyle w:val="Hyperlink"/>
                <w:noProof/>
              </w:rPr>
              <w:t>8.3</w:t>
            </w:r>
            <w:r w:rsidR="00D077B9">
              <w:rPr>
                <w:rFonts w:eastAsiaTheme="minorEastAsia"/>
                <w:noProof/>
                <w:lang w:eastAsia="en-GB"/>
              </w:rPr>
              <w:tab/>
            </w:r>
            <w:r w:rsidR="00D077B9" w:rsidRPr="00BC3AAF">
              <w:rPr>
                <w:rStyle w:val="Hyperlink"/>
                <w:noProof/>
              </w:rPr>
              <w:t>Rendering a Cube</w:t>
            </w:r>
            <w:r w:rsidR="00D077B9">
              <w:rPr>
                <w:noProof/>
                <w:webHidden/>
              </w:rPr>
              <w:tab/>
            </w:r>
            <w:r w:rsidR="00D077B9">
              <w:rPr>
                <w:noProof/>
                <w:webHidden/>
              </w:rPr>
              <w:fldChar w:fldCharType="begin"/>
            </w:r>
            <w:r w:rsidR="00D077B9">
              <w:rPr>
                <w:noProof/>
                <w:webHidden/>
              </w:rPr>
              <w:instrText xml:space="preserve"> PAGEREF _Toc338585223 \h </w:instrText>
            </w:r>
            <w:r w:rsidR="00D077B9">
              <w:rPr>
                <w:noProof/>
                <w:webHidden/>
              </w:rPr>
            </w:r>
            <w:r w:rsidR="00D077B9">
              <w:rPr>
                <w:noProof/>
                <w:webHidden/>
              </w:rPr>
              <w:fldChar w:fldCharType="separate"/>
            </w:r>
            <w:r w:rsidR="00D077B9">
              <w:rPr>
                <w:noProof/>
                <w:webHidden/>
              </w:rPr>
              <w:t>36</w:t>
            </w:r>
            <w:r w:rsidR="00D077B9">
              <w:rPr>
                <w:noProof/>
                <w:webHidden/>
              </w:rPr>
              <w:fldChar w:fldCharType="end"/>
            </w:r>
          </w:hyperlink>
        </w:p>
        <w:p w14:paraId="073DA3DD" w14:textId="77777777" w:rsidR="00D077B9" w:rsidRDefault="002C3C31">
          <w:pPr>
            <w:pStyle w:val="TOC2"/>
            <w:tabs>
              <w:tab w:val="left" w:pos="880"/>
              <w:tab w:val="right" w:leader="dot" w:pos="8656"/>
            </w:tabs>
            <w:rPr>
              <w:rFonts w:eastAsiaTheme="minorEastAsia"/>
              <w:noProof/>
              <w:lang w:eastAsia="en-GB"/>
            </w:rPr>
          </w:pPr>
          <w:hyperlink w:anchor="_Toc338585224" w:history="1">
            <w:r w:rsidR="00D077B9" w:rsidRPr="00BC3AAF">
              <w:rPr>
                <w:rStyle w:val="Hyperlink"/>
                <w:noProof/>
              </w:rPr>
              <w:t>8.4</w:t>
            </w:r>
            <w:r w:rsidR="00D077B9">
              <w:rPr>
                <w:rFonts w:eastAsiaTheme="minorEastAsia"/>
                <w:noProof/>
                <w:lang w:eastAsia="en-GB"/>
              </w:rPr>
              <w:tab/>
            </w:r>
            <w:r w:rsidR="00D077B9" w:rsidRPr="00BC3AAF">
              <w:rPr>
                <w:rStyle w:val="Hyperlink"/>
                <w:noProof/>
              </w:rPr>
              <w:t>Adding Depth</w:t>
            </w:r>
            <w:r w:rsidR="00D077B9">
              <w:rPr>
                <w:noProof/>
                <w:webHidden/>
              </w:rPr>
              <w:tab/>
            </w:r>
            <w:r w:rsidR="00D077B9">
              <w:rPr>
                <w:noProof/>
                <w:webHidden/>
              </w:rPr>
              <w:fldChar w:fldCharType="begin"/>
            </w:r>
            <w:r w:rsidR="00D077B9">
              <w:rPr>
                <w:noProof/>
                <w:webHidden/>
              </w:rPr>
              <w:instrText xml:space="preserve"> PAGEREF _Toc338585224 \h </w:instrText>
            </w:r>
            <w:r w:rsidR="00D077B9">
              <w:rPr>
                <w:noProof/>
                <w:webHidden/>
              </w:rPr>
            </w:r>
            <w:r w:rsidR="00D077B9">
              <w:rPr>
                <w:noProof/>
                <w:webHidden/>
              </w:rPr>
              <w:fldChar w:fldCharType="separate"/>
            </w:r>
            <w:r w:rsidR="00D077B9">
              <w:rPr>
                <w:noProof/>
                <w:webHidden/>
              </w:rPr>
              <w:t>38</w:t>
            </w:r>
            <w:r w:rsidR="00D077B9">
              <w:rPr>
                <w:noProof/>
                <w:webHidden/>
              </w:rPr>
              <w:fldChar w:fldCharType="end"/>
            </w:r>
          </w:hyperlink>
        </w:p>
        <w:p w14:paraId="62C4078F" w14:textId="77777777" w:rsidR="00D077B9" w:rsidRDefault="002C3C31">
          <w:pPr>
            <w:pStyle w:val="TOC2"/>
            <w:tabs>
              <w:tab w:val="left" w:pos="880"/>
              <w:tab w:val="right" w:leader="dot" w:pos="8656"/>
            </w:tabs>
            <w:rPr>
              <w:rFonts w:eastAsiaTheme="minorEastAsia"/>
              <w:noProof/>
              <w:lang w:eastAsia="en-GB"/>
            </w:rPr>
          </w:pPr>
          <w:hyperlink w:anchor="_Toc338585225" w:history="1">
            <w:r w:rsidR="00D077B9" w:rsidRPr="00BC3AAF">
              <w:rPr>
                <w:rStyle w:val="Hyperlink"/>
                <w:noProof/>
              </w:rPr>
              <w:t>8.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25 \h </w:instrText>
            </w:r>
            <w:r w:rsidR="00D077B9">
              <w:rPr>
                <w:noProof/>
                <w:webHidden/>
              </w:rPr>
            </w:r>
            <w:r w:rsidR="00D077B9">
              <w:rPr>
                <w:noProof/>
                <w:webHidden/>
              </w:rPr>
              <w:fldChar w:fldCharType="separate"/>
            </w:r>
            <w:r w:rsidR="00D077B9">
              <w:rPr>
                <w:noProof/>
                <w:webHidden/>
              </w:rPr>
              <w:t>39</w:t>
            </w:r>
            <w:r w:rsidR="00D077B9">
              <w:rPr>
                <w:noProof/>
                <w:webHidden/>
              </w:rPr>
              <w:fldChar w:fldCharType="end"/>
            </w:r>
          </w:hyperlink>
        </w:p>
        <w:p w14:paraId="1562F495" w14:textId="77777777" w:rsidR="00D077B9" w:rsidRDefault="002C3C31">
          <w:pPr>
            <w:pStyle w:val="TOC1"/>
            <w:tabs>
              <w:tab w:val="right" w:leader="dot" w:pos="8656"/>
            </w:tabs>
            <w:rPr>
              <w:rFonts w:eastAsiaTheme="minorEastAsia"/>
              <w:noProof/>
              <w:lang w:eastAsia="en-GB"/>
            </w:rPr>
          </w:pPr>
          <w:hyperlink w:anchor="_Toc338585226" w:history="1">
            <w:r w:rsidR="00D077B9" w:rsidRPr="00BC3AAF">
              <w:rPr>
                <w:rStyle w:val="Hyperlink"/>
                <w:noProof/>
              </w:rPr>
              <w:t>Lesson 9 Transforming the Cube</w:t>
            </w:r>
            <w:r w:rsidR="00D077B9">
              <w:rPr>
                <w:noProof/>
                <w:webHidden/>
              </w:rPr>
              <w:tab/>
            </w:r>
            <w:r w:rsidR="00D077B9">
              <w:rPr>
                <w:noProof/>
                <w:webHidden/>
              </w:rPr>
              <w:fldChar w:fldCharType="begin"/>
            </w:r>
            <w:r w:rsidR="00D077B9">
              <w:rPr>
                <w:noProof/>
                <w:webHidden/>
              </w:rPr>
              <w:instrText xml:space="preserve"> PAGEREF _Toc338585226 \h </w:instrText>
            </w:r>
            <w:r w:rsidR="00D077B9">
              <w:rPr>
                <w:noProof/>
                <w:webHidden/>
              </w:rPr>
            </w:r>
            <w:r w:rsidR="00D077B9">
              <w:rPr>
                <w:noProof/>
                <w:webHidden/>
              </w:rPr>
              <w:fldChar w:fldCharType="separate"/>
            </w:r>
            <w:r w:rsidR="00D077B9">
              <w:rPr>
                <w:noProof/>
                <w:webHidden/>
              </w:rPr>
              <w:t>40</w:t>
            </w:r>
            <w:r w:rsidR="00D077B9">
              <w:rPr>
                <w:noProof/>
                <w:webHidden/>
              </w:rPr>
              <w:fldChar w:fldCharType="end"/>
            </w:r>
          </w:hyperlink>
        </w:p>
        <w:p w14:paraId="104DC6BB" w14:textId="77777777" w:rsidR="00D077B9" w:rsidRDefault="002C3C31">
          <w:pPr>
            <w:pStyle w:val="TOC2"/>
            <w:tabs>
              <w:tab w:val="left" w:pos="880"/>
              <w:tab w:val="right" w:leader="dot" w:pos="8656"/>
            </w:tabs>
            <w:rPr>
              <w:rFonts w:eastAsiaTheme="minorEastAsia"/>
              <w:noProof/>
              <w:lang w:eastAsia="en-GB"/>
            </w:rPr>
          </w:pPr>
          <w:hyperlink w:anchor="_Toc338585227" w:history="1">
            <w:r w:rsidR="00D077B9" w:rsidRPr="00BC3AAF">
              <w:rPr>
                <w:rStyle w:val="Hyperlink"/>
                <w:noProof/>
              </w:rPr>
              <w:t>9.1</w:t>
            </w:r>
            <w:r w:rsidR="00D077B9">
              <w:rPr>
                <w:rFonts w:eastAsiaTheme="minorEastAsia"/>
                <w:noProof/>
                <w:lang w:eastAsia="en-GB"/>
              </w:rPr>
              <w:tab/>
            </w:r>
            <w:r w:rsidR="00D077B9" w:rsidRPr="00BC3AAF">
              <w:rPr>
                <w:rStyle w:val="Hyperlink"/>
                <w:noProof/>
              </w:rPr>
              <w:t>Translating the Cube</w:t>
            </w:r>
            <w:r w:rsidR="00D077B9">
              <w:rPr>
                <w:noProof/>
                <w:webHidden/>
              </w:rPr>
              <w:tab/>
            </w:r>
            <w:r w:rsidR="00D077B9">
              <w:rPr>
                <w:noProof/>
                <w:webHidden/>
              </w:rPr>
              <w:fldChar w:fldCharType="begin"/>
            </w:r>
            <w:r w:rsidR="00D077B9">
              <w:rPr>
                <w:noProof/>
                <w:webHidden/>
              </w:rPr>
              <w:instrText xml:space="preserve"> PAGEREF _Toc338585227 \h </w:instrText>
            </w:r>
            <w:r w:rsidR="00D077B9">
              <w:rPr>
                <w:noProof/>
                <w:webHidden/>
              </w:rPr>
            </w:r>
            <w:r w:rsidR="00D077B9">
              <w:rPr>
                <w:noProof/>
                <w:webHidden/>
              </w:rPr>
              <w:fldChar w:fldCharType="separate"/>
            </w:r>
            <w:r w:rsidR="00D077B9">
              <w:rPr>
                <w:noProof/>
                <w:webHidden/>
              </w:rPr>
              <w:t>40</w:t>
            </w:r>
            <w:r w:rsidR="00D077B9">
              <w:rPr>
                <w:noProof/>
                <w:webHidden/>
              </w:rPr>
              <w:fldChar w:fldCharType="end"/>
            </w:r>
          </w:hyperlink>
        </w:p>
        <w:p w14:paraId="12CDBC2B" w14:textId="77777777" w:rsidR="00D077B9" w:rsidRDefault="002C3C31">
          <w:pPr>
            <w:pStyle w:val="TOC2"/>
            <w:tabs>
              <w:tab w:val="left" w:pos="880"/>
              <w:tab w:val="right" w:leader="dot" w:pos="8656"/>
            </w:tabs>
            <w:rPr>
              <w:rFonts w:eastAsiaTheme="minorEastAsia"/>
              <w:noProof/>
              <w:lang w:eastAsia="en-GB"/>
            </w:rPr>
          </w:pPr>
          <w:hyperlink w:anchor="_Toc338585228" w:history="1">
            <w:r w:rsidR="00D077B9" w:rsidRPr="00BC3AAF">
              <w:rPr>
                <w:rStyle w:val="Hyperlink"/>
                <w:noProof/>
              </w:rPr>
              <w:t>9.2</w:t>
            </w:r>
            <w:r w:rsidR="00D077B9">
              <w:rPr>
                <w:rFonts w:eastAsiaTheme="minorEastAsia"/>
                <w:noProof/>
                <w:lang w:eastAsia="en-GB"/>
              </w:rPr>
              <w:tab/>
            </w:r>
            <w:r w:rsidR="00D077B9" w:rsidRPr="00BC3AAF">
              <w:rPr>
                <w:rStyle w:val="Hyperlink"/>
                <w:noProof/>
              </w:rPr>
              <w:t>Rotating the Cube</w:t>
            </w:r>
            <w:r w:rsidR="00D077B9">
              <w:rPr>
                <w:noProof/>
                <w:webHidden/>
              </w:rPr>
              <w:tab/>
            </w:r>
            <w:r w:rsidR="00D077B9">
              <w:rPr>
                <w:noProof/>
                <w:webHidden/>
              </w:rPr>
              <w:fldChar w:fldCharType="begin"/>
            </w:r>
            <w:r w:rsidR="00D077B9">
              <w:rPr>
                <w:noProof/>
                <w:webHidden/>
              </w:rPr>
              <w:instrText xml:space="preserve"> PAGEREF _Toc338585228 \h </w:instrText>
            </w:r>
            <w:r w:rsidR="00D077B9">
              <w:rPr>
                <w:noProof/>
                <w:webHidden/>
              </w:rPr>
            </w:r>
            <w:r w:rsidR="00D077B9">
              <w:rPr>
                <w:noProof/>
                <w:webHidden/>
              </w:rPr>
              <w:fldChar w:fldCharType="separate"/>
            </w:r>
            <w:r w:rsidR="00D077B9">
              <w:rPr>
                <w:noProof/>
                <w:webHidden/>
              </w:rPr>
              <w:t>41</w:t>
            </w:r>
            <w:r w:rsidR="00D077B9">
              <w:rPr>
                <w:noProof/>
                <w:webHidden/>
              </w:rPr>
              <w:fldChar w:fldCharType="end"/>
            </w:r>
          </w:hyperlink>
        </w:p>
        <w:p w14:paraId="79B874FD" w14:textId="77777777" w:rsidR="00D077B9" w:rsidRDefault="002C3C31">
          <w:pPr>
            <w:pStyle w:val="TOC2"/>
            <w:tabs>
              <w:tab w:val="left" w:pos="880"/>
              <w:tab w:val="right" w:leader="dot" w:pos="8656"/>
            </w:tabs>
            <w:rPr>
              <w:rFonts w:eastAsiaTheme="minorEastAsia"/>
              <w:noProof/>
              <w:lang w:eastAsia="en-GB"/>
            </w:rPr>
          </w:pPr>
          <w:hyperlink w:anchor="_Toc338585229" w:history="1">
            <w:r w:rsidR="00D077B9" w:rsidRPr="00BC3AAF">
              <w:rPr>
                <w:rStyle w:val="Hyperlink"/>
                <w:noProof/>
              </w:rPr>
              <w:t>9.3</w:t>
            </w:r>
            <w:r w:rsidR="00D077B9">
              <w:rPr>
                <w:rFonts w:eastAsiaTheme="minorEastAsia"/>
                <w:noProof/>
                <w:lang w:eastAsia="en-GB"/>
              </w:rPr>
              <w:tab/>
            </w:r>
            <w:r w:rsidR="00D077B9" w:rsidRPr="00BC3AAF">
              <w:rPr>
                <w:rStyle w:val="Hyperlink"/>
                <w:noProof/>
              </w:rPr>
              <w:t>Scaling the Cube</w:t>
            </w:r>
            <w:r w:rsidR="00D077B9">
              <w:rPr>
                <w:noProof/>
                <w:webHidden/>
              </w:rPr>
              <w:tab/>
            </w:r>
            <w:r w:rsidR="00D077B9">
              <w:rPr>
                <w:noProof/>
                <w:webHidden/>
              </w:rPr>
              <w:fldChar w:fldCharType="begin"/>
            </w:r>
            <w:r w:rsidR="00D077B9">
              <w:rPr>
                <w:noProof/>
                <w:webHidden/>
              </w:rPr>
              <w:instrText xml:space="preserve"> PAGEREF _Toc338585229 \h </w:instrText>
            </w:r>
            <w:r w:rsidR="00D077B9">
              <w:rPr>
                <w:noProof/>
                <w:webHidden/>
              </w:rPr>
            </w:r>
            <w:r w:rsidR="00D077B9">
              <w:rPr>
                <w:noProof/>
                <w:webHidden/>
              </w:rPr>
              <w:fldChar w:fldCharType="separate"/>
            </w:r>
            <w:r w:rsidR="00D077B9">
              <w:rPr>
                <w:noProof/>
                <w:webHidden/>
              </w:rPr>
              <w:t>42</w:t>
            </w:r>
            <w:r w:rsidR="00D077B9">
              <w:rPr>
                <w:noProof/>
                <w:webHidden/>
              </w:rPr>
              <w:fldChar w:fldCharType="end"/>
            </w:r>
          </w:hyperlink>
        </w:p>
        <w:p w14:paraId="346D1708" w14:textId="77777777" w:rsidR="00D077B9" w:rsidRDefault="002C3C31">
          <w:pPr>
            <w:pStyle w:val="TOC2"/>
            <w:tabs>
              <w:tab w:val="left" w:pos="880"/>
              <w:tab w:val="right" w:leader="dot" w:pos="8656"/>
            </w:tabs>
            <w:rPr>
              <w:rFonts w:eastAsiaTheme="minorEastAsia"/>
              <w:noProof/>
              <w:lang w:eastAsia="en-GB"/>
            </w:rPr>
          </w:pPr>
          <w:hyperlink w:anchor="_Toc338585230" w:history="1">
            <w:r w:rsidR="00D077B9" w:rsidRPr="00BC3AAF">
              <w:rPr>
                <w:rStyle w:val="Hyperlink"/>
                <w:noProof/>
              </w:rPr>
              <w:t>9.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30 \h </w:instrText>
            </w:r>
            <w:r w:rsidR="00D077B9">
              <w:rPr>
                <w:noProof/>
                <w:webHidden/>
              </w:rPr>
            </w:r>
            <w:r w:rsidR="00D077B9">
              <w:rPr>
                <w:noProof/>
                <w:webHidden/>
              </w:rPr>
              <w:fldChar w:fldCharType="separate"/>
            </w:r>
            <w:r w:rsidR="00D077B9">
              <w:rPr>
                <w:noProof/>
                <w:webHidden/>
              </w:rPr>
              <w:t>44</w:t>
            </w:r>
            <w:r w:rsidR="00D077B9">
              <w:rPr>
                <w:noProof/>
                <w:webHidden/>
              </w:rPr>
              <w:fldChar w:fldCharType="end"/>
            </w:r>
          </w:hyperlink>
        </w:p>
        <w:p w14:paraId="581950F7" w14:textId="77777777" w:rsidR="00D077B9" w:rsidRDefault="002C3C31">
          <w:pPr>
            <w:pStyle w:val="TOC1"/>
            <w:tabs>
              <w:tab w:val="right" w:leader="dot" w:pos="8656"/>
            </w:tabs>
            <w:rPr>
              <w:rFonts w:eastAsiaTheme="minorEastAsia"/>
              <w:noProof/>
              <w:lang w:eastAsia="en-GB"/>
            </w:rPr>
          </w:pPr>
          <w:hyperlink w:anchor="_Toc338585231" w:history="1">
            <w:r w:rsidR="00D077B9" w:rsidRPr="00BC3AAF">
              <w:rPr>
                <w:rStyle w:val="Hyperlink"/>
                <w:noProof/>
              </w:rPr>
              <w:t>Lesson 10 Indices</w:t>
            </w:r>
            <w:r w:rsidR="00D077B9">
              <w:rPr>
                <w:noProof/>
                <w:webHidden/>
              </w:rPr>
              <w:tab/>
            </w:r>
            <w:r w:rsidR="00D077B9">
              <w:rPr>
                <w:noProof/>
                <w:webHidden/>
              </w:rPr>
              <w:fldChar w:fldCharType="begin"/>
            </w:r>
            <w:r w:rsidR="00D077B9">
              <w:rPr>
                <w:noProof/>
                <w:webHidden/>
              </w:rPr>
              <w:instrText xml:space="preserve"> PAGEREF _Toc338585231 \h </w:instrText>
            </w:r>
            <w:r w:rsidR="00D077B9">
              <w:rPr>
                <w:noProof/>
                <w:webHidden/>
              </w:rPr>
            </w:r>
            <w:r w:rsidR="00D077B9">
              <w:rPr>
                <w:noProof/>
                <w:webHidden/>
              </w:rPr>
              <w:fldChar w:fldCharType="separate"/>
            </w:r>
            <w:r w:rsidR="00D077B9">
              <w:rPr>
                <w:noProof/>
                <w:webHidden/>
              </w:rPr>
              <w:t>45</w:t>
            </w:r>
            <w:r w:rsidR="00D077B9">
              <w:rPr>
                <w:noProof/>
                <w:webHidden/>
              </w:rPr>
              <w:fldChar w:fldCharType="end"/>
            </w:r>
          </w:hyperlink>
        </w:p>
        <w:p w14:paraId="5E44035F" w14:textId="77777777" w:rsidR="00D077B9" w:rsidRDefault="002C3C31">
          <w:pPr>
            <w:pStyle w:val="TOC2"/>
            <w:tabs>
              <w:tab w:val="left" w:pos="880"/>
              <w:tab w:val="right" w:leader="dot" w:pos="8656"/>
            </w:tabs>
            <w:rPr>
              <w:rFonts w:eastAsiaTheme="minorEastAsia"/>
              <w:noProof/>
              <w:lang w:eastAsia="en-GB"/>
            </w:rPr>
          </w:pPr>
          <w:hyperlink w:anchor="_Toc338585232" w:history="1">
            <w:r w:rsidR="00D077B9" w:rsidRPr="00BC3AAF">
              <w:rPr>
                <w:rStyle w:val="Hyperlink"/>
                <w:noProof/>
              </w:rPr>
              <w:t>10.1</w:t>
            </w:r>
            <w:r w:rsidR="00D077B9">
              <w:rPr>
                <w:rFonts w:eastAsiaTheme="minorEastAsia"/>
                <w:noProof/>
                <w:lang w:eastAsia="en-GB"/>
              </w:rPr>
              <w:tab/>
            </w:r>
            <w:r w:rsidR="00D077B9" w:rsidRPr="00BC3AAF">
              <w:rPr>
                <w:rStyle w:val="Hyperlink"/>
                <w:noProof/>
              </w:rPr>
              <w:t>What is Indexing?</w:t>
            </w:r>
            <w:r w:rsidR="00D077B9">
              <w:rPr>
                <w:noProof/>
                <w:webHidden/>
              </w:rPr>
              <w:tab/>
            </w:r>
            <w:r w:rsidR="00D077B9">
              <w:rPr>
                <w:noProof/>
                <w:webHidden/>
              </w:rPr>
              <w:fldChar w:fldCharType="begin"/>
            </w:r>
            <w:r w:rsidR="00D077B9">
              <w:rPr>
                <w:noProof/>
                <w:webHidden/>
              </w:rPr>
              <w:instrText xml:space="preserve"> PAGEREF _Toc338585232 \h </w:instrText>
            </w:r>
            <w:r w:rsidR="00D077B9">
              <w:rPr>
                <w:noProof/>
                <w:webHidden/>
              </w:rPr>
            </w:r>
            <w:r w:rsidR="00D077B9">
              <w:rPr>
                <w:noProof/>
                <w:webHidden/>
              </w:rPr>
              <w:fldChar w:fldCharType="separate"/>
            </w:r>
            <w:r w:rsidR="00D077B9">
              <w:rPr>
                <w:noProof/>
                <w:webHidden/>
              </w:rPr>
              <w:t>45</w:t>
            </w:r>
            <w:r w:rsidR="00D077B9">
              <w:rPr>
                <w:noProof/>
                <w:webHidden/>
              </w:rPr>
              <w:fldChar w:fldCharType="end"/>
            </w:r>
          </w:hyperlink>
        </w:p>
        <w:p w14:paraId="72424613" w14:textId="77777777" w:rsidR="00D077B9" w:rsidRDefault="002C3C31">
          <w:pPr>
            <w:pStyle w:val="TOC1"/>
            <w:tabs>
              <w:tab w:val="right" w:leader="dot" w:pos="8656"/>
            </w:tabs>
            <w:rPr>
              <w:rFonts w:eastAsiaTheme="minorEastAsia"/>
              <w:noProof/>
              <w:lang w:eastAsia="en-GB"/>
            </w:rPr>
          </w:pPr>
          <w:hyperlink w:anchor="_Toc338585233" w:history="1">
            <w:r w:rsidR="00D077B9" w:rsidRPr="00BC3AAF">
              <w:rPr>
                <w:rStyle w:val="Hyperlink"/>
                <w:noProof/>
              </w:rPr>
              <w:t>Lesson 11 Indexed Cube</w:t>
            </w:r>
            <w:r w:rsidR="00D077B9">
              <w:rPr>
                <w:noProof/>
                <w:webHidden/>
              </w:rPr>
              <w:tab/>
            </w:r>
            <w:r w:rsidR="00D077B9">
              <w:rPr>
                <w:noProof/>
                <w:webHidden/>
              </w:rPr>
              <w:fldChar w:fldCharType="begin"/>
            </w:r>
            <w:r w:rsidR="00D077B9">
              <w:rPr>
                <w:noProof/>
                <w:webHidden/>
              </w:rPr>
              <w:instrText xml:space="preserve"> PAGEREF _Toc338585233 \h </w:instrText>
            </w:r>
            <w:r w:rsidR="00D077B9">
              <w:rPr>
                <w:noProof/>
                <w:webHidden/>
              </w:rPr>
            </w:r>
            <w:r w:rsidR="00D077B9">
              <w:rPr>
                <w:noProof/>
                <w:webHidden/>
              </w:rPr>
              <w:fldChar w:fldCharType="separate"/>
            </w:r>
            <w:r w:rsidR="00D077B9">
              <w:rPr>
                <w:noProof/>
                <w:webHidden/>
              </w:rPr>
              <w:t>46</w:t>
            </w:r>
            <w:r w:rsidR="00D077B9">
              <w:rPr>
                <w:noProof/>
                <w:webHidden/>
              </w:rPr>
              <w:fldChar w:fldCharType="end"/>
            </w:r>
          </w:hyperlink>
        </w:p>
        <w:p w14:paraId="73873CB0" w14:textId="77777777" w:rsidR="00D077B9" w:rsidRDefault="002C3C31">
          <w:pPr>
            <w:pStyle w:val="TOC2"/>
            <w:tabs>
              <w:tab w:val="left" w:pos="880"/>
              <w:tab w:val="right" w:leader="dot" w:pos="8656"/>
            </w:tabs>
            <w:rPr>
              <w:rFonts w:eastAsiaTheme="minorEastAsia"/>
              <w:noProof/>
              <w:lang w:eastAsia="en-GB"/>
            </w:rPr>
          </w:pPr>
          <w:hyperlink w:anchor="_Toc338585234" w:history="1">
            <w:r w:rsidR="00D077B9" w:rsidRPr="00BC3AAF">
              <w:rPr>
                <w:rStyle w:val="Hyperlink"/>
                <w:noProof/>
              </w:rPr>
              <w:t>11.1</w:t>
            </w:r>
            <w:r w:rsidR="00D077B9">
              <w:rPr>
                <w:rFonts w:eastAsiaTheme="minorEastAsia"/>
                <w:noProof/>
                <w:lang w:eastAsia="en-GB"/>
              </w:rPr>
              <w:tab/>
            </w:r>
            <w:r w:rsidR="00D077B9" w:rsidRPr="00BC3AAF">
              <w:rPr>
                <w:rStyle w:val="Hyperlink"/>
                <w:noProof/>
              </w:rPr>
              <w:t>Defining Our Cube</w:t>
            </w:r>
            <w:r w:rsidR="00D077B9">
              <w:rPr>
                <w:noProof/>
                <w:webHidden/>
              </w:rPr>
              <w:tab/>
            </w:r>
            <w:r w:rsidR="00D077B9">
              <w:rPr>
                <w:noProof/>
                <w:webHidden/>
              </w:rPr>
              <w:fldChar w:fldCharType="begin"/>
            </w:r>
            <w:r w:rsidR="00D077B9">
              <w:rPr>
                <w:noProof/>
                <w:webHidden/>
              </w:rPr>
              <w:instrText xml:space="preserve"> PAGEREF _Toc338585234 \h </w:instrText>
            </w:r>
            <w:r w:rsidR="00D077B9">
              <w:rPr>
                <w:noProof/>
                <w:webHidden/>
              </w:rPr>
            </w:r>
            <w:r w:rsidR="00D077B9">
              <w:rPr>
                <w:noProof/>
                <w:webHidden/>
              </w:rPr>
              <w:fldChar w:fldCharType="separate"/>
            </w:r>
            <w:r w:rsidR="00D077B9">
              <w:rPr>
                <w:noProof/>
                <w:webHidden/>
              </w:rPr>
              <w:t>46</w:t>
            </w:r>
            <w:r w:rsidR="00D077B9">
              <w:rPr>
                <w:noProof/>
                <w:webHidden/>
              </w:rPr>
              <w:fldChar w:fldCharType="end"/>
            </w:r>
          </w:hyperlink>
        </w:p>
        <w:p w14:paraId="26301A75" w14:textId="77777777" w:rsidR="00D077B9" w:rsidRDefault="002C3C31">
          <w:pPr>
            <w:pStyle w:val="TOC2"/>
            <w:tabs>
              <w:tab w:val="left" w:pos="880"/>
              <w:tab w:val="right" w:leader="dot" w:pos="8656"/>
            </w:tabs>
            <w:rPr>
              <w:rFonts w:eastAsiaTheme="minorEastAsia"/>
              <w:noProof/>
              <w:lang w:eastAsia="en-GB"/>
            </w:rPr>
          </w:pPr>
          <w:hyperlink w:anchor="_Toc338585235" w:history="1">
            <w:r w:rsidR="00D077B9" w:rsidRPr="00BC3AAF">
              <w:rPr>
                <w:rStyle w:val="Hyperlink"/>
                <w:noProof/>
              </w:rPr>
              <w:t>11.2</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235 \h </w:instrText>
            </w:r>
            <w:r w:rsidR="00D077B9">
              <w:rPr>
                <w:noProof/>
                <w:webHidden/>
              </w:rPr>
            </w:r>
            <w:r w:rsidR="00D077B9">
              <w:rPr>
                <w:noProof/>
                <w:webHidden/>
              </w:rPr>
              <w:fldChar w:fldCharType="separate"/>
            </w:r>
            <w:r w:rsidR="00D077B9">
              <w:rPr>
                <w:noProof/>
                <w:webHidden/>
              </w:rPr>
              <w:t>47</w:t>
            </w:r>
            <w:r w:rsidR="00D077B9">
              <w:rPr>
                <w:noProof/>
                <w:webHidden/>
              </w:rPr>
              <w:fldChar w:fldCharType="end"/>
            </w:r>
          </w:hyperlink>
        </w:p>
        <w:p w14:paraId="1E73D159" w14:textId="77777777" w:rsidR="00D077B9" w:rsidRDefault="002C3C31">
          <w:pPr>
            <w:pStyle w:val="TOC2"/>
            <w:tabs>
              <w:tab w:val="left" w:pos="880"/>
              <w:tab w:val="right" w:leader="dot" w:pos="8656"/>
            </w:tabs>
            <w:rPr>
              <w:rFonts w:eastAsiaTheme="minorEastAsia"/>
              <w:noProof/>
              <w:lang w:eastAsia="en-GB"/>
            </w:rPr>
          </w:pPr>
          <w:hyperlink w:anchor="_Toc338585236" w:history="1">
            <w:r w:rsidR="00D077B9" w:rsidRPr="00BC3AAF">
              <w:rPr>
                <w:rStyle w:val="Hyperlink"/>
                <w:noProof/>
              </w:rPr>
              <w:t>11.3</w:t>
            </w:r>
            <w:r w:rsidR="00D077B9">
              <w:rPr>
                <w:rFonts w:eastAsiaTheme="minorEastAsia"/>
                <w:noProof/>
                <w:lang w:eastAsia="en-GB"/>
              </w:rPr>
              <w:tab/>
            </w:r>
            <w:r w:rsidR="00D077B9" w:rsidRPr="00BC3AAF">
              <w:rPr>
                <w:rStyle w:val="Hyperlink"/>
                <w:noProof/>
              </w:rPr>
              <w:t>Rendering</w:t>
            </w:r>
            <w:r w:rsidR="00D077B9">
              <w:rPr>
                <w:noProof/>
                <w:webHidden/>
              </w:rPr>
              <w:tab/>
            </w:r>
            <w:r w:rsidR="00D077B9">
              <w:rPr>
                <w:noProof/>
                <w:webHidden/>
              </w:rPr>
              <w:fldChar w:fldCharType="begin"/>
            </w:r>
            <w:r w:rsidR="00D077B9">
              <w:rPr>
                <w:noProof/>
                <w:webHidden/>
              </w:rPr>
              <w:instrText xml:space="preserve"> PAGEREF _Toc338585236 \h </w:instrText>
            </w:r>
            <w:r w:rsidR="00D077B9">
              <w:rPr>
                <w:noProof/>
                <w:webHidden/>
              </w:rPr>
            </w:r>
            <w:r w:rsidR="00D077B9">
              <w:rPr>
                <w:noProof/>
                <w:webHidden/>
              </w:rPr>
              <w:fldChar w:fldCharType="separate"/>
            </w:r>
            <w:r w:rsidR="00D077B9">
              <w:rPr>
                <w:noProof/>
                <w:webHidden/>
              </w:rPr>
              <w:t>47</w:t>
            </w:r>
            <w:r w:rsidR="00D077B9">
              <w:rPr>
                <w:noProof/>
                <w:webHidden/>
              </w:rPr>
              <w:fldChar w:fldCharType="end"/>
            </w:r>
          </w:hyperlink>
        </w:p>
        <w:p w14:paraId="5C330AD0" w14:textId="77777777" w:rsidR="00D077B9" w:rsidRDefault="002C3C31">
          <w:pPr>
            <w:pStyle w:val="TOC2"/>
            <w:tabs>
              <w:tab w:val="left" w:pos="880"/>
              <w:tab w:val="right" w:leader="dot" w:pos="8656"/>
            </w:tabs>
            <w:rPr>
              <w:rFonts w:eastAsiaTheme="minorEastAsia"/>
              <w:noProof/>
              <w:lang w:eastAsia="en-GB"/>
            </w:rPr>
          </w:pPr>
          <w:hyperlink w:anchor="_Toc338585237" w:history="1">
            <w:r w:rsidR="00D077B9" w:rsidRPr="00BC3AAF">
              <w:rPr>
                <w:rStyle w:val="Hyperlink"/>
                <w:noProof/>
              </w:rPr>
              <w:t>11.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37 \h </w:instrText>
            </w:r>
            <w:r w:rsidR="00D077B9">
              <w:rPr>
                <w:noProof/>
                <w:webHidden/>
              </w:rPr>
            </w:r>
            <w:r w:rsidR="00D077B9">
              <w:rPr>
                <w:noProof/>
                <w:webHidden/>
              </w:rPr>
              <w:fldChar w:fldCharType="separate"/>
            </w:r>
            <w:r w:rsidR="00D077B9">
              <w:rPr>
                <w:noProof/>
                <w:webHidden/>
              </w:rPr>
              <w:t>48</w:t>
            </w:r>
            <w:r w:rsidR="00D077B9">
              <w:rPr>
                <w:noProof/>
                <w:webHidden/>
              </w:rPr>
              <w:fldChar w:fldCharType="end"/>
            </w:r>
          </w:hyperlink>
        </w:p>
        <w:p w14:paraId="2D32B258" w14:textId="77777777" w:rsidR="00D077B9" w:rsidRDefault="002C3C31">
          <w:pPr>
            <w:pStyle w:val="TOC1"/>
            <w:tabs>
              <w:tab w:val="right" w:leader="dot" w:pos="8656"/>
            </w:tabs>
            <w:rPr>
              <w:rFonts w:eastAsiaTheme="minorEastAsia"/>
              <w:noProof/>
              <w:lang w:eastAsia="en-GB"/>
            </w:rPr>
          </w:pPr>
          <w:hyperlink w:anchor="_Toc338585238" w:history="1">
            <w:r w:rsidR="00D077B9" w:rsidRPr="00BC3AAF">
              <w:rPr>
                <w:rStyle w:val="Hyperlink"/>
                <w:noProof/>
              </w:rPr>
              <w:t>Lesson 12 Challenge – Sierpinski Gasket 2</w:t>
            </w:r>
            <w:r w:rsidR="00D077B9">
              <w:rPr>
                <w:noProof/>
                <w:webHidden/>
              </w:rPr>
              <w:tab/>
            </w:r>
            <w:r w:rsidR="00D077B9">
              <w:rPr>
                <w:noProof/>
                <w:webHidden/>
              </w:rPr>
              <w:fldChar w:fldCharType="begin"/>
            </w:r>
            <w:r w:rsidR="00D077B9">
              <w:rPr>
                <w:noProof/>
                <w:webHidden/>
              </w:rPr>
              <w:instrText xml:space="preserve"> PAGEREF _Toc338585238 \h </w:instrText>
            </w:r>
            <w:r w:rsidR="00D077B9">
              <w:rPr>
                <w:noProof/>
                <w:webHidden/>
              </w:rPr>
            </w:r>
            <w:r w:rsidR="00D077B9">
              <w:rPr>
                <w:noProof/>
                <w:webHidden/>
              </w:rPr>
              <w:fldChar w:fldCharType="separate"/>
            </w:r>
            <w:r w:rsidR="00D077B9">
              <w:rPr>
                <w:noProof/>
                <w:webHidden/>
              </w:rPr>
              <w:t>49</w:t>
            </w:r>
            <w:r w:rsidR="00D077B9">
              <w:rPr>
                <w:noProof/>
                <w:webHidden/>
              </w:rPr>
              <w:fldChar w:fldCharType="end"/>
            </w:r>
          </w:hyperlink>
        </w:p>
        <w:p w14:paraId="0CF09936" w14:textId="77777777" w:rsidR="00D077B9" w:rsidRDefault="002C3C31">
          <w:pPr>
            <w:pStyle w:val="TOC2"/>
            <w:tabs>
              <w:tab w:val="left" w:pos="880"/>
              <w:tab w:val="right" w:leader="dot" w:pos="8656"/>
            </w:tabs>
            <w:rPr>
              <w:rFonts w:eastAsiaTheme="minorEastAsia"/>
              <w:noProof/>
              <w:lang w:eastAsia="en-GB"/>
            </w:rPr>
          </w:pPr>
          <w:hyperlink w:anchor="_Toc338585239" w:history="1">
            <w:r w:rsidR="00D077B9" w:rsidRPr="00BC3AAF">
              <w:rPr>
                <w:rStyle w:val="Hyperlink"/>
                <w:noProof/>
              </w:rPr>
              <w:t>12.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39 \h </w:instrText>
            </w:r>
            <w:r w:rsidR="00D077B9">
              <w:rPr>
                <w:noProof/>
                <w:webHidden/>
              </w:rPr>
            </w:r>
            <w:r w:rsidR="00D077B9">
              <w:rPr>
                <w:noProof/>
                <w:webHidden/>
              </w:rPr>
              <w:fldChar w:fldCharType="separate"/>
            </w:r>
            <w:r w:rsidR="00D077B9">
              <w:rPr>
                <w:noProof/>
                <w:webHidden/>
              </w:rPr>
              <w:t>49</w:t>
            </w:r>
            <w:r w:rsidR="00D077B9">
              <w:rPr>
                <w:noProof/>
                <w:webHidden/>
              </w:rPr>
              <w:fldChar w:fldCharType="end"/>
            </w:r>
          </w:hyperlink>
        </w:p>
        <w:p w14:paraId="05326BC9" w14:textId="77777777" w:rsidR="00D077B9" w:rsidRDefault="002C3C31">
          <w:pPr>
            <w:pStyle w:val="TOC2"/>
            <w:tabs>
              <w:tab w:val="left" w:pos="880"/>
              <w:tab w:val="right" w:leader="dot" w:pos="8656"/>
            </w:tabs>
            <w:rPr>
              <w:rFonts w:eastAsiaTheme="minorEastAsia"/>
              <w:noProof/>
              <w:lang w:eastAsia="en-GB"/>
            </w:rPr>
          </w:pPr>
          <w:hyperlink w:anchor="_Toc338585240" w:history="1">
            <w:r w:rsidR="00D077B9" w:rsidRPr="00BC3AAF">
              <w:rPr>
                <w:rStyle w:val="Hyperlink"/>
                <w:noProof/>
              </w:rPr>
              <w:t>12.2</w:t>
            </w:r>
            <w:r w:rsidR="00D077B9">
              <w:rPr>
                <w:rFonts w:eastAsiaTheme="minorEastAsia"/>
                <w:noProof/>
                <w:lang w:eastAsia="en-GB"/>
              </w:rPr>
              <w:tab/>
            </w:r>
            <w:r w:rsidR="00D077B9" w:rsidRPr="00BC3AAF">
              <w:rPr>
                <w:rStyle w:val="Hyperlink"/>
                <w:noProof/>
              </w:rPr>
              <w:t>Challenge Part 1</w:t>
            </w:r>
            <w:r w:rsidR="00D077B9">
              <w:rPr>
                <w:noProof/>
                <w:webHidden/>
              </w:rPr>
              <w:tab/>
            </w:r>
            <w:r w:rsidR="00D077B9">
              <w:rPr>
                <w:noProof/>
                <w:webHidden/>
              </w:rPr>
              <w:fldChar w:fldCharType="begin"/>
            </w:r>
            <w:r w:rsidR="00D077B9">
              <w:rPr>
                <w:noProof/>
                <w:webHidden/>
              </w:rPr>
              <w:instrText xml:space="preserve"> PAGEREF _Toc338585240 \h </w:instrText>
            </w:r>
            <w:r w:rsidR="00D077B9">
              <w:rPr>
                <w:noProof/>
                <w:webHidden/>
              </w:rPr>
            </w:r>
            <w:r w:rsidR="00D077B9">
              <w:rPr>
                <w:noProof/>
                <w:webHidden/>
              </w:rPr>
              <w:fldChar w:fldCharType="separate"/>
            </w:r>
            <w:r w:rsidR="00D077B9">
              <w:rPr>
                <w:noProof/>
                <w:webHidden/>
              </w:rPr>
              <w:t>50</w:t>
            </w:r>
            <w:r w:rsidR="00D077B9">
              <w:rPr>
                <w:noProof/>
                <w:webHidden/>
              </w:rPr>
              <w:fldChar w:fldCharType="end"/>
            </w:r>
          </w:hyperlink>
        </w:p>
        <w:p w14:paraId="7A5DB636" w14:textId="77777777" w:rsidR="00D077B9" w:rsidRDefault="002C3C31">
          <w:pPr>
            <w:pStyle w:val="TOC2"/>
            <w:tabs>
              <w:tab w:val="left" w:pos="880"/>
              <w:tab w:val="right" w:leader="dot" w:pos="8656"/>
            </w:tabs>
            <w:rPr>
              <w:rFonts w:eastAsiaTheme="minorEastAsia"/>
              <w:noProof/>
              <w:lang w:eastAsia="en-GB"/>
            </w:rPr>
          </w:pPr>
          <w:hyperlink w:anchor="_Toc338585241" w:history="1">
            <w:r w:rsidR="00D077B9" w:rsidRPr="00BC3AAF">
              <w:rPr>
                <w:rStyle w:val="Hyperlink"/>
                <w:noProof/>
              </w:rPr>
              <w:t>12.3</w:t>
            </w:r>
            <w:r w:rsidR="00D077B9">
              <w:rPr>
                <w:rFonts w:eastAsiaTheme="minorEastAsia"/>
                <w:noProof/>
                <w:lang w:eastAsia="en-GB"/>
              </w:rPr>
              <w:tab/>
            </w:r>
            <w:r w:rsidR="00D077B9" w:rsidRPr="00BC3AAF">
              <w:rPr>
                <w:rStyle w:val="Hyperlink"/>
                <w:noProof/>
              </w:rPr>
              <w:t>Challenge Part 2</w:t>
            </w:r>
            <w:r w:rsidR="00D077B9">
              <w:rPr>
                <w:noProof/>
                <w:webHidden/>
              </w:rPr>
              <w:tab/>
            </w:r>
            <w:r w:rsidR="00D077B9">
              <w:rPr>
                <w:noProof/>
                <w:webHidden/>
              </w:rPr>
              <w:fldChar w:fldCharType="begin"/>
            </w:r>
            <w:r w:rsidR="00D077B9">
              <w:rPr>
                <w:noProof/>
                <w:webHidden/>
              </w:rPr>
              <w:instrText xml:space="preserve"> PAGEREF _Toc338585241 \h </w:instrText>
            </w:r>
            <w:r w:rsidR="00D077B9">
              <w:rPr>
                <w:noProof/>
                <w:webHidden/>
              </w:rPr>
            </w:r>
            <w:r w:rsidR="00D077B9">
              <w:rPr>
                <w:noProof/>
                <w:webHidden/>
              </w:rPr>
              <w:fldChar w:fldCharType="separate"/>
            </w:r>
            <w:r w:rsidR="00D077B9">
              <w:rPr>
                <w:noProof/>
                <w:webHidden/>
              </w:rPr>
              <w:t>51</w:t>
            </w:r>
            <w:r w:rsidR="00D077B9">
              <w:rPr>
                <w:noProof/>
                <w:webHidden/>
              </w:rPr>
              <w:fldChar w:fldCharType="end"/>
            </w:r>
          </w:hyperlink>
        </w:p>
        <w:p w14:paraId="78243EA8" w14:textId="77777777" w:rsidR="00D077B9" w:rsidRDefault="002C3C31">
          <w:pPr>
            <w:pStyle w:val="TOC2"/>
            <w:tabs>
              <w:tab w:val="left" w:pos="880"/>
              <w:tab w:val="right" w:leader="dot" w:pos="8656"/>
            </w:tabs>
            <w:rPr>
              <w:rFonts w:eastAsiaTheme="minorEastAsia"/>
              <w:noProof/>
              <w:lang w:eastAsia="en-GB"/>
            </w:rPr>
          </w:pPr>
          <w:hyperlink w:anchor="_Toc338585242" w:history="1">
            <w:r w:rsidR="00D077B9" w:rsidRPr="00BC3AAF">
              <w:rPr>
                <w:rStyle w:val="Hyperlink"/>
                <w:noProof/>
              </w:rPr>
              <w:t>12.4</w:t>
            </w:r>
            <w:r w:rsidR="00D077B9">
              <w:rPr>
                <w:rFonts w:eastAsiaTheme="minorEastAsia"/>
                <w:noProof/>
                <w:lang w:eastAsia="en-GB"/>
              </w:rPr>
              <w:tab/>
            </w:r>
            <w:r w:rsidR="00D077B9" w:rsidRPr="00BC3AAF">
              <w:rPr>
                <w:rStyle w:val="Hyperlink"/>
                <w:noProof/>
              </w:rPr>
              <w:t>Challenge Part 3</w:t>
            </w:r>
            <w:r w:rsidR="00D077B9">
              <w:rPr>
                <w:noProof/>
                <w:webHidden/>
              </w:rPr>
              <w:tab/>
            </w:r>
            <w:r w:rsidR="00D077B9">
              <w:rPr>
                <w:noProof/>
                <w:webHidden/>
              </w:rPr>
              <w:fldChar w:fldCharType="begin"/>
            </w:r>
            <w:r w:rsidR="00D077B9">
              <w:rPr>
                <w:noProof/>
                <w:webHidden/>
              </w:rPr>
              <w:instrText xml:space="preserve"> PAGEREF _Toc338585242 \h </w:instrText>
            </w:r>
            <w:r w:rsidR="00D077B9">
              <w:rPr>
                <w:noProof/>
                <w:webHidden/>
              </w:rPr>
            </w:r>
            <w:r w:rsidR="00D077B9">
              <w:rPr>
                <w:noProof/>
                <w:webHidden/>
              </w:rPr>
              <w:fldChar w:fldCharType="separate"/>
            </w:r>
            <w:r w:rsidR="00D077B9">
              <w:rPr>
                <w:noProof/>
                <w:webHidden/>
              </w:rPr>
              <w:t>51</w:t>
            </w:r>
            <w:r w:rsidR="00D077B9">
              <w:rPr>
                <w:noProof/>
                <w:webHidden/>
              </w:rPr>
              <w:fldChar w:fldCharType="end"/>
            </w:r>
          </w:hyperlink>
        </w:p>
        <w:p w14:paraId="2184BBC7" w14:textId="77777777" w:rsidR="00D077B9" w:rsidRDefault="002C3C31">
          <w:pPr>
            <w:pStyle w:val="TOC1"/>
            <w:tabs>
              <w:tab w:val="right" w:leader="dot" w:pos="8656"/>
            </w:tabs>
            <w:rPr>
              <w:rFonts w:eastAsiaTheme="minorEastAsia"/>
              <w:noProof/>
              <w:lang w:eastAsia="en-GB"/>
            </w:rPr>
          </w:pPr>
          <w:hyperlink w:anchor="_Toc338585243" w:history="1">
            <w:r w:rsidR="00D077B9" w:rsidRPr="00BC3AAF">
              <w:rPr>
                <w:rStyle w:val="Hyperlink"/>
                <w:noProof/>
              </w:rPr>
              <w:t>Lesson 13 Quaternions</w:t>
            </w:r>
            <w:r w:rsidR="00D077B9">
              <w:rPr>
                <w:noProof/>
                <w:webHidden/>
              </w:rPr>
              <w:tab/>
            </w:r>
            <w:r w:rsidR="00D077B9">
              <w:rPr>
                <w:noProof/>
                <w:webHidden/>
              </w:rPr>
              <w:fldChar w:fldCharType="begin"/>
            </w:r>
            <w:r w:rsidR="00D077B9">
              <w:rPr>
                <w:noProof/>
                <w:webHidden/>
              </w:rPr>
              <w:instrText xml:space="preserve"> PAGEREF _Toc338585243 \h </w:instrText>
            </w:r>
            <w:r w:rsidR="00D077B9">
              <w:rPr>
                <w:noProof/>
                <w:webHidden/>
              </w:rPr>
            </w:r>
            <w:r w:rsidR="00D077B9">
              <w:rPr>
                <w:noProof/>
                <w:webHidden/>
              </w:rPr>
              <w:fldChar w:fldCharType="separate"/>
            </w:r>
            <w:r w:rsidR="00D077B9">
              <w:rPr>
                <w:noProof/>
                <w:webHidden/>
              </w:rPr>
              <w:t>52</w:t>
            </w:r>
            <w:r w:rsidR="00D077B9">
              <w:rPr>
                <w:noProof/>
                <w:webHidden/>
              </w:rPr>
              <w:fldChar w:fldCharType="end"/>
            </w:r>
          </w:hyperlink>
        </w:p>
        <w:p w14:paraId="7C2487CC" w14:textId="77777777" w:rsidR="00D077B9" w:rsidRDefault="002C3C31">
          <w:pPr>
            <w:pStyle w:val="TOC2"/>
            <w:tabs>
              <w:tab w:val="left" w:pos="880"/>
              <w:tab w:val="right" w:leader="dot" w:pos="8656"/>
            </w:tabs>
            <w:rPr>
              <w:rFonts w:eastAsiaTheme="minorEastAsia"/>
              <w:noProof/>
              <w:lang w:eastAsia="en-GB"/>
            </w:rPr>
          </w:pPr>
          <w:hyperlink w:anchor="_Toc338585244" w:history="1">
            <w:r w:rsidR="00D077B9" w:rsidRPr="00BC3AAF">
              <w:rPr>
                <w:rStyle w:val="Hyperlink"/>
                <w:noProof/>
              </w:rPr>
              <w:t>13.1</w:t>
            </w:r>
            <w:r w:rsidR="00D077B9">
              <w:rPr>
                <w:rFonts w:eastAsiaTheme="minorEastAsia"/>
                <w:noProof/>
                <w:lang w:eastAsia="en-GB"/>
              </w:rPr>
              <w:tab/>
            </w:r>
            <w:r w:rsidR="00D077B9" w:rsidRPr="00BC3AAF">
              <w:rPr>
                <w:rStyle w:val="Hyperlink"/>
                <w:noProof/>
              </w:rPr>
              <w:t>Why use Quaternions?</w:t>
            </w:r>
            <w:r w:rsidR="00D077B9">
              <w:rPr>
                <w:noProof/>
                <w:webHidden/>
              </w:rPr>
              <w:tab/>
            </w:r>
            <w:r w:rsidR="00D077B9">
              <w:rPr>
                <w:noProof/>
                <w:webHidden/>
              </w:rPr>
              <w:fldChar w:fldCharType="begin"/>
            </w:r>
            <w:r w:rsidR="00D077B9">
              <w:rPr>
                <w:noProof/>
                <w:webHidden/>
              </w:rPr>
              <w:instrText xml:space="preserve"> PAGEREF _Toc338585244 \h </w:instrText>
            </w:r>
            <w:r w:rsidR="00D077B9">
              <w:rPr>
                <w:noProof/>
                <w:webHidden/>
              </w:rPr>
            </w:r>
            <w:r w:rsidR="00D077B9">
              <w:rPr>
                <w:noProof/>
                <w:webHidden/>
              </w:rPr>
              <w:fldChar w:fldCharType="separate"/>
            </w:r>
            <w:r w:rsidR="00D077B9">
              <w:rPr>
                <w:noProof/>
                <w:webHidden/>
              </w:rPr>
              <w:t>52</w:t>
            </w:r>
            <w:r w:rsidR="00D077B9">
              <w:rPr>
                <w:noProof/>
                <w:webHidden/>
              </w:rPr>
              <w:fldChar w:fldCharType="end"/>
            </w:r>
          </w:hyperlink>
        </w:p>
        <w:p w14:paraId="207A9A64" w14:textId="77777777" w:rsidR="00D077B9" w:rsidRDefault="002C3C31">
          <w:pPr>
            <w:pStyle w:val="TOC2"/>
            <w:tabs>
              <w:tab w:val="left" w:pos="880"/>
              <w:tab w:val="right" w:leader="dot" w:pos="8656"/>
            </w:tabs>
            <w:rPr>
              <w:rFonts w:eastAsiaTheme="minorEastAsia"/>
              <w:noProof/>
              <w:lang w:eastAsia="en-GB"/>
            </w:rPr>
          </w:pPr>
          <w:hyperlink w:anchor="_Toc338585245" w:history="1">
            <w:r w:rsidR="00D077B9" w:rsidRPr="00BC3AAF">
              <w:rPr>
                <w:rStyle w:val="Hyperlink"/>
                <w:noProof/>
              </w:rPr>
              <w:t>13.2</w:t>
            </w:r>
            <w:r w:rsidR="00D077B9">
              <w:rPr>
                <w:rFonts w:eastAsiaTheme="minorEastAsia"/>
                <w:noProof/>
                <w:lang w:eastAsia="en-GB"/>
              </w:rPr>
              <w:tab/>
            </w:r>
            <w:r w:rsidR="00D077B9" w:rsidRPr="00BC3AAF">
              <w:rPr>
                <w:rStyle w:val="Hyperlink"/>
                <w:noProof/>
              </w:rPr>
              <w:t>What are Quaternions?</w:t>
            </w:r>
            <w:r w:rsidR="00D077B9">
              <w:rPr>
                <w:noProof/>
                <w:webHidden/>
              </w:rPr>
              <w:tab/>
            </w:r>
            <w:r w:rsidR="00D077B9">
              <w:rPr>
                <w:noProof/>
                <w:webHidden/>
              </w:rPr>
              <w:fldChar w:fldCharType="begin"/>
            </w:r>
            <w:r w:rsidR="00D077B9">
              <w:rPr>
                <w:noProof/>
                <w:webHidden/>
              </w:rPr>
              <w:instrText xml:space="preserve"> PAGEREF _Toc338585245 \h </w:instrText>
            </w:r>
            <w:r w:rsidR="00D077B9">
              <w:rPr>
                <w:noProof/>
                <w:webHidden/>
              </w:rPr>
            </w:r>
            <w:r w:rsidR="00D077B9">
              <w:rPr>
                <w:noProof/>
                <w:webHidden/>
              </w:rPr>
              <w:fldChar w:fldCharType="separate"/>
            </w:r>
            <w:r w:rsidR="00D077B9">
              <w:rPr>
                <w:noProof/>
                <w:webHidden/>
              </w:rPr>
              <w:t>52</w:t>
            </w:r>
            <w:r w:rsidR="00D077B9">
              <w:rPr>
                <w:noProof/>
                <w:webHidden/>
              </w:rPr>
              <w:fldChar w:fldCharType="end"/>
            </w:r>
          </w:hyperlink>
        </w:p>
        <w:p w14:paraId="1A81BCC8" w14:textId="77777777" w:rsidR="00D077B9" w:rsidRDefault="002C3C31">
          <w:pPr>
            <w:pStyle w:val="TOC2"/>
            <w:tabs>
              <w:tab w:val="left" w:pos="880"/>
              <w:tab w:val="right" w:leader="dot" w:pos="8656"/>
            </w:tabs>
            <w:rPr>
              <w:rFonts w:eastAsiaTheme="minorEastAsia"/>
              <w:noProof/>
              <w:lang w:eastAsia="en-GB"/>
            </w:rPr>
          </w:pPr>
          <w:hyperlink w:anchor="_Toc338585246" w:history="1">
            <w:r w:rsidR="00D077B9" w:rsidRPr="00BC3AAF">
              <w:rPr>
                <w:rStyle w:val="Hyperlink"/>
                <w:noProof/>
              </w:rPr>
              <w:t>13.3</w:t>
            </w:r>
            <w:r w:rsidR="00D077B9">
              <w:rPr>
                <w:rFonts w:eastAsiaTheme="minorEastAsia"/>
                <w:noProof/>
                <w:lang w:eastAsia="en-GB"/>
              </w:rPr>
              <w:tab/>
            </w:r>
            <w:r w:rsidR="00D077B9" w:rsidRPr="00BC3AAF">
              <w:rPr>
                <w:rStyle w:val="Hyperlink"/>
                <w:noProof/>
              </w:rPr>
              <w:t>Using Quaternions to Represent Rotation</w:t>
            </w:r>
            <w:r w:rsidR="00D077B9">
              <w:rPr>
                <w:noProof/>
                <w:webHidden/>
              </w:rPr>
              <w:tab/>
            </w:r>
            <w:r w:rsidR="00D077B9">
              <w:rPr>
                <w:noProof/>
                <w:webHidden/>
              </w:rPr>
              <w:fldChar w:fldCharType="begin"/>
            </w:r>
            <w:r w:rsidR="00D077B9">
              <w:rPr>
                <w:noProof/>
                <w:webHidden/>
              </w:rPr>
              <w:instrText xml:space="preserve"> PAGEREF _Toc338585246 \h </w:instrText>
            </w:r>
            <w:r w:rsidR="00D077B9">
              <w:rPr>
                <w:noProof/>
                <w:webHidden/>
              </w:rPr>
            </w:r>
            <w:r w:rsidR="00D077B9">
              <w:rPr>
                <w:noProof/>
                <w:webHidden/>
              </w:rPr>
              <w:fldChar w:fldCharType="separate"/>
            </w:r>
            <w:r w:rsidR="00D077B9">
              <w:rPr>
                <w:noProof/>
                <w:webHidden/>
              </w:rPr>
              <w:t>53</w:t>
            </w:r>
            <w:r w:rsidR="00D077B9">
              <w:rPr>
                <w:noProof/>
                <w:webHidden/>
              </w:rPr>
              <w:fldChar w:fldCharType="end"/>
            </w:r>
          </w:hyperlink>
        </w:p>
        <w:p w14:paraId="7E33FEF2" w14:textId="77777777" w:rsidR="00D077B9" w:rsidRDefault="002C3C31">
          <w:pPr>
            <w:pStyle w:val="TOC2"/>
            <w:tabs>
              <w:tab w:val="left" w:pos="880"/>
              <w:tab w:val="right" w:leader="dot" w:pos="8656"/>
            </w:tabs>
            <w:rPr>
              <w:rFonts w:eastAsiaTheme="minorEastAsia"/>
              <w:noProof/>
              <w:lang w:eastAsia="en-GB"/>
            </w:rPr>
          </w:pPr>
          <w:hyperlink w:anchor="_Toc338585247" w:history="1">
            <w:r w:rsidR="00D077B9" w:rsidRPr="00BC3AAF">
              <w:rPr>
                <w:rStyle w:val="Hyperlink"/>
                <w:noProof/>
              </w:rPr>
              <w:t>13.4</w:t>
            </w:r>
            <w:r w:rsidR="00D077B9">
              <w:rPr>
                <w:rFonts w:eastAsiaTheme="minorEastAsia"/>
                <w:noProof/>
                <w:lang w:eastAsia="en-GB"/>
              </w:rPr>
              <w:tab/>
            </w:r>
            <w:r w:rsidR="00D077B9" w:rsidRPr="00BC3AAF">
              <w:rPr>
                <w:rStyle w:val="Hyperlink"/>
                <w:noProof/>
              </w:rPr>
              <w:t>Combining Rotations</w:t>
            </w:r>
            <w:r w:rsidR="00D077B9">
              <w:rPr>
                <w:noProof/>
                <w:webHidden/>
              </w:rPr>
              <w:tab/>
            </w:r>
            <w:r w:rsidR="00D077B9">
              <w:rPr>
                <w:noProof/>
                <w:webHidden/>
              </w:rPr>
              <w:fldChar w:fldCharType="begin"/>
            </w:r>
            <w:r w:rsidR="00D077B9">
              <w:rPr>
                <w:noProof/>
                <w:webHidden/>
              </w:rPr>
              <w:instrText xml:space="preserve"> PAGEREF _Toc338585247 \h </w:instrText>
            </w:r>
            <w:r w:rsidR="00D077B9">
              <w:rPr>
                <w:noProof/>
                <w:webHidden/>
              </w:rPr>
            </w:r>
            <w:r w:rsidR="00D077B9">
              <w:rPr>
                <w:noProof/>
                <w:webHidden/>
              </w:rPr>
              <w:fldChar w:fldCharType="separate"/>
            </w:r>
            <w:r w:rsidR="00D077B9">
              <w:rPr>
                <w:noProof/>
                <w:webHidden/>
              </w:rPr>
              <w:t>53</w:t>
            </w:r>
            <w:r w:rsidR="00D077B9">
              <w:rPr>
                <w:noProof/>
                <w:webHidden/>
              </w:rPr>
              <w:fldChar w:fldCharType="end"/>
            </w:r>
          </w:hyperlink>
        </w:p>
        <w:p w14:paraId="2BC89642" w14:textId="77777777" w:rsidR="00D077B9" w:rsidRDefault="002C3C31">
          <w:pPr>
            <w:pStyle w:val="TOC3"/>
            <w:tabs>
              <w:tab w:val="left" w:pos="1320"/>
              <w:tab w:val="right" w:leader="dot" w:pos="8656"/>
            </w:tabs>
            <w:rPr>
              <w:rFonts w:eastAsiaTheme="minorEastAsia"/>
              <w:noProof/>
              <w:lang w:eastAsia="en-GB"/>
            </w:rPr>
          </w:pPr>
          <w:hyperlink w:anchor="_Toc338585248" w:history="1">
            <w:r w:rsidR="00D077B9" w:rsidRPr="00BC3AAF">
              <w:rPr>
                <w:rStyle w:val="Hyperlink"/>
                <w:noProof/>
              </w:rPr>
              <w:t>13.4.1</w:t>
            </w:r>
            <w:r w:rsidR="00D077B9">
              <w:rPr>
                <w:rFonts w:eastAsiaTheme="minorEastAsia"/>
                <w:noProof/>
                <w:lang w:eastAsia="en-GB"/>
              </w:rPr>
              <w:tab/>
            </w:r>
            <w:r w:rsidR="00D077B9" w:rsidRPr="00BC3AAF">
              <w:rPr>
                <w:rStyle w:val="Hyperlink"/>
                <w:noProof/>
              </w:rPr>
              <w:t>Quaternion Multiplication</w:t>
            </w:r>
            <w:r w:rsidR="00D077B9">
              <w:rPr>
                <w:noProof/>
                <w:webHidden/>
              </w:rPr>
              <w:tab/>
            </w:r>
            <w:r w:rsidR="00D077B9">
              <w:rPr>
                <w:noProof/>
                <w:webHidden/>
              </w:rPr>
              <w:fldChar w:fldCharType="begin"/>
            </w:r>
            <w:r w:rsidR="00D077B9">
              <w:rPr>
                <w:noProof/>
                <w:webHidden/>
              </w:rPr>
              <w:instrText xml:space="preserve"> PAGEREF _Toc338585248 \h </w:instrText>
            </w:r>
            <w:r w:rsidR="00D077B9">
              <w:rPr>
                <w:noProof/>
                <w:webHidden/>
              </w:rPr>
            </w:r>
            <w:r w:rsidR="00D077B9">
              <w:rPr>
                <w:noProof/>
                <w:webHidden/>
              </w:rPr>
              <w:fldChar w:fldCharType="separate"/>
            </w:r>
            <w:r w:rsidR="00D077B9">
              <w:rPr>
                <w:noProof/>
                <w:webHidden/>
              </w:rPr>
              <w:t>53</w:t>
            </w:r>
            <w:r w:rsidR="00D077B9">
              <w:rPr>
                <w:noProof/>
                <w:webHidden/>
              </w:rPr>
              <w:fldChar w:fldCharType="end"/>
            </w:r>
          </w:hyperlink>
        </w:p>
        <w:p w14:paraId="49391DB2" w14:textId="77777777" w:rsidR="00D077B9" w:rsidRDefault="002C3C31">
          <w:pPr>
            <w:pStyle w:val="TOC2"/>
            <w:tabs>
              <w:tab w:val="left" w:pos="880"/>
              <w:tab w:val="right" w:leader="dot" w:pos="8656"/>
            </w:tabs>
            <w:rPr>
              <w:rFonts w:eastAsiaTheme="minorEastAsia"/>
              <w:noProof/>
              <w:lang w:eastAsia="en-GB"/>
            </w:rPr>
          </w:pPr>
          <w:hyperlink w:anchor="_Toc338585249" w:history="1">
            <w:r w:rsidR="00D077B9" w:rsidRPr="00BC3AAF">
              <w:rPr>
                <w:rStyle w:val="Hyperlink"/>
                <w:noProof/>
              </w:rPr>
              <w:t>13.5</w:t>
            </w:r>
            <w:r w:rsidR="00D077B9">
              <w:rPr>
                <w:rFonts w:eastAsiaTheme="minorEastAsia"/>
                <w:noProof/>
                <w:lang w:eastAsia="en-GB"/>
              </w:rPr>
              <w:tab/>
            </w:r>
            <w:r w:rsidR="00D077B9" w:rsidRPr="00BC3AAF">
              <w:rPr>
                <w:rStyle w:val="Hyperlink"/>
                <w:noProof/>
              </w:rPr>
              <w:t>Converting a Quaternion to a Matrix</w:t>
            </w:r>
            <w:r w:rsidR="00D077B9">
              <w:rPr>
                <w:noProof/>
                <w:webHidden/>
              </w:rPr>
              <w:tab/>
            </w:r>
            <w:r w:rsidR="00D077B9">
              <w:rPr>
                <w:noProof/>
                <w:webHidden/>
              </w:rPr>
              <w:fldChar w:fldCharType="begin"/>
            </w:r>
            <w:r w:rsidR="00D077B9">
              <w:rPr>
                <w:noProof/>
                <w:webHidden/>
              </w:rPr>
              <w:instrText xml:space="preserve"> PAGEREF _Toc338585249 \h </w:instrText>
            </w:r>
            <w:r w:rsidR="00D077B9">
              <w:rPr>
                <w:noProof/>
                <w:webHidden/>
              </w:rPr>
            </w:r>
            <w:r w:rsidR="00D077B9">
              <w:rPr>
                <w:noProof/>
                <w:webHidden/>
              </w:rPr>
              <w:fldChar w:fldCharType="separate"/>
            </w:r>
            <w:r w:rsidR="00D077B9">
              <w:rPr>
                <w:noProof/>
                <w:webHidden/>
              </w:rPr>
              <w:t>54</w:t>
            </w:r>
            <w:r w:rsidR="00D077B9">
              <w:rPr>
                <w:noProof/>
                <w:webHidden/>
              </w:rPr>
              <w:fldChar w:fldCharType="end"/>
            </w:r>
          </w:hyperlink>
        </w:p>
        <w:p w14:paraId="2F350697" w14:textId="77777777" w:rsidR="00D077B9" w:rsidRDefault="002C3C31">
          <w:pPr>
            <w:pStyle w:val="TOC2"/>
            <w:tabs>
              <w:tab w:val="left" w:pos="880"/>
              <w:tab w:val="right" w:leader="dot" w:pos="8656"/>
            </w:tabs>
            <w:rPr>
              <w:rFonts w:eastAsiaTheme="minorEastAsia"/>
              <w:noProof/>
              <w:lang w:eastAsia="en-GB"/>
            </w:rPr>
          </w:pPr>
          <w:hyperlink w:anchor="_Toc338585250" w:history="1">
            <w:r w:rsidR="00D077B9" w:rsidRPr="00BC3AAF">
              <w:rPr>
                <w:rStyle w:val="Hyperlink"/>
                <w:noProof/>
              </w:rPr>
              <w:t>13.6</w:t>
            </w:r>
            <w:r w:rsidR="00D077B9">
              <w:rPr>
                <w:rFonts w:eastAsiaTheme="minorEastAsia"/>
                <w:noProof/>
                <w:lang w:eastAsia="en-GB"/>
              </w:rPr>
              <w:tab/>
            </w:r>
            <w:r w:rsidR="00D077B9" w:rsidRPr="00BC3AAF">
              <w:rPr>
                <w:rStyle w:val="Hyperlink"/>
                <w:noProof/>
              </w:rPr>
              <w:t>GLM to the Rescue</w:t>
            </w:r>
            <w:r w:rsidR="00D077B9">
              <w:rPr>
                <w:noProof/>
                <w:webHidden/>
              </w:rPr>
              <w:tab/>
            </w:r>
            <w:r w:rsidR="00D077B9">
              <w:rPr>
                <w:noProof/>
                <w:webHidden/>
              </w:rPr>
              <w:fldChar w:fldCharType="begin"/>
            </w:r>
            <w:r w:rsidR="00D077B9">
              <w:rPr>
                <w:noProof/>
                <w:webHidden/>
              </w:rPr>
              <w:instrText xml:space="preserve"> PAGEREF _Toc338585250 \h </w:instrText>
            </w:r>
            <w:r w:rsidR="00D077B9">
              <w:rPr>
                <w:noProof/>
                <w:webHidden/>
              </w:rPr>
            </w:r>
            <w:r w:rsidR="00D077B9">
              <w:rPr>
                <w:noProof/>
                <w:webHidden/>
              </w:rPr>
              <w:fldChar w:fldCharType="separate"/>
            </w:r>
            <w:r w:rsidR="00D077B9">
              <w:rPr>
                <w:noProof/>
                <w:webHidden/>
              </w:rPr>
              <w:t>55</w:t>
            </w:r>
            <w:r w:rsidR="00D077B9">
              <w:rPr>
                <w:noProof/>
                <w:webHidden/>
              </w:rPr>
              <w:fldChar w:fldCharType="end"/>
            </w:r>
          </w:hyperlink>
        </w:p>
        <w:p w14:paraId="204A88ED" w14:textId="77777777" w:rsidR="00D077B9" w:rsidRDefault="002C3C31">
          <w:pPr>
            <w:pStyle w:val="TOC1"/>
            <w:tabs>
              <w:tab w:val="right" w:leader="dot" w:pos="8656"/>
            </w:tabs>
            <w:rPr>
              <w:rFonts w:eastAsiaTheme="minorEastAsia"/>
              <w:noProof/>
              <w:lang w:eastAsia="en-GB"/>
            </w:rPr>
          </w:pPr>
          <w:hyperlink w:anchor="_Toc338585251" w:history="1">
            <w:r w:rsidR="00D077B9" w:rsidRPr="00BC3AAF">
              <w:rPr>
                <w:rStyle w:val="Hyperlink"/>
                <w:noProof/>
              </w:rPr>
              <w:t>Lesson 14 Rotating Cubes with Quaternions</w:t>
            </w:r>
            <w:r w:rsidR="00D077B9">
              <w:rPr>
                <w:noProof/>
                <w:webHidden/>
              </w:rPr>
              <w:tab/>
            </w:r>
            <w:r w:rsidR="00D077B9">
              <w:rPr>
                <w:noProof/>
                <w:webHidden/>
              </w:rPr>
              <w:fldChar w:fldCharType="begin"/>
            </w:r>
            <w:r w:rsidR="00D077B9">
              <w:rPr>
                <w:noProof/>
                <w:webHidden/>
              </w:rPr>
              <w:instrText xml:space="preserve"> PAGEREF _Toc338585251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6673BD2B" w14:textId="77777777" w:rsidR="00D077B9" w:rsidRDefault="002C3C31">
          <w:pPr>
            <w:pStyle w:val="TOC2"/>
            <w:tabs>
              <w:tab w:val="left" w:pos="880"/>
              <w:tab w:val="right" w:leader="dot" w:pos="8656"/>
            </w:tabs>
            <w:rPr>
              <w:rFonts w:eastAsiaTheme="minorEastAsia"/>
              <w:noProof/>
              <w:lang w:eastAsia="en-GB"/>
            </w:rPr>
          </w:pPr>
          <w:hyperlink w:anchor="_Toc338585252" w:history="1">
            <w:r w:rsidR="00D077B9" w:rsidRPr="00BC3AAF">
              <w:rPr>
                <w:rStyle w:val="Hyperlink"/>
                <w:noProof/>
              </w:rPr>
              <w:t>14.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52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012D08FF" w14:textId="77777777" w:rsidR="00D077B9" w:rsidRDefault="002C3C31">
          <w:pPr>
            <w:pStyle w:val="TOC2"/>
            <w:tabs>
              <w:tab w:val="left" w:pos="880"/>
              <w:tab w:val="right" w:leader="dot" w:pos="8656"/>
            </w:tabs>
            <w:rPr>
              <w:rFonts w:eastAsiaTheme="minorEastAsia"/>
              <w:noProof/>
              <w:lang w:eastAsia="en-GB"/>
            </w:rPr>
          </w:pPr>
          <w:hyperlink w:anchor="_Toc338585253" w:history="1">
            <w:r w:rsidR="00D077B9" w:rsidRPr="00BC3AAF">
              <w:rPr>
                <w:rStyle w:val="Hyperlink"/>
                <w:noProof/>
              </w:rPr>
              <w:t>14.2</w:t>
            </w:r>
            <w:r w:rsidR="00D077B9">
              <w:rPr>
                <w:rFonts w:eastAsiaTheme="minorEastAsia"/>
                <w:noProof/>
                <w:lang w:eastAsia="en-GB"/>
              </w:rPr>
              <w:tab/>
            </w:r>
            <w:r w:rsidR="00D077B9" w:rsidRPr="00BC3AAF">
              <w:rPr>
                <w:rStyle w:val="Hyperlink"/>
                <w:noProof/>
              </w:rPr>
              <w:t>Update Code</w:t>
            </w:r>
            <w:r w:rsidR="00D077B9">
              <w:rPr>
                <w:noProof/>
                <w:webHidden/>
              </w:rPr>
              <w:tab/>
            </w:r>
            <w:r w:rsidR="00D077B9">
              <w:rPr>
                <w:noProof/>
                <w:webHidden/>
              </w:rPr>
              <w:fldChar w:fldCharType="begin"/>
            </w:r>
            <w:r w:rsidR="00D077B9">
              <w:rPr>
                <w:noProof/>
                <w:webHidden/>
              </w:rPr>
              <w:instrText xml:space="preserve"> PAGEREF _Toc338585253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37BEC11B" w14:textId="77777777" w:rsidR="00D077B9" w:rsidRDefault="002C3C31">
          <w:pPr>
            <w:pStyle w:val="TOC2"/>
            <w:tabs>
              <w:tab w:val="left" w:pos="880"/>
              <w:tab w:val="right" w:leader="dot" w:pos="8656"/>
            </w:tabs>
            <w:rPr>
              <w:rFonts w:eastAsiaTheme="minorEastAsia"/>
              <w:noProof/>
              <w:lang w:eastAsia="en-GB"/>
            </w:rPr>
          </w:pPr>
          <w:hyperlink w:anchor="_Toc338585254" w:history="1">
            <w:r w:rsidR="00D077B9" w:rsidRPr="00BC3AAF">
              <w:rPr>
                <w:rStyle w:val="Hyperlink"/>
                <w:noProof/>
              </w:rPr>
              <w:t>14.3</w:t>
            </w:r>
            <w:r w:rsidR="00D077B9">
              <w:rPr>
                <w:rFonts w:eastAsiaTheme="minorEastAsia"/>
                <w:noProof/>
                <w:lang w:eastAsia="en-GB"/>
              </w:rPr>
              <w:tab/>
            </w:r>
            <w:r w:rsidR="00D077B9" w:rsidRPr="00BC3AAF">
              <w:rPr>
                <w:rStyle w:val="Hyperlink"/>
                <w:noProof/>
              </w:rPr>
              <w:t>Render Code</w:t>
            </w:r>
            <w:r w:rsidR="00D077B9">
              <w:rPr>
                <w:noProof/>
                <w:webHidden/>
              </w:rPr>
              <w:tab/>
            </w:r>
            <w:r w:rsidR="00D077B9">
              <w:rPr>
                <w:noProof/>
                <w:webHidden/>
              </w:rPr>
              <w:fldChar w:fldCharType="begin"/>
            </w:r>
            <w:r w:rsidR="00D077B9">
              <w:rPr>
                <w:noProof/>
                <w:webHidden/>
              </w:rPr>
              <w:instrText xml:space="preserve"> PAGEREF _Toc338585254 \h </w:instrText>
            </w:r>
            <w:r w:rsidR="00D077B9">
              <w:rPr>
                <w:noProof/>
                <w:webHidden/>
              </w:rPr>
            </w:r>
            <w:r w:rsidR="00D077B9">
              <w:rPr>
                <w:noProof/>
                <w:webHidden/>
              </w:rPr>
              <w:fldChar w:fldCharType="separate"/>
            </w:r>
            <w:r w:rsidR="00D077B9">
              <w:rPr>
                <w:noProof/>
                <w:webHidden/>
              </w:rPr>
              <w:t>56</w:t>
            </w:r>
            <w:r w:rsidR="00D077B9">
              <w:rPr>
                <w:noProof/>
                <w:webHidden/>
              </w:rPr>
              <w:fldChar w:fldCharType="end"/>
            </w:r>
          </w:hyperlink>
        </w:p>
        <w:p w14:paraId="2C02F191" w14:textId="77777777" w:rsidR="00D077B9" w:rsidRDefault="002C3C31">
          <w:pPr>
            <w:pStyle w:val="TOC2"/>
            <w:tabs>
              <w:tab w:val="left" w:pos="880"/>
              <w:tab w:val="right" w:leader="dot" w:pos="8656"/>
            </w:tabs>
            <w:rPr>
              <w:rFonts w:eastAsiaTheme="minorEastAsia"/>
              <w:noProof/>
              <w:lang w:eastAsia="en-GB"/>
            </w:rPr>
          </w:pPr>
          <w:hyperlink w:anchor="_Toc338585255" w:history="1">
            <w:r w:rsidR="00D077B9" w:rsidRPr="00BC3AAF">
              <w:rPr>
                <w:rStyle w:val="Hyperlink"/>
                <w:noProof/>
              </w:rPr>
              <w:t>14.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55 \h </w:instrText>
            </w:r>
            <w:r w:rsidR="00D077B9">
              <w:rPr>
                <w:noProof/>
                <w:webHidden/>
              </w:rPr>
            </w:r>
            <w:r w:rsidR="00D077B9">
              <w:rPr>
                <w:noProof/>
                <w:webHidden/>
              </w:rPr>
              <w:fldChar w:fldCharType="separate"/>
            </w:r>
            <w:r w:rsidR="00D077B9">
              <w:rPr>
                <w:noProof/>
                <w:webHidden/>
              </w:rPr>
              <w:t>57</w:t>
            </w:r>
            <w:r w:rsidR="00D077B9">
              <w:rPr>
                <w:noProof/>
                <w:webHidden/>
              </w:rPr>
              <w:fldChar w:fldCharType="end"/>
            </w:r>
          </w:hyperlink>
        </w:p>
        <w:p w14:paraId="07FA14EE" w14:textId="77777777" w:rsidR="00D077B9" w:rsidRDefault="002C3C31">
          <w:pPr>
            <w:pStyle w:val="TOC1"/>
            <w:tabs>
              <w:tab w:val="right" w:leader="dot" w:pos="8656"/>
            </w:tabs>
            <w:rPr>
              <w:rFonts w:eastAsiaTheme="minorEastAsia"/>
              <w:noProof/>
              <w:lang w:eastAsia="en-GB"/>
            </w:rPr>
          </w:pPr>
          <w:hyperlink w:anchor="_Toc338585256" w:history="1">
            <w:r w:rsidR="00D077B9" w:rsidRPr="00BC3AAF">
              <w:rPr>
                <w:rStyle w:val="Hyperlink"/>
                <w:noProof/>
              </w:rPr>
              <w:t>Lesson 15 Generic Geometry Structure</w:t>
            </w:r>
            <w:r w:rsidR="00D077B9">
              <w:rPr>
                <w:noProof/>
                <w:webHidden/>
              </w:rPr>
              <w:tab/>
            </w:r>
            <w:r w:rsidR="00D077B9">
              <w:rPr>
                <w:noProof/>
                <w:webHidden/>
              </w:rPr>
              <w:fldChar w:fldCharType="begin"/>
            </w:r>
            <w:r w:rsidR="00D077B9">
              <w:rPr>
                <w:noProof/>
                <w:webHidden/>
              </w:rPr>
              <w:instrText xml:space="preserve"> PAGEREF _Toc338585256 \h </w:instrText>
            </w:r>
            <w:r w:rsidR="00D077B9">
              <w:rPr>
                <w:noProof/>
                <w:webHidden/>
              </w:rPr>
            </w:r>
            <w:r w:rsidR="00D077B9">
              <w:rPr>
                <w:noProof/>
                <w:webHidden/>
              </w:rPr>
              <w:fldChar w:fldCharType="separate"/>
            </w:r>
            <w:r w:rsidR="00D077B9">
              <w:rPr>
                <w:noProof/>
                <w:webHidden/>
              </w:rPr>
              <w:t>58</w:t>
            </w:r>
            <w:r w:rsidR="00D077B9">
              <w:rPr>
                <w:noProof/>
                <w:webHidden/>
              </w:rPr>
              <w:fldChar w:fldCharType="end"/>
            </w:r>
          </w:hyperlink>
        </w:p>
        <w:p w14:paraId="2001AC5B" w14:textId="77777777" w:rsidR="00D077B9" w:rsidRDefault="002C3C31">
          <w:pPr>
            <w:pStyle w:val="TOC2"/>
            <w:tabs>
              <w:tab w:val="left" w:pos="880"/>
              <w:tab w:val="right" w:leader="dot" w:pos="8656"/>
            </w:tabs>
            <w:rPr>
              <w:rFonts w:eastAsiaTheme="minorEastAsia"/>
              <w:noProof/>
              <w:lang w:eastAsia="en-GB"/>
            </w:rPr>
          </w:pPr>
          <w:hyperlink w:anchor="_Toc338585257" w:history="1">
            <w:r w:rsidR="00D077B9" w:rsidRPr="00BC3AAF">
              <w:rPr>
                <w:rStyle w:val="Hyperlink"/>
                <w:noProof/>
              </w:rPr>
              <w:t>15.1</w:t>
            </w:r>
            <w:r w:rsidR="00D077B9">
              <w:rPr>
                <w:rFonts w:eastAsiaTheme="minorEastAsia"/>
                <w:noProof/>
                <w:lang w:eastAsia="en-GB"/>
              </w:rPr>
              <w:tab/>
            </w:r>
            <w:r w:rsidR="00D077B9" w:rsidRPr="00BC3AAF">
              <w:rPr>
                <w:rStyle w:val="Hyperlink"/>
                <w:noProof/>
              </w:rPr>
              <w:t>Creating a Geometry Structure</w:t>
            </w:r>
            <w:r w:rsidR="00D077B9">
              <w:rPr>
                <w:noProof/>
                <w:webHidden/>
              </w:rPr>
              <w:tab/>
            </w:r>
            <w:r w:rsidR="00D077B9">
              <w:rPr>
                <w:noProof/>
                <w:webHidden/>
              </w:rPr>
              <w:fldChar w:fldCharType="begin"/>
            </w:r>
            <w:r w:rsidR="00D077B9">
              <w:rPr>
                <w:noProof/>
                <w:webHidden/>
              </w:rPr>
              <w:instrText xml:space="preserve"> PAGEREF _Toc338585257 \h </w:instrText>
            </w:r>
            <w:r w:rsidR="00D077B9">
              <w:rPr>
                <w:noProof/>
                <w:webHidden/>
              </w:rPr>
            </w:r>
            <w:r w:rsidR="00D077B9">
              <w:rPr>
                <w:noProof/>
                <w:webHidden/>
              </w:rPr>
              <w:fldChar w:fldCharType="separate"/>
            </w:r>
            <w:r w:rsidR="00D077B9">
              <w:rPr>
                <w:noProof/>
                <w:webHidden/>
              </w:rPr>
              <w:t>58</w:t>
            </w:r>
            <w:r w:rsidR="00D077B9">
              <w:rPr>
                <w:noProof/>
                <w:webHidden/>
              </w:rPr>
              <w:fldChar w:fldCharType="end"/>
            </w:r>
          </w:hyperlink>
        </w:p>
        <w:p w14:paraId="7B3DD3E1" w14:textId="77777777" w:rsidR="00D077B9" w:rsidRDefault="002C3C31">
          <w:pPr>
            <w:pStyle w:val="TOC2"/>
            <w:tabs>
              <w:tab w:val="left" w:pos="880"/>
              <w:tab w:val="right" w:leader="dot" w:pos="8656"/>
            </w:tabs>
            <w:rPr>
              <w:rFonts w:eastAsiaTheme="minorEastAsia"/>
              <w:noProof/>
              <w:lang w:eastAsia="en-GB"/>
            </w:rPr>
          </w:pPr>
          <w:hyperlink w:anchor="_Toc338585258" w:history="1">
            <w:r w:rsidR="00D077B9" w:rsidRPr="00BC3AAF">
              <w:rPr>
                <w:rStyle w:val="Hyperlink"/>
                <w:noProof/>
              </w:rPr>
              <w:t>15.2</w:t>
            </w:r>
            <w:r w:rsidR="00D077B9">
              <w:rPr>
                <w:rFonts w:eastAsiaTheme="minorEastAsia"/>
                <w:noProof/>
                <w:lang w:eastAsia="en-GB"/>
              </w:rPr>
              <w:tab/>
            </w:r>
            <w:r w:rsidR="00D077B9" w:rsidRPr="00BC3AAF">
              <w:rPr>
                <w:rStyle w:val="Hyperlink"/>
                <w:noProof/>
              </w:rPr>
              <w:t>Using the Geometry Structure</w:t>
            </w:r>
            <w:r w:rsidR="00D077B9">
              <w:rPr>
                <w:noProof/>
                <w:webHidden/>
              </w:rPr>
              <w:tab/>
            </w:r>
            <w:r w:rsidR="00D077B9">
              <w:rPr>
                <w:noProof/>
                <w:webHidden/>
              </w:rPr>
              <w:fldChar w:fldCharType="begin"/>
            </w:r>
            <w:r w:rsidR="00D077B9">
              <w:rPr>
                <w:noProof/>
                <w:webHidden/>
              </w:rPr>
              <w:instrText xml:space="preserve"> PAGEREF _Toc338585258 \h </w:instrText>
            </w:r>
            <w:r w:rsidR="00D077B9">
              <w:rPr>
                <w:noProof/>
                <w:webHidden/>
              </w:rPr>
            </w:r>
            <w:r w:rsidR="00D077B9">
              <w:rPr>
                <w:noProof/>
                <w:webHidden/>
              </w:rPr>
              <w:fldChar w:fldCharType="separate"/>
            </w:r>
            <w:r w:rsidR="00D077B9">
              <w:rPr>
                <w:noProof/>
                <w:webHidden/>
              </w:rPr>
              <w:t>58</w:t>
            </w:r>
            <w:r w:rsidR="00D077B9">
              <w:rPr>
                <w:noProof/>
                <w:webHidden/>
              </w:rPr>
              <w:fldChar w:fldCharType="end"/>
            </w:r>
          </w:hyperlink>
        </w:p>
        <w:p w14:paraId="0DF6611E" w14:textId="77777777" w:rsidR="00D077B9" w:rsidRDefault="002C3C31">
          <w:pPr>
            <w:pStyle w:val="TOC2"/>
            <w:tabs>
              <w:tab w:val="left" w:pos="880"/>
              <w:tab w:val="right" w:leader="dot" w:pos="8656"/>
            </w:tabs>
            <w:rPr>
              <w:rFonts w:eastAsiaTheme="minorEastAsia"/>
              <w:noProof/>
              <w:lang w:eastAsia="en-GB"/>
            </w:rPr>
          </w:pPr>
          <w:hyperlink w:anchor="_Toc338585259" w:history="1">
            <w:r w:rsidR="00D077B9" w:rsidRPr="00BC3AAF">
              <w:rPr>
                <w:rStyle w:val="Hyperlink"/>
                <w:noProof/>
              </w:rPr>
              <w:t>15.3</w:t>
            </w:r>
            <w:r w:rsidR="00D077B9">
              <w:rPr>
                <w:rFonts w:eastAsiaTheme="minorEastAsia"/>
                <w:noProof/>
                <w:lang w:eastAsia="en-GB"/>
              </w:rPr>
              <w:tab/>
            </w:r>
            <w:r w:rsidR="00D077B9" w:rsidRPr="00BC3AAF">
              <w:rPr>
                <w:rStyle w:val="Hyperlink"/>
                <w:noProof/>
              </w:rPr>
              <w:t>Rendering</w:t>
            </w:r>
            <w:r w:rsidR="00D077B9">
              <w:rPr>
                <w:noProof/>
                <w:webHidden/>
              </w:rPr>
              <w:tab/>
            </w:r>
            <w:r w:rsidR="00D077B9">
              <w:rPr>
                <w:noProof/>
                <w:webHidden/>
              </w:rPr>
              <w:fldChar w:fldCharType="begin"/>
            </w:r>
            <w:r w:rsidR="00D077B9">
              <w:rPr>
                <w:noProof/>
                <w:webHidden/>
              </w:rPr>
              <w:instrText xml:space="preserve"> PAGEREF _Toc338585259 \h </w:instrText>
            </w:r>
            <w:r w:rsidR="00D077B9">
              <w:rPr>
                <w:noProof/>
                <w:webHidden/>
              </w:rPr>
            </w:r>
            <w:r w:rsidR="00D077B9">
              <w:rPr>
                <w:noProof/>
                <w:webHidden/>
              </w:rPr>
              <w:fldChar w:fldCharType="separate"/>
            </w:r>
            <w:r w:rsidR="00D077B9">
              <w:rPr>
                <w:noProof/>
                <w:webHidden/>
              </w:rPr>
              <w:t>59</w:t>
            </w:r>
            <w:r w:rsidR="00D077B9">
              <w:rPr>
                <w:noProof/>
                <w:webHidden/>
              </w:rPr>
              <w:fldChar w:fldCharType="end"/>
            </w:r>
          </w:hyperlink>
        </w:p>
        <w:p w14:paraId="3FF87179" w14:textId="77777777" w:rsidR="00D077B9" w:rsidRDefault="002C3C31">
          <w:pPr>
            <w:pStyle w:val="TOC2"/>
            <w:tabs>
              <w:tab w:val="left" w:pos="880"/>
              <w:tab w:val="right" w:leader="dot" w:pos="8656"/>
            </w:tabs>
            <w:rPr>
              <w:rFonts w:eastAsiaTheme="minorEastAsia"/>
              <w:noProof/>
              <w:lang w:eastAsia="en-GB"/>
            </w:rPr>
          </w:pPr>
          <w:hyperlink w:anchor="_Toc338585260" w:history="1">
            <w:r w:rsidR="00D077B9" w:rsidRPr="00BC3AAF">
              <w:rPr>
                <w:rStyle w:val="Hyperlink"/>
                <w:noProof/>
              </w:rPr>
              <w:t>15.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60 \h </w:instrText>
            </w:r>
            <w:r w:rsidR="00D077B9">
              <w:rPr>
                <w:noProof/>
                <w:webHidden/>
              </w:rPr>
            </w:r>
            <w:r w:rsidR="00D077B9">
              <w:rPr>
                <w:noProof/>
                <w:webHidden/>
              </w:rPr>
              <w:fldChar w:fldCharType="separate"/>
            </w:r>
            <w:r w:rsidR="00D077B9">
              <w:rPr>
                <w:noProof/>
                <w:webHidden/>
              </w:rPr>
              <w:t>60</w:t>
            </w:r>
            <w:r w:rsidR="00D077B9">
              <w:rPr>
                <w:noProof/>
                <w:webHidden/>
              </w:rPr>
              <w:fldChar w:fldCharType="end"/>
            </w:r>
          </w:hyperlink>
        </w:p>
        <w:p w14:paraId="392603ED" w14:textId="77777777" w:rsidR="00D077B9" w:rsidRDefault="002C3C31">
          <w:pPr>
            <w:pStyle w:val="TOC1"/>
            <w:tabs>
              <w:tab w:val="right" w:leader="dot" w:pos="8656"/>
            </w:tabs>
            <w:rPr>
              <w:rFonts w:eastAsiaTheme="minorEastAsia"/>
              <w:noProof/>
              <w:lang w:eastAsia="en-GB"/>
            </w:rPr>
          </w:pPr>
          <w:hyperlink w:anchor="_Toc338585261" w:history="1">
            <w:r w:rsidR="00D077B9" w:rsidRPr="00BC3AAF">
              <w:rPr>
                <w:rStyle w:val="Hyperlink"/>
                <w:noProof/>
              </w:rPr>
              <w:t>Lesson 16 Generic Object Structure</w:t>
            </w:r>
            <w:r w:rsidR="00D077B9">
              <w:rPr>
                <w:noProof/>
                <w:webHidden/>
              </w:rPr>
              <w:tab/>
            </w:r>
            <w:r w:rsidR="00D077B9">
              <w:rPr>
                <w:noProof/>
                <w:webHidden/>
              </w:rPr>
              <w:fldChar w:fldCharType="begin"/>
            </w:r>
            <w:r w:rsidR="00D077B9">
              <w:rPr>
                <w:noProof/>
                <w:webHidden/>
              </w:rPr>
              <w:instrText xml:space="preserve"> PAGEREF _Toc338585261 \h </w:instrText>
            </w:r>
            <w:r w:rsidR="00D077B9">
              <w:rPr>
                <w:noProof/>
                <w:webHidden/>
              </w:rPr>
            </w:r>
            <w:r w:rsidR="00D077B9">
              <w:rPr>
                <w:noProof/>
                <w:webHidden/>
              </w:rPr>
              <w:fldChar w:fldCharType="separate"/>
            </w:r>
            <w:r w:rsidR="00D077B9">
              <w:rPr>
                <w:noProof/>
                <w:webHidden/>
              </w:rPr>
              <w:t>61</w:t>
            </w:r>
            <w:r w:rsidR="00D077B9">
              <w:rPr>
                <w:noProof/>
                <w:webHidden/>
              </w:rPr>
              <w:fldChar w:fldCharType="end"/>
            </w:r>
          </w:hyperlink>
        </w:p>
        <w:p w14:paraId="02717431" w14:textId="77777777" w:rsidR="00D077B9" w:rsidRDefault="002C3C31">
          <w:pPr>
            <w:pStyle w:val="TOC2"/>
            <w:tabs>
              <w:tab w:val="left" w:pos="880"/>
              <w:tab w:val="right" w:leader="dot" w:pos="8656"/>
            </w:tabs>
            <w:rPr>
              <w:rFonts w:eastAsiaTheme="minorEastAsia"/>
              <w:noProof/>
              <w:lang w:eastAsia="en-GB"/>
            </w:rPr>
          </w:pPr>
          <w:hyperlink w:anchor="_Toc338585262" w:history="1">
            <w:r w:rsidR="00D077B9" w:rsidRPr="00BC3AAF">
              <w:rPr>
                <w:rStyle w:val="Hyperlink"/>
                <w:noProof/>
              </w:rPr>
              <w:t>16.1</w:t>
            </w:r>
            <w:r w:rsidR="00D077B9">
              <w:rPr>
                <w:rFonts w:eastAsiaTheme="minorEastAsia"/>
                <w:noProof/>
                <w:lang w:eastAsia="en-GB"/>
              </w:rPr>
              <w:tab/>
            </w:r>
            <w:r w:rsidR="00D077B9" w:rsidRPr="00BC3AAF">
              <w:rPr>
                <w:rStyle w:val="Hyperlink"/>
                <w:noProof/>
              </w:rPr>
              <w:t>Transformation Structure</w:t>
            </w:r>
            <w:r w:rsidR="00D077B9">
              <w:rPr>
                <w:noProof/>
                <w:webHidden/>
              </w:rPr>
              <w:tab/>
            </w:r>
            <w:r w:rsidR="00D077B9">
              <w:rPr>
                <w:noProof/>
                <w:webHidden/>
              </w:rPr>
              <w:fldChar w:fldCharType="begin"/>
            </w:r>
            <w:r w:rsidR="00D077B9">
              <w:rPr>
                <w:noProof/>
                <w:webHidden/>
              </w:rPr>
              <w:instrText xml:space="preserve"> PAGEREF _Toc338585262 \h </w:instrText>
            </w:r>
            <w:r w:rsidR="00D077B9">
              <w:rPr>
                <w:noProof/>
                <w:webHidden/>
              </w:rPr>
            </w:r>
            <w:r w:rsidR="00D077B9">
              <w:rPr>
                <w:noProof/>
                <w:webHidden/>
              </w:rPr>
              <w:fldChar w:fldCharType="separate"/>
            </w:r>
            <w:r w:rsidR="00D077B9">
              <w:rPr>
                <w:noProof/>
                <w:webHidden/>
              </w:rPr>
              <w:t>61</w:t>
            </w:r>
            <w:r w:rsidR="00D077B9">
              <w:rPr>
                <w:noProof/>
                <w:webHidden/>
              </w:rPr>
              <w:fldChar w:fldCharType="end"/>
            </w:r>
          </w:hyperlink>
        </w:p>
        <w:p w14:paraId="55832E27" w14:textId="77777777" w:rsidR="00D077B9" w:rsidRDefault="002C3C31">
          <w:pPr>
            <w:pStyle w:val="TOC2"/>
            <w:tabs>
              <w:tab w:val="left" w:pos="880"/>
              <w:tab w:val="right" w:leader="dot" w:pos="8656"/>
            </w:tabs>
            <w:rPr>
              <w:rFonts w:eastAsiaTheme="minorEastAsia"/>
              <w:noProof/>
              <w:lang w:eastAsia="en-GB"/>
            </w:rPr>
          </w:pPr>
          <w:hyperlink w:anchor="_Toc338585263" w:history="1">
            <w:r w:rsidR="00D077B9" w:rsidRPr="00BC3AAF">
              <w:rPr>
                <w:rStyle w:val="Hyperlink"/>
                <w:noProof/>
              </w:rPr>
              <w:t>16.2</w:t>
            </w:r>
            <w:r w:rsidR="00D077B9">
              <w:rPr>
                <w:rFonts w:eastAsiaTheme="minorEastAsia"/>
                <w:noProof/>
                <w:lang w:eastAsia="en-GB"/>
              </w:rPr>
              <w:tab/>
            </w:r>
            <w:r w:rsidR="00D077B9" w:rsidRPr="00BC3AAF">
              <w:rPr>
                <w:rStyle w:val="Hyperlink"/>
                <w:noProof/>
              </w:rPr>
              <w:t>Render Object Structure</w:t>
            </w:r>
            <w:r w:rsidR="00D077B9">
              <w:rPr>
                <w:noProof/>
                <w:webHidden/>
              </w:rPr>
              <w:tab/>
            </w:r>
            <w:r w:rsidR="00D077B9">
              <w:rPr>
                <w:noProof/>
                <w:webHidden/>
              </w:rPr>
              <w:fldChar w:fldCharType="begin"/>
            </w:r>
            <w:r w:rsidR="00D077B9">
              <w:rPr>
                <w:noProof/>
                <w:webHidden/>
              </w:rPr>
              <w:instrText xml:space="preserve"> PAGEREF _Toc338585263 \h </w:instrText>
            </w:r>
            <w:r w:rsidR="00D077B9">
              <w:rPr>
                <w:noProof/>
                <w:webHidden/>
              </w:rPr>
            </w:r>
            <w:r w:rsidR="00D077B9">
              <w:rPr>
                <w:noProof/>
                <w:webHidden/>
              </w:rPr>
              <w:fldChar w:fldCharType="separate"/>
            </w:r>
            <w:r w:rsidR="00D077B9">
              <w:rPr>
                <w:noProof/>
                <w:webHidden/>
              </w:rPr>
              <w:t>62</w:t>
            </w:r>
            <w:r w:rsidR="00D077B9">
              <w:rPr>
                <w:noProof/>
                <w:webHidden/>
              </w:rPr>
              <w:fldChar w:fldCharType="end"/>
            </w:r>
          </w:hyperlink>
        </w:p>
        <w:p w14:paraId="248E6A69" w14:textId="77777777" w:rsidR="00D077B9" w:rsidRDefault="002C3C31">
          <w:pPr>
            <w:pStyle w:val="TOC2"/>
            <w:tabs>
              <w:tab w:val="left" w:pos="880"/>
              <w:tab w:val="right" w:leader="dot" w:pos="8656"/>
            </w:tabs>
            <w:rPr>
              <w:rFonts w:eastAsiaTheme="minorEastAsia"/>
              <w:noProof/>
              <w:lang w:eastAsia="en-GB"/>
            </w:rPr>
          </w:pPr>
          <w:hyperlink w:anchor="_Toc338585264" w:history="1">
            <w:r w:rsidR="00D077B9" w:rsidRPr="00BC3AAF">
              <w:rPr>
                <w:rStyle w:val="Hyperlink"/>
                <w:noProof/>
              </w:rPr>
              <w:t>16.3</w:t>
            </w:r>
            <w:r w:rsidR="00D077B9">
              <w:rPr>
                <w:rFonts w:eastAsiaTheme="minorEastAsia"/>
                <w:noProof/>
                <w:lang w:eastAsia="en-GB"/>
              </w:rPr>
              <w:tab/>
            </w:r>
            <w:r w:rsidR="00D077B9" w:rsidRPr="00BC3AAF">
              <w:rPr>
                <w:rStyle w:val="Hyperlink"/>
                <w:noProof/>
              </w:rPr>
              <w:t>Updated Application</w:t>
            </w:r>
            <w:r w:rsidR="00D077B9">
              <w:rPr>
                <w:noProof/>
                <w:webHidden/>
              </w:rPr>
              <w:tab/>
            </w:r>
            <w:r w:rsidR="00D077B9">
              <w:rPr>
                <w:noProof/>
                <w:webHidden/>
              </w:rPr>
              <w:fldChar w:fldCharType="begin"/>
            </w:r>
            <w:r w:rsidR="00D077B9">
              <w:rPr>
                <w:noProof/>
                <w:webHidden/>
              </w:rPr>
              <w:instrText xml:space="preserve"> PAGEREF _Toc338585264 \h </w:instrText>
            </w:r>
            <w:r w:rsidR="00D077B9">
              <w:rPr>
                <w:noProof/>
                <w:webHidden/>
              </w:rPr>
            </w:r>
            <w:r w:rsidR="00D077B9">
              <w:rPr>
                <w:noProof/>
                <w:webHidden/>
              </w:rPr>
              <w:fldChar w:fldCharType="separate"/>
            </w:r>
            <w:r w:rsidR="00D077B9">
              <w:rPr>
                <w:noProof/>
                <w:webHidden/>
              </w:rPr>
              <w:t>62</w:t>
            </w:r>
            <w:r w:rsidR="00D077B9">
              <w:rPr>
                <w:noProof/>
                <w:webHidden/>
              </w:rPr>
              <w:fldChar w:fldCharType="end"/>
            </w:r>
          </w:hyperlink>
        </w:p>
        <w:p w14:paraId="0694F944" w14:textId="77777777" w:rsidR="00D077B9" w:rsidRDefault="002C3C31">
          <w:pPr>
            <w:pStyle w:val="TOC2"/>
            <w:tabs>
              <w:tab w:val="left" w:pos="880"/>
              <w:tab w:val="right" w:leader="dot" w:pos="8656"/>
            </w:tabs>
            <w:rPr>
              <w:rFonts w:eastAsiaTheme="minorEastAsia"/>
              <w:noProof/>
              <w:lang w:eastAsia="en-GB"/>
            </w:rPr>
          </w:pPr>
          <w:hyperlink w:anchor="_Toc338585265" w:history="1">
            <w:r w:rsidR="00D077B9" w:rsidRPr="00BC3AAF">
              <w:rPr>
                <w:rStyle w:val="Hyperlink"/>
                <w:noProof/>
              </w:rPr>
              <w:t>16.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65 \h </w:instrText>
            </w:r>
            <w:r w:rsidR="00D077B9">
              <w:rPr>
                <w:noProof/>
                <w:webHidden/>
              </w:rPr>
            </w:r>
            <w:r w:rsidR="00D077B9">
              <w:rPr>
                <w:noProof/>
                <w:webHidden/>
              </w:rPr>
              <w:fldChar w:fldCharType="separate"/>
            </w:r>
            <w:r w:rsidR="00D077B9">
              <w:rPr>
                <w:noProof/>
                <w:webHidden/>
              </w:rPr>
              <w:t>64</w:t>
            </w:r>
            <w:r w:rsidR="00D077B9">
              <w:rPr>
                <w:noProof/>
                <w:webHidden/>
              </w:rPr>
              <w:fldChar w:fldCharType="end"/>
            </w:r>
          </w:hyperlink>
        </w:p>
        <w:p w14:paraId="1C2B653F" w14:textId="77777777" w:rsidR="00D077B9" w:rsidRDefault="002C3C31">
          <w:pPr>
            <w:pStyle w:val="TOC1"/>
            <w:tabs>
              <w:tab w:val="right" w:leader="dot" w:pos="8656"/>
            </w:tabs>
            <w:rPr>
              <w:rFonts w:eastAsiaTheme="minorEastAsia"/>
              <w:noProof/>
              <w:lang w:eastAsia="en-GB"/>
            </w:rPr>
          </w:pPr>
          <w:hyperlink w:anchor="_Toc338585266" w:history="1">
            <w:r w:rsidR="00D077B9" w:rsidRPr="00BC3AAF">
              <w:rPr>
                <w:rStyle w:val="Hyperlink"/>
                <w:noProof/>
              </w:rPr>
              <w:t>Lesson 17 Box</w:t>
            </w:r>
            <w:r w:rsidR="00D077B9">
              <w:rPr>
                <w:noProof/>
                <w:webHidden/>
              </w:rPr>
              <w:tab/>
            </w:r>
            <w:r w:rsidR="00D077B9">
              <w:rPr>
                <w:noProof/>
                <w:webHidden/>
              </w:rPr>
              <w:fldChar w:fldCharType="begin"/>
            </w:r>
            <w:r w:rsidR="00D077B9">
              <w:rPr>
                <w:noProof/>
                <w:webHidden/>
              </w:rPr>
              <w:instrText xml:space="preserve"> PAGEREF _Toc338585266 \h </w:instrText>
            </w:r>
            <w:r w:rsidR="00D077B9">
              <w:rPr>
                <w:noProof/>
                <w:webHidden/>
              </w:rPr>
            </w:r>
            <w:r w:rsidR="00D077B9">
              <w:rPr>
                <w:noProof/>
                <w:webHidden/>
              </w:rPr>
              <w:fldChar w:fldCharType="separate"/>
            </w:r>
            <w:r w:rsidR="00D077B9">
              <w:rPr>
                <w:noProof/>
                <w:webHidden/>
              </w:rPr>
              <w:t>65</w:t>
            </w:r>
            <w:r w:rsidR="00D077B9">
              <w:rPr>
                <w:noProof/>
                <w:webHidden/>
              </w:rPr>
              <w:fldChar w:fldCharType="end"/>
            </w:r>
          </w:hyperlink>
        </w:p>
        <w:p w14:paraId="47D7D690" w14:textId="77777777" w:rsidR="00D077B9" w:rsidRDefault="002C3C31">
          <w:pPr>
            <w:pStyle w:val="TOC2"/>
            <w:tabs>
              <w:tab w:val="left" w:pos="880"/>
              <w:tab w:val="right" w:leader="dot" w:pos="8656"/>
            </w:tabs>
            <w:rPr>
              <w:rFonts w:eastAsiaTheme="minorEastAsia"/>
              <w:noProof/>
              <w:lang w:eastAsia="en-GB"/>
            </w:rPr>
          </w:pPr>
          <w:hyperlink w:anchor="_Toc338585267" w:history="1">
            <w:r w:rsidR="00D077B9" w:rsidRPr="00BC3AAF">
              <w:rPr>
                <w:rStyle w:val="Hyperlink"/>
                <w:noProof/>
              </w:rPr>
              <w:t>17.1</w:t>
            </w:r>
            <w:r w:rsidR="00D077B9">
              <w:rPr>
                <w:rFonts w:eastAsiaTheme="minorEastAsia"/>
                <w:noProof/>
                <w:lang w:eastAsia="en-GB"/>
              </w:rPr>
              <w:tab/>
            </w:r>
            <w:r w:rsidR="00D077B9" w:rsidRPr="00BC3AAF">
              <w:rPr>
                <w:rStyle w:val="Hyperlink"/>
                <w:noProof/>
              </w:rPr>
              <w:t>Updating the Geometry.h File</w:t>
            </w:r>
            <w:r w:rsidR="00D077B9">
              <w:rPr>
                <w:noProof/>
                <w:webHidden/>
              </w:rPr>
              <w:tab/>
            </w:r>
            <w:r w:rsidR="00D077B9">
              <w:rPr>
                <w:noProof/>
                <w:webHidden/>
              </w:rPr>
              <w:fldChar w:fldCharType="begin"/>
            </w:r>
            <w:r w:rsidR="00D077B9">
              <w:rPr>
                <w:noProof/>
                <w:webHidden/>
              </w:rPr>
              <w:instrText xml:space="preserve"> PAGEREF _Toc338585267 \h </w:instrText>
            </w:r>
            <w:r w:rsidR="00D077B9">
              <w:rPr>
                <w:noProof/>
                <w:webHidden/>
              </w:rPr>
            </w:r>
            <w:r w:rsidR="00D077B9">
              <w:rPr>
                <w:noProof/>
                <w:webHidden/>
              </w:rPr>
              <w:fldChar w:fldCharType="separate"/>
            </w:r>
            <w:r w:rsidR="00D077B9">
              <w:rPr>
                <w:noProof/>
                <w:webHidden/>
              </w:rPr>
              <w:t>65</w:t>
            </w:r>
            <w:r w:rsidR="00D077B9">
              <w:rPr>
                <w:noProof/>
                <w:webHidden/>
              </w:rPr>
              <w:fldChar w:fldCharType="end"/>
            </w:r>
          </w:hyperlink>
        </w:p>
        <w:p w14:paraId="3E4F2063" w14:textId="77777777" w:rsidR="00D077B9" w:rsidRDefault="002C3C31">
          <w:pPr>
            <w:pStyle w:val="TOC2"/>
            <w:tabs>
              <w:tab w:val="left" w:pos="880"/>
              <w:tab w:val="right" w:leader="dot" w:pos="8656"/>
            </w:tabs>
            <w:rPr>
              <w:rFonts w:eastAsiaTheme="minorEastAsia"/>
              <w:noProof/>
              <w:lang w:eastAsia="en-GB"/>
            </w:rPr>
          </w:pPr>
          <w:hyperlink w:anchor="_Toc338585268" w:history="1">
            <w:r w:rsidR="00D077B9" w:rsidRPr="00BC3AAF">
              <w:rPr>
                <w:rStyle w:val="Hyperlink"/>
                <w:noProof/>
              </w:rPr>
              <w:t>17.2</w:t>
            </w:r>
            <w:r w:rsidR="00D077B9">
              <w:rPr>
                <w:rFonts w:eastAsiaTheme="minorEastAsia"/>
                <w:noProof/>
                <w:lang w:eastAsia="en-GB"/>
              </w:rPr>
              <w:tab/>
            </w:r>
            <w:r w:rsidR="00D077B9" w:rsidRPr="00BC3AAF">
              <w:rPr>
                <w:rStyle w:val="Hyperlink"/>
                <w:noProof/>
              </w:rPr>
              <w:t>Implementing createBox</w:t>
            </w:r>
            <w:r w:rsidR="00D077B9">
              <w:rPr>
                <w:noProof/>
                <w:webHidden/>
              </w:rPr>
              <w:tab/>
            </w:r>
            <w:r w:rsidR="00D077B9">
              <w:rPr>
                <w:noProof/>
                <w:webHidden/>
              </w:rPr>
              <w:fldChar w:fldCharType="begin"/>
            </w:r>
            <w:r w:rsidR="00D077B9">
              <w:rPr>
                <w:noProof/>
                <w:webHidden/>
              </w:rPr>
              <w:instrText xml:space="preserve"> PAGEREF _Toc338585268 \h </w:instrText>
            </w:r>
            <w:r w:rsidR="00D077B9">
              <w:rPr>
                <w:noProof/>
                <w:webHidden/>
              </w:rPr>
            </w:r>
            <w:r w:rsidR="00D077B9">
              <w:rPr>
                <w:noProof/>
                <w:webHidden/>
              </w:rPr>
              <w:fldChar w:fldCharType="separate"/>
            </w:r>
            <w:r w:rsidR="00D077B9">
              <w:rPr>
                <w:noProof/>
                <w:webHidden/>
              </w:rPr>
              <w:t>65</w:t>
            </w:r>
            <w:r w:rsidR="00D077B9">
              <w:rPr>
                <w:noProof/>
                <w:webHidden/>
              </w:rPr>
              <w:fldChar w:fldCharType="end"/>
            </w:r>
          </w:hyperlink>
        </w:p>
        <w:p w14:paraId="7C9A5A24" w14:textId="77777777" w:rsidR="00D077B9" w:rsidRDefault="002C3C31">
          <w:pPr>
            <w:pStyle w:val="TOC2"/>
            <w:tabs>
              <w:tab w:val="left" w:pos="880"/>
              <w:tab w:val="right" w:leader="dot" w:pos="8656"/>
            </w:tabs>
            <w:rPr>
              <w:rFonts w:eastAsiaTheme="minorEastAsia"/>
              <w:noProof/>
              <w:lang w:eastAsia="en-GB"/>
            </w:rPr>
          </w:pPr>
          <w:hyperlink w:anchor="_Toc338585269" w:history="1">
            <w:r w:rsidR="00D077B9" w:rsidRPr="00BC3AAF">
              <w:rPr>
                <w:rStyle w:val="Hyperlink"/>
                <w:noProof/>
              </w:rPr>
              <w:t>17.3</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269 \h </w:instrText>
            </w:r>
            <w:r w:rsidR="00D077B9">
              <w:rPr>
                <w:noProof/>
                <w:webHidden/>
              </w:rPr>
            </w:r>
            <w:r w:rsidR="00D077B9">
              <w:rPr>
                <w:noProof/>
                <w:webHidden/>
              </w:rPr>
              <w:fldChar w:fldCharType="separate"/>
            </w:r>
            <w:r w:rsidR="00D077B9">
              <w:rPr>
                <w:noProof/>
                <w:webHidden/>
              </w:rPr>
              <w:t>66</w:t>
            </w:r>
            <w:r w:rsidR="00D077B9">
              <w:rPr>
                <w:noProof/>
                <w:webHidden/>
              </w:rPr>
              <w:fldChar w:fldCharType="end"/>
            </w:r>
          </w:hyperlink>
        </w:p>
        <w:p w14:paraId="488111A9" w14:textId="77777777" w:rsidR="00D077B9" w:rsidRDefault="002C3C31">
          <w:pPr>
            <w:pStyle w:val="TOC2"/>
            <w:tabs>
              <w:tab w:val="left" w:pos="880"/>
              <w:tab w:val="right" w:leader="dot" w:pos="8656"/>
            </w:tabs>
            <w:rPr>
              <w:rFonts w:eastAsiaTheme="minorEastAsia"/>
              <w:noProof/>
              <w:lang w:eastAsia="en-GB"/>
            </w:rPr>
          </w:pPr>
          <w:hyperlink w:anchor="_Toc338585270" w:history="1">
            <w:r w:rsidR="00D077B9" w:rsidRPr="00BC3AAF">
              <w:rPr>
                <w:rStyle w:val="Hyperlink"/>
                <w:noProof/>
              </w:rPr>
              <w:t>17.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70 \h </w:instrText>
            </w:r>
            <w:r w:rsidR="00D077B9">
              <w:rPr>
                <w:noProof/>
                <w:webHidden/>
              </w:rPr>
            </w:r>
            <w:r w:rsidR="00D077B9">
              <w:rPr>
                <w:noProof/>
                <w:webHidden/>
              </w:rPr>
              <w:fldChar w:fldCharType="separate"/>
            </w:r>
            <w:r w:rsidR="00D077B9">
              <w:rPr>
                <w:noProof/>
                <w:webHidden/>
              </w:rPr>
              <w:t>67</w:t>
            </w:r>
            <w:r w:rsidR="00D077B9">
              <w:rPr>
                <w:noProof/>
                <w:webHidden/>
              </w:rPr>
              <w:fldChar w:fldCharType="end"/>
            </w:r>
          </w:hyperlink>
        </w:p>
        <w:p w14:paraId="1A8F6088" w14:textId="77777777" w:rsidR="00D077B9" w:rsidRDefault="002C3C31">
          <w:pPr>
            <w:pStyle w:val="TOC1"/>
            <w:tabs>
              <w:tab w:val="right" w:leader="dot" w:pos="8656"/>
            </w:tabs>
            <w:rPr>
              <w:rFonts w:eastAsiaTheme="minorEastAsia"/>
              <w:noProof/>
              <w:lang w:eastAsia="en-GB"/>
            </w:rPr>
          </w:pPr>
          <w:hyperlink w:anchor="_Toc338585271" w:history="1">
            <w:r w:rsidR="00D077B9" w:rsidRPr="00BC3AAF">
              <w:rPr>
                <w:rStyle w:val="Hyperlink"/>
                <w:noProof/>
              </w:rPr>
              <w:t>Lesson 18 Tetrahedron</w:t>
            </w:r>
            <w:r w:rsidR="00D077B9">
              <w:rPr>
                <w:noProof/>
                <w:webHidden/>
              </w:rPr>
              <w:tab/>
            </w:r>
            <w:r w:rsidR="00D077B9">
              <w:rPr>
                <w:noProof/>
                <w:webHidden/>
              </w:rPr>
              <w:fldChar w:fldCharType="begin"/>
            </w:r>
            <w:r w:rsidR="00D077B9">
              <w:rPr>
                <w:noProof/>
                <w:webHidden/>
              </w:rPr>
              <w:instrText xml:space="preserve"> PAGEREF _Toc338585271 \h </w:instrText>
            </w:r>
            <w:r w:rsidR="00D077B9">
              <w:rPr>
                <w:noProof/>
                <w:webHidden/>
              </w:rPr>
            </w:r>
            <w:r w:rsidR="00D077B9">
              <w:rPr>
                <w:noProof/>
                <w:webHidden/>
              </w:rPr>
              <w:fldChar w:fldCharType="separate"/>
            </w:r>
            <w:r w:rsidR="00D077B9">
              <w:rPr>
                <w:noProof/>
                <w:webHidden/>
              </w:rPr>
              <w:t>68</w:t>
            </w:r>
            <w:r w:rsidR="00D077B9">
              <w:rPr>
                <w:noProof/>
                <w:webHidden/>
              </w:rPr>
              <w:fldChar w:fldCharType="end"/>
            </w:r>
          </w:hyperlink>
        </w:p>
        <w:p w14:paraId="0976F69C" w14:textId="77777777" w:rsidR="00D077B9" w:rsidRDefault="002C3C31">
          <w:pPr>
            <w:pStyle w:val="TOC2"/>
            <w:tabs>
              <w:tab w:val="left" w:pos="880"/>
              <w:tab w:val="right" w:leader="dot" w:pos="8656"/>
            </w:tabs>
            <w:rPr>
              <w:rFonts w:eastAsiaTheme="minorEastAsia"/>
              <w:noProof/>
              <w:lang w:eastAsia="en-GB"/>
            </w:rPr>
          </w:pPr>
          <w:hyperlink w:anchor="_Toc338585272" w:history="1">
            <w:r w:rsidR="00D077B9" w:rsidRPr="00BC3AAF">
              <w:rPr>
                <w:rStyle w:val="Hyperlink"/>
                <w:noProof/>
              </w:rPr>
              <w:t>18.1</w:t>
            </w:r>
            <w:r w:rsidR="00D077B9">
              <w:rPr>
                <w:rFonts w:eastAsiaTheme="minorEastAsia"/>
                <w:noProof/>
                <w:lang w:eastAsia="en-GB"/>
              </w:rPr>
              <w:tab/>
            </w:r>
            <w:r w:rsidR="00D077B9" w:rsidRPr="00BC3AAF">
              <w:rPr>
                <w:rStyle w:val="Hyperlink"/>
                <w:noProof/>
              </w:rPr>
              <w:t>Updating Geometry</w:t>
            </w:r>
            <w:r w:rsidR="00D077B9">
              <w:rPr>
                <w:noProof/>
                <w:webHidden/>
              </w:rPr>
              <w:tab/>
            </w:r>
            <w:r w:rsidR="00D077B9">
              <w:rPr>
                <w:noProof/>
                <w:webHidden/>
              </w:rPr>
              <w:fldChar w:fldCharType="begin"/>
            </w:r>
            <w:r w:rsidR="00D077B9">
              <w:rPr>
                <w:noProof/>
                <w:webHidden/>
              </w:rPr>
              <w:instrText xml:space="preserve"> PAGEREF _Toc338585272 \h </w:instrText>
            </w:r>
            <w:r w:rsidR="00D077B9">
              <w:rPr>
                <w:noProof/>
                <w:webHidden/>
              </w:rPr>
            </w:r>
            <w:r w:rsidR="00D077B9">
              <w:rPr>
                <w:noProof/>
                <w:webHidden/>
              </w:rPr>
              <w:fldChar w:fldCharType="separate"/>
            </w:r>
            <w:r w:rsidR="00D077B9">
              <w:rPr>
                <w:noProof/>
                <w:webHidden/>
              </w:rPr>
              <w:t>68</w:t>
            </w:r>
            <w:r w:rsidR="00D077B9">
              <w:rPr>
                <w:noProof/>
                <w:webHidden/>
              </w:rPr>
              <w:fldChar w:fldCharType="end"/>
            </w:r>
          </w:hyperlink>
        </w:p>
        <w:p w14:paraId="33DF70CD" w14:textId="77777777" w:rsidR="00D077B9" w:rsidRDefault="002C3C31">
          <w:pPr>
            <w:pStyle w:val="TOC2"/>
            <w:tabs>
              <w:tab w:val="left" w:pos="880"/>
              <w:tab w:val="right" w:leader="dot" w:pos="8656"/>
            </w:tabs>
            <w:rPr>
              <w:rFonts w:eastAsiaTheme="minorEastAsia"/>
              <w:noProof/>
              <w:lang w:eastAsia="en-GB"/>
            </w:rPr>
          </w:pPr>
          <w:hyperlink w:anchor="_Toc338585273" w:history="1">
            <w:r w:rsidR="00D077B9" w:rsidRPr="00BC3AAF">
              <w:rPr>
                <w:rStyle w:val="Hyperlink"/>
                <w:noProof/>
              </w:rPr>
              <w:t>18.2</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273 \h </w:instrText>
            </w:r>
            <w:r w:rsidR="00D077B9">
              <w:rPr>
                <w:noProof/>
                <w:webHidden/>
              </w:rPr>
            </w:r>
            <w:r w:rsidR="00D077B9">
              <w:rPr>
                <w:noProof/>
                <w:webHidden/>
              </w:rPr>
              <w:fldChar w:fldCharType="separate"/>
            </w:r>
            <w:r w:rsidR="00D077B9">
              <w:rPr>
                <w:noProof/>
                <w:webHidden/>
              </w:rPr>
              <w:t>69</w:t>
            </w:r>
            <w:r w:rsidR="00D077B9">
              <w:rPr>
                <w:noProof/>
                <w:webHidden/>
              </w:rPr>
              <w:fldChar w:fldCharType="end"/>
            </w:r>
          </w:hyperlink>
        </w:p>
        <w:p w14:paraId="1DF72FCF" w14:textId="77777777" w:rsidR="00D077B9" w:rsidRDefault="002C3C31">
          <w:pPr>
            <w:pStyle w:val="TOC2"/>
            <w:tabs>
              <w:tab w:val="left" w:pos="880"/>
              <w:tab w:val="right" w:leader="dot" w:pos="8656"/>
            </w:tabs>
            <w:rPr>
              <w:rFonts w:eastAsiaTheme="minorEastAsia"/>
              <w:noProof/>
              <w:lang w:eastAsia="en-GB"/>
            </w:rPr>
          </w:pPr>
          <w:hyperlink w:anchor="_Toc338585274" w:history="1">
            <w:r w:rsidR="00D077B9" w:rsidRPr="00BC3AAF">
              <w:rPr>
                <w:rStyle w:val="Hyperlink"/>
                <w:noProof/>
              </w:rPr>
              <w:t>18.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74 \h </w:instrText>
            </w:r>
            <w:r w:rsidR="00D077B9">
              <w:rPr>
                <w:noProof/>
                <w:webHidden/>
              </w:rPr>
            </w:r>
            <w:r w:rsidR="00D077B9">
              <w:rPr>
                <w:noProof/>
                <w:webHidden/>
              </w:rPr>
              <w:fldChar w:fldCharType="separate"/>
            </w:r>
            <w:r w:rsidR="00D077B9">
              <w:rPr>
                <w:noProof/>
                <w:webHidden/>
              </w:rPr>
              <w:t>70</w:t>
            </w:r>
            <w:r w:rsidR="00D077B9">
              <w:rPr>
                <w:noProof/>
                <w:webHidden/>
              </w:rPr>
              <w:fldChar w:fldCharType="end"/>
            </w:r>
          </w:hyperlink>
        </w:p>
        <w:p w14:paraId="2EF1C8AE" w14:textId="77777777" w:rsidR="00D077B9" w:rsidRDefault="002C3C31">
          <w:pPr>
            <w:pStyle w:val="TOC1"/>
            <w:tabs>
              <w:tab w:val="right" w:leader="dot" w:pos="8656"/>
            </w:tabs>
            <w:rPr>
              <w:rFonts w:eastAsiaTheme="minorEastAsia"/>
              <w:noProof/>
              <w:lang w:eastAsia="en-GB"/>
            </w:rPr>
          </w:pPr>
          <w:hyperlink w:anchor="_Toc338585275" w:history="1">
            <w:r w:rsidR="00D077B9" w:rsidRPr="00BC3AAF">
              <w:rPr>
                <w:rStyle w:val="Hyperlink"/>
                <w:noProof/>
              </w:rPr>
              <w:t>Lesson 19 Pyramid</w:t>
            </w:r>
            <w:r w:rsidR="00D077B9">
              <w:rPr>
                <w:noProof/>
                <w:webHidden/>
              </w:rPr>
              <w:tab/>
            </w:r>
            <w:r w:rsidR="00D077B9">
              <w:rPr>
                <w:noProof/>
                <w:webHidden/>
              </w:rPr>
              <w:fldChar w:fldCharType="begin"/>
            </w:r>
            <w:r w:rsidR="00D077B9">
              <w:rPr>
                <w:noProof/>
                <w:webHidden/>
              </w:rPr>
              <w:instrText xml:space="preserve"> PAGEREF _Toc338585275 \h </w:instrText>
            </w:r>
            <w:r w:rsidR="00D077B9">
              <w:rPr>
                <w:noProof/>
                <w:webHidden/>
              </w:rPr>
            </w:r>
            <w:r w:rsidR="00D077B9">
              <w:rPr>
                <w:noProof/>
                <w:webHidden/>
              </w:rPr>
              <w:fldChar w:fldCharType="separate"/>
            </w:r>
            <w:r w:rsidR="00D077B9">
              <w:rPr>
                <w:noProof/>
                <w:webHidden/>
              </w:rPr>
              <w:t>71</w:t>
            </w:r>
            <w:r w:rsidR="00D077B9">
              <w:rPr>
                <w:noProof/>
                <w:webHidden/>
              </w:rPr>
              <w:fldChar w:fldCharType="end"/>
            </w:r>
          </w:hyperlink>
        </w:p>
        <w:p w14:paraId="0CAC82B2" w14:textId="77777777" w:rsidR="00D077B9" w:rsidRDefault="002C3C31">
          <w:pPr>
            <w:pStyle w:val="TOC2"/>
            <w:tabs>
              <w:tab w:val="left" w:pos="880"/>
              <w:tab w:val="right" w:leader="dot" w:pos="8656"/>
            </w:tabs>
            <w:rPr>
              <w:rFonts w:eastAsiaTheme="minorEastAsia"/>
              <w:noProof/>
              <w:lang w:eastAsia="en-GB"/>
            </w:rPr>
          </w:pPr>
          <w:hyperlink w:anchor="_Toc338585276" w:history="1">
            <w:r w:rsidR="00D077B9" w:rsidRPr="00BC3AAF">
              <w:rPr>
                <w:rStyle w:val="Hyperlink"/>
                <w:noProof/>
              </w:rPr>
              <w:t>19.1</w:t>
            </w:r>
            <w:r w:rsidR="00D077B9">
              <w:rPr>
                <w:rFonts w:eastAsiaTheme="minorEastAsia"/>
                <w:noProof/>
                <w:lang w:eastAsia="en-GB"/>
              </w:rPr>
              <w:tab/>
            </w:r>
            <w:r w:rsidR="00D077B9" w:rsidRPr="00BC3AAF">
              <w:rPr>
                <w:rStyle w:val="Hyperlink"/>
                <w:noProof/>
              </w:rPr>
              <w:t>Geometry Files</w:t>
            </w:r>
            <w:r w:rsidR="00D077B9">
              <w:rPr>
                <w:noProof/>
                <w:webHidden/>
              </w:rPr>
              <w:tab/>
            </w:r>
            <w:r w:rsidR="00D077B9">
              <w:rPr>
                <w:noProof/>
                <w:webHidden/>
              </w:rPr>
              <w:fldChar w:fldCharType="begin"/>
            </w:r>
            <w:r w:rsidR="00D077B9">
              <w:rPr>
                <w:noProof/>
                <w:webHidden/>
              </w:rPr>
              <w:instrText xml:space="preserve"> PAGEREF _Toc338585276 \h </w:instrText>
            </w:r>
            <w:r w:rsidR="00D077B9">
              <w:rPr>
                <w:noProof/>
                <w:webHidden/>
              </w:rPr>
            </w:r>
            <w:r w:rsidR="00D077B9">
              <w:rPr>
                <w:noProof/>
                <w:webHidden/>
              </w:rPr>
              <w:fldChar w:fldCharType="separate"/>
            </w:r>
            <w:r w:rsidR="00D077B9">
              <w:rPr>
                <w:noProof/>
                <w:webHidden/>
              </w:rPr>
              <w:t>71</w:t>
            </w:r>
            <w:r w:rsidR="00D077B9">
              <w:rPr>
                <w:noProof/>
                <w:webHidden/>
              </w:rPr>
              <w:fldChar w:fldCharType="end"/>
            </w:r>
          </w:hyperlink>
        </w:p>
        <w:p w14:paraId="511EA514" w14:textId="77777777" w:rsidR="00D077B9" w:rsidRDefault="002C3C31">
          <w:pPr>
            <w:pStyle w:val="TOC2"/>
            <w:tabs>
              <w:tab w:val="left" w:pos="880"/>
              <w:tab w:val="right" w:leader="dot" w:pos="8656"/>
            </w:tabs>
            <w:rPr>
              <w:rFonts w:eastAsiaTheme="minorEastAsia"/>
              <w:noProof/>
              <w:lang w:eastAsia="en-GB"/>
            </w:rPr>
          </w:pPr>
          <w:hyperlink w:anchor="_Toc338585277" w:history="1">
            <w:r w:rsidR="00D077B9" w:rsidRPr="00BC3AAF">
              <w:rPr>
                <w:rStyle w:val="Hyperlink"/>
                <w:noProof/>
              </w:rPr>
              <w:t>19.2</w:t>
            </w:r>
            <w:r w:rsidR="00D077B9">
              <w:rPr>
                <w:rFonts w:eastAsiaTheme="minorEastAsia"/>
                <w:noProof/>
                <w:lang w:eastAsia="en-GB"/>
              </w:rPr>
              <w:tab/>
            </w:r>
            <w:r w:rsidR="00D077B9" w:rsidRPr="00BC3AAF">
              <w:rPr>
                <w:rStyle w:val="Hyperlink"/>
                <w:noProof/>
              </w:rPr>
              <w:t>Updating Main Application</w:t>
            </w:r>
            <w:r w:rsidR="00D077B9">
              <w:rPr>
                <w:noProof/>
                <w:webHidden/>
              </w:rPr>
              <w:tab/>
            </w:r>
            <w:r w:rsidR="00D077B9">
              <w:rPr>
                <w:noProof/>
                <w:webHidden/>
              </w:rPr>
              <w:fldChar w:fldCharType="begin"/>
            </w:r>
            <w:r w:rsidR="00D077B9">
              <w:rPr>
                <w:noProof/>
                <w:webHidden/>
              </w:rPr>
              <w:instrText xml:space="preserve"> PAGEREF _Toc338585277 \h </w:instrText>
            </w:r>
            <w:r w:rsidR="00D077B9">
              <w:rPr>
                <w:noProof/>
                <w:webHidden/>
              </w:rPr>
            </w:r>
            <w:r w:rsidR="00D077B9">
              <w:rPr>
                <w:noProof/>
                <w:webHidden/>
              </w:rPr>
              <w:fldChar w:fldCharType="separate"/>
            </w:r>
            <w:r w:rsidR="00D077B9">
              <w:rPr>
                <w:noProof/>
                <w:webHidden/>
              </w:rPr>
              <w:t>72</w:t>
            </w:r>
            <w:r w:rsidR="00D077B9">
              <w:rPr>
                <w:noProof/>
                <w:webHidden/>
              </w:rPr>
              <w:fldChar w:fldCharType="end"/>
            </w:r>
          </w:hyperlink>
        </w:p>
        <w:p w14:paraId="1FAFD5DF" w14:textId="77777777" w:rsidR="00D077B9" w:rsidRDefault="002C3C31">
          <w:pPr>
            <w:pStyle w:val="TOC2"/>
            <w:tabs>
              <w:tab w:val="left" w:pos="880"/>
              <w:tab w:val="right" w:leader="dot" w:pos="8656"/>
            </w:tabs>
            <w:rPr>
              <w:rFonts w:eastAsiaTheme="minorEastAsia"/>
              <w:noProof/>
              <w:lang w:eastAsia="en-GB"/>
            </w:rPr>
          </w:pPr>
          <w:hyperlink w:anchor="_Toc338585278" w:history="1">
            <w:r w:rsidR="00D077B9" w:rsidRPr="00BC3AAF">
              <w:rPr>
                <w:rStyle w:val="Hyperlink"/>
                <w:noProof/>
              </w:rPr>
              <w:t>19.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78 \h </w:instrText>
            </w:r>
            <w:r w:rsidR="00D077B9">
              <w:rPr>
                <w:noProof/>
                <w:webHidden/>
              </w:rPr>
            </w:r>
            <w:r w:rsidR="00D077B9">
              <w:rPr>
                <w:noProof/>
                <w:webHidden/>
              </w:rPr>
              <w:fldChar w:fldCharType="separate"/>
            </w:r>
            <w:r w:rsidR="00D077B9">
              <w:rPr>
                <w:noProof/>
                <w:webHidden/>
              </w:rPr>
              <w:t>72</w:t>
            </w:r>
            <w:r w:rsidR="00D077B9">
              <w:rPr>
                <w:noProof/>
                <w:webHidden/>
              </w:rPr>
              <w:fldChar w:fldCharType="end"/>
            </w:r>
          </w:hyperlink>
        </w:p>
        <w:p w14:paraId="37AC8B2D" w14:textId="77777777" w:rsidR="00D077B9" w:rsidRDefault="002C3C31">
          <w:pPr>
            <w:pStyle w:val="TOC1"/>
            <w:tabs>
              <w:tab w:val="right" w:leader="dot" w:pos="8656"/>
            </w:tabs>
            <w:rPr>
              <w:rFonts w:eastAsiaTheme="minorEastAsia"/>
              <w:noProof/>
              <w:lang w:eastAsia="en-GB"/>
            </w:rPr>
          </w:pPr>
          <w:hyperlink w:anchor="_Toc338585279" w:history="1">
            <w:r w:rsidR="00D077B9" w:rsidRPr="00BC3AAF">
              <w:rPr>
                <w:rStyle w:val="Hyperlink"/>
                <w:noProof/>
              </w:rPr>
              <w:t>Lesson 20 Disk</w:t>
            </w:r>
            <w:r w:rsidR="00D077B9">
              <w:rPr>
                <w:noProof/>
                <w:webHidden/>
              </w:rPr>
              <w:tab/>
            </w:r>
            <w:r w:rsidR="00D077B9">
              <w:rPr>
                <w:noProof/>
                <w:webHidden/>
              </w:rPr>
              <w:fldChar w:fldCharType="begin"/>
            </w:r>
            <w:r w:rsidR="00D077B9">
              <w:rPr>
                <w:noProof/>
                <w:webHidden/>
              </w:rPr>
              <w:instrText xml:space="preserve"> PAGEREF _Toc338585279 \h </w:instrText>
            </w:r>
            <w:r w:rsidR="00D077B9">
              <w:rPr>
                <w:noProof/>
                <w:webHidden/>
              </w:rPr>
            </w:r>
            <w:r w:rsidR="00D077B9">
              <w:rPr>
                <w:noProof/>
                <w:webHidden/>
              </w:rPr>
              <w:fldChar w:fldCharType="separate"/>
            </w:r>
            <w:r w:rsidR="00D077B9">
              <w:rPr>
                <w:noProof/>
                <w:webHidden/>
              </w:rPr>
              <w:t>73</w:t>
            </w:r>
            <w:r w:rsidR="00D077B9">
              <w:rPr>
                <w:noProof/>
                <w:webHidden/>
              </w:rPr>
              <w:fldChar w:fldCharType="end"/>
            </w:r>
          </w:hyperlink>
        </w:p>
        <w:p w14:paraId="71641BE8" w14:textId="77777777" w:rsidR="00D077B9" w:rsidRDefault="002C3C31">
          <w:pPr>
            <w:pStyle w:val="TOC2"/>
            <w:tabs>
              <w:tab w:val="left" w:pos="880"/>
              <w:tab w:val="right" w:leader="dot" w:pos="8656"/>
            </w:tabs>
            <w:rPr>
              <w:rFonts w:eastAsiaTheme="minorEastAsia"/>
              <w:noProof/>
              <w:lang w:eastAsia="en-GB"/>
            </w:rPr>
          </w:pPr>
          <w:hyperlink w:anchor="_Toc338585280" w:history="1">
            <w:r w:rsidR="00D077B9" w:rsidRPr="00BC3AAF">
              <w:rPr>
                <w:rStyle w:val="Hyperlink"/>
                <w:noProof/>
              </w:rPr>
              <w:t>20.1</w:t>
            </w:r>
            <w:r w:rsidR="00D077B9">
              <w:rPr>
                <w:rFonts w:eastAsiaTheme="minorEastAsia"/>
                <w:noProof/>
                <w:lang w:eastAsia="en-GB"/>
              </w:rPr>
              <w:tab/>
            </w:r>
            <w:r w:rsidR="00D077B9" w:rsidRPr="00BC3AAF">
              <w:rPr>
                <w:rStyle w:val="Hyperlink"/>
                <w:noProof/>
              </w:rPr>
              <w:t>Disk from Triangles</w:t>
            </w:r>
            <w:r w:rsidR="00D077B9">
              <w:rPr>
                <w:noProof/>
                <w:webHidden/>
              </w:rPr>
              <w:tab/>
            </w:r>
            <w:r w:rsidR="00D077B9">
              <w:rPr>
                <w:noProof/>
                <w:webHidden/>
              </w:rPr>
              <w:fldChar w:fldCharType="begin"/>
            </w:r>
            <w:r w:rsidR="00D077B9">
              <w:rPr>
                <w:noProof/>
                <w:webHidden/>
              </w:rPr>
              <w:instrText xml:space="preserve"> PAGEREF _Toc338585280 \h </w:instrText>
            </w:r>
            <w:r w:rsidR="00D077B9">
              <w:rPr>
                <w:noProof/>
                <w:webHidden/>
              </w:rPr>
            </w:r>
            <w:r w:rsidR="00D077B9">
              <w:rPr>
                <w:noProof/>
                <w:webHidden/>
              </w:rPr>
              <w:fldChar w:fldCharType="separate"/>
            </w:r>
            <w:r w:rsidR="00D077B9">
              <w:rPr>
                <w:noProof/>
                <w:webHidden/>
              </w:rPr>
              <w:t>73</w:t>
            </w:r>
            <w:r w:rsidR="00D077B9">
              <w:rPr>
                <w:noProof/>
                <w:webHidden/>
              </w:rPr>
              <w:fldChar w:fldCharType="end"/>
            </w:r>
          </w:hyperlink>
        </w:p>
        <w:p w14:paraId="288F75F7" w14:textId="77777777" w:rsidR="00D077B9" w:rsidRDefault="002C3C31">
          <w:pPr>
            <w:pStyle w:val="TOC2"/>
            <w:tabs>
              <w:tab w:val="left" w:pos="880"/>
              <w:tab w:val="right" w:leader="dot" w:pos="8656"/>
            </w:tabs>
            <w:rPr>
              <w:rFonts w:eastAsiaTheme="minorEastAsia"/>
              <w:noProof/>
              <w:lang w:eastAsia="en-GB"/>
            </w:rPr>
          </w:pPr>
          <w:hyperlink w:anchor="_Toc338585281" w:history="1">
            <w:r w:rsidR="00D077B9" w:rsidRPr="00BC3AAF">
              <w:rPr>
                <w:rStyle w:val="Hyperlink"/>
                <w:noProof/>
              </w:rPr>
              <w:t>20.2</w:t>
            </w:r>
            <w:r w:rsidR="00D077B9">
              <w:rPr>
                <w:rFonts w:eastAsiaTheme="minorEastAsia"/>
                <w:noProof/>
                <w:lang w:eastAsia="en-GB"/>
              </w:rPr>
              <w:tab/>
            </w:r>
            <w:r w:rsidR="00D077B9" w:rsidRPr="00BC3AAF">
              <w:rPr>
                <w:rStyle w:val="Hyperlink"/>
                <w:noProof/>
              </w:rPr>
              <w:t>Working out Triangle Vertices</w:t>
            </w:r>
            <w:r w:rsidR="00D077B9">
              <w:rPr>
                <w:noProof/>
                <w:webHidden/>
              </w:rPr>
              <w:tab/>
            </w:r>
            <w:r w:rsidR="00D077B9">
              <w:rPr>
                <w:noProof/>
                <w:webHidden/>
              </w:rPr>
              <w:fldChar w:fldCharType="begin"/>
            </w:r>
            <w:r w:rsidR="00D077B9">
              <w:rPr>
                <w:noProof/>
                <w:webHidden/>
              </w:rPr>
              <w:instrText xml:space="preserve"> PAGEREF _Toc338585281 \h </w:instrText>
            </w:r>
            <w:r w:rsidR="00D077B9">
              <w:rPr>
                <w:noProof/>
                <w:webHidden/>
              </w:rPr>
            </w:r>
            <w:r w:rsidR="00D077B9">
              <w:rPr>
                <w:noProof/>
                <w:webHidden/>
              </w:rPr>
              <w:fldChar w:fldCharType="separate"/>
            </w:r>
            <w:r w:rsidR="00D077B9">
              <w:rPr>
                <w:noProof/>
                <w:webHidden/>
              </w:rPr>
              <w:t>73</w:t>
            </w:r>
            <w:r w:rsidR="00D077B9">
              <w:rPr>
                <w:noProof/>
                <w:webHidden/>
              </w:rPr>
              <w:fldChar w:fldCharType="end"/>
            </w:r>
          </w:hyperlink>
        </w:p>
        <w:p w14:paraId="22AD40C0" w14:textId="77777777" w:rsidR="00D077B9" w:rsidRDefault="002C3C31">
          <w:pPr>
            <w:pStyle w:val="TOC2"/>
            <w:tabs>
              <w:tab w:val="left" w:pos="880"/>
              <w:tab w:val="right" w:leader="dot" w:pos="8656"/>
            </w:tabs>
            <w:rPr>
              <w:rFonts w:eastAsiaTheme="minorEastAsia"/>
              <w:noProof/>
              <w:lang w:eastAsia="en-GB"/>
            </w:rPr>
          </w:pPr>
          <w:hyperlink w:anchor="_Toc338585282" w:history="1">
            <w:r w:rsidR="00D077B9" w:rsidRPr="00BC3AAF">
              <w:rPr>
                <w:rStyle w:val="Hyperlink"/>
                <w:noProof/>
              </w:rPr>
              <w:t>20.3</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82 \h </w:instrText>
            </w:r>
            <w:r w:rsidR="00D077B9">
              <w:rPr>
                <w:noProof/>
                <w:webHidden/>
              </w:rPr>
            </w:r>
            <w:r w:rsidR="00D077B9">
              <w:rPr>
                <w:noProof/>
                <w:webHidden/>
              </w:rPr>
              <w:fldChar w:fldCharType="separate"/>
            </w:r>
            <w:r w:rsidR="00D077B9">
              <w:rPr>
                <w:noProof/>
                <w:webHidden/>
              </w:rPr>
              <w:t>74</w:t>
            </w:r>
            <w:r w:rsidR="00D077B9">
              <w:rPr>
                <w:noProof/>
                <w:webHidden/>
              </w:rPr>
              <w:fldChar w:fldCharType="end"/>
            </w:r>
          </w:hyperlink>
        </w:p>
        <w:p w14:paraId="6B99CC2E" w14:textId="77777777" w:rsidR="00D077B9" w:rsidRDefault="002C3C31">
          <w:pPr>
            <w:pStyle w:val="TOC2"/>
            <w:tabs>
              <w:tab w:val="left" w:pos="880"/>
              <w:tab w:val="right" w:leader="dot" w:pos="8656"/>
            </w:tabs>
            <w:rPr>
              <w:rFonts w:eastAsiaTheme="minorEastAsia"/>
              <w:noProof/>
              <w:lang w:eastAsia="en-GB"/>
            </w:rPr>
          </w:pPr>
          <w:hyperlink w:anchor="_Toc338585283" w:history="1">
            <w:r w:rsidR="00D077B9" w:rsidRPr="00BC3AAF">
              <w:rPr>
                <w:rStyle w:val="Hyperlink"/>
                <w:noProof/>
              </w:rPr>
              <w:t>20.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83 \h </w:instrText>
            </w:r>
            <w:r w:rsidR="00D077B9">
              <w:rPr>
                <w:noProof/>
                <w:webHidden/>
              </w:rPr>
            </w:r>
            <w:r w:rsidR="00D077B9">
              <w:rPr>
                <w:noProof/>
                <w:webHidden/>
              </w:rPr>
              <w:fldChar w:fldCharType="separate"/>
            </w:r>
            <w:r w:rsidR="00D077B9">
              <w:rPr>
                <w:noProof/>
                <w:webHidden/>
              </w:rPr>
              <w:t>75</w:t>
            </w:r>
            <w:r w:rsidR="00D077B9">
              <w:rPr>
                <w:noProof/>
                <w:webHidden/>
              </w:rPr>
              <w:fldChar w:fldCharType="end"/>
            </w:r>
          </w:hyperlink>
        </w:p>
        <w:p w14:paraId="063AF707" w14:textId="77777777" w:rsidR="00D077B9" w:rsidRDefault="002C3C31">
          <w:pPr>
            <w:pStyle w:val="TOC1"/>
            <w:tabs>
              <w:tab w:val="right" w:leader="dot" w:pos="8656"/>
            </w:tabs>
            <w:rPr>
              <w:rFonts w:eastAsiaTheme="minorEastAsia"/>
              <w:noProof/>
              <w:lang w:eastAsia="en-GB"/>
            </w:rPr>
          </w:pPr>
          <w:hyperlink w:anchor="_Toc338585284" w:history="1">
            <w:r w:rsidR="00D077B9" w:rsidRPr="00BC3AAF">
              <w:rPr>
                <w:rStyle w:val="Hyperlink"/>
                <w:noProof/>
              </w:rPr>
              <w:t>Lesson 21 Cylinder</w:t>
            </w:r>
            <w:r w:rsidR="00D077B9">
              <w:rPr>
                <w:noProof/>
                <w:webHidden/>
              </w:rPr>
              <w:tab/>
            </w:r>
            <w:r w:rsidR="00D077B9">
              <w:rPr>
                <w:noProof/>
                <w:webHidden/>
              </w:rPr>
              <w:fldChar w:fldCharType="begin"/>
            </w:r>
            <w:r w:rsidR="00D077B9">
              <w:rPr>
                <w:noProof/>
                <w:webHidden/>
              </w:rPr>
              <w:instrText xml:space="preserve"> PAGEREF _Toc338585284 \h </w:instrText>
            </w:r>
            <w:r w:rsidR="00D077B9">
              <w:rPr>
                <w:noProof/>
                <w:webHidden/>
              </w:rPr>
            </w:r>
            <w:r w:rsidR="00D077B9">
              <w:rPr>
                <w:noProof/>
                <w:webHidden/>
              </w:rPr>
              <w:fldChar w:fldCharType="separate"/>
            </w:r>
            <w:r w:rsidR="00D077B9">
              <w:rPr>
                <w:noProof/>
                <w:webHidden/>
              </w:rPr>
              <w:t>76</w:t>
            </w:r>
            <w:r w:rsidR="00D077B9">
              <w:rPr>
                <w:noProof/>
                <w:webHidden/>
              </w:rPr>
              <w:fldChar w:fldCharType="end"/>
            </w:r>
          </w:hyperlink>
        </w:p>
        <w:p w14:paraId="1F2373D4" w14:textId="77777777" w:rsidR="00D077B9" w:rsidRDefault="002C3C31">
          <w:pPr>
            <w:pStyle w:val="TOC2"/>
            <w:tabs>
              <w:tab w:val="left" w:pos="880"/>
              <w:tab w:val="right" w:leader="dot" w:pos="8656"/>
            </w:tabs>
            <w:rPr>
              <w:rFonts w:eastAsiaTheme="minorEastAsia"/>
              <w:noProof/>
              <w:lang w:eastAsia="en-GB"/>
            </w:rPr>
          </w:pPr>
          <w:hyperlink w:anchor="_Toc338585285" w:history="1">
            <w:r w:rsidR="00D077B9" w:rsidRPr="00BC3AAF">
              <w:rPr>
                <w:rStyle w:val="Hyperlink"/>
                <w:noProof/>
              </w:rPr>
              <w:t>21.1</w:t>
            </w:r>
            <w:r w:rsidR="00D077B9">
              <w:rPr>
                <w:rFonts w:eastAsiaTheme="minorEastAsia"/>
                <w:noProof/>
                <w:lang w:eastAsia="en-GB"/>
              </w:rPr>
              <w:tab/>
            </w:r>
            <w:r w:rsidR="00D077B9" w:rsidRPr="00BC3AAF">
              <w:rPr>
                <w:rStyle w:val="Hyperlink"/>
                <w:noProof/>
              </w:rPr>
              <w:t>Cylinder from Triangles</w:t>
            </w:r>
            <w:r w:rsidR="00D077B9">
              <w:rPr>
                <w:noProof/>
                <w:webHidden/>
              </w:rPr>
              <w:tab/>
            </w:r>
            <w:r w:rsidR="00D077B9">
              <w:rPr>
                <w:noProof/>
                <w:webHidden/>
              </w:rPr>
              <w:fldChar w:fldCharType="begin"/>
            </w:r>
            <w:r w:rsidR="00D077B9">
              <w:rPr>
                <w:noProof/>
                <w:webHidden/>
              </w:rPr>
              <w:instrText xml:space="preserve"> PAGEREF _Toc338585285 \h </w:instrText>
            </w:r>
            <w:r w:rsidR="00D077B9">
              <w:rPr>
                <w:noProof/>
                <w:webHidden/>
              </w:rPr>
            </w:r>
            <w:r w:rsidR="00D077B9">
              <w:rPr>
                <w:noProof/>
                <w:webHidden/>
              </w:rPr>
              <w:fldChar w:fldCharType="separate"/>
            </w:r>
            <w:r w:rsidR="00D077B9">
              <w:rPr>
                <w:noProof/>
                <w:webHidden/>
              </w:rPr>
              <w:t>76</w:t>
            </w:r>
            <w:r w:rsidR="00D077B9">
              <w:rPr>
                <w:noProof/>
                <w:webHidden/>
              </w:rPr>
              <w:fldChar w:fldCharType="end"/>
            </w:r>
          </w:hyperlink>
        </w:p>
        <w:p w14:paraId="2E1F4CE8" w14:textId="77777777" w:rsidR="00D077B9" w:rsidRDefault="002C3C31">
          <w:pPr>
            <w:pStyle w:val="TOC2"/>
            <w:tabs>
              <w:tab w:val="left" w:pos="880"/>
              <w:tab w:val="right" w:leader="dot" w:pos="8656"/>
            </w:tabs>
            <w:rPr>
              <w:rFonts w:eastAsiaTheme="minorEastAsia"/>
              <w:noProof/>
              <w:lang w:eastAsia="en-GB"/>
            </w:rPr>
          </w:pPr>
          <w:hyperlink w:anchor="_Toc338585286" w:history="1">
            <w:r w:rsidR="00D077B9" w:rsidRPr="00BC3AAF">
              <w:rPr>
                <w:rStyle w:val="Hyperlink"/>
                <w:noProof/>
              </w:rPr>
              <w:t>21.2</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86 \h </w:instrText>
            </w:r>
            <w:r w:rsidR="00D077B9">
              <w:rPr>
                <w:noProof/>
                <w:webHidden/>
              </w:rPr>
            </w:r>
            <w:r w:rsidR="00D077B9">
              <w:rPr>
                <w:noProof/>
                <w:webHidden/>
              </w:rPr>
              <w:fldChar w:fldCharType="separate"/>
            </w:r>
            <w:r w:rsidR="00D077B9">
              <w:rPr>
                <w:noProof/>
                <w:webHidden/>
              </w:rPr>
              <w:t>76</w:t>
            </w:r>
            <w:r w:rsidR="00D077B9">
              <w:rPr>
                <w:noProof/>
                <w:webHidden/>
              </w:rPr>
              <w:fldChar w:fldCharType="end"/>
            </w:r>
          </w:hyperlink>
        </w:p>
        <w:p w14:paraId="01D61F4D" w14:textId="77777777" w:rsidR="00D077B9" w:rsidRDefault="002C3C31">
          <w:pPr>
            <w:pStyle w:val="TOC2"/>
            <w:tabs>
              <w:tab w:val="left" w:pos="880"/>
              <w:tab w:val="right" w:leader="dot" w:pos="8656"/>
            </w:tabs>
            <w:rPr>
              <w:rFonts w:eastAsiaTheme="minorEastAsia"/>
              <w:noProof/>
              <w:lang w:eastAsia="en-GB"/>
            </w:rPr>
          </w:pPr>
          <w:hyperlink w:anchor="_Toc338585287" w:history="1">
            <w:r w:rsidR="00D077B9" w:rsidRPr="00BC3AAF">
              <w:rPr>
                <w:rStyle w:val="Hyperlink"/>
                <w:noProof/>
              </w:rPr>
              <w:t>21.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287 \h </w:instrText>
            </w:r>
            <w:r w:rsidR="00D077B9">
              <w:rPr>
                <w:noProof/>
                <w:webHidden/>
              </w:rPr>
            </w:r>
            <w:r w:rsidR="00D077B9">
              <w:rPr>
                <w:noProof/>
                <w:webHidden/>
              </w:rPr>
              <w:fldChar w:fldCharType="separate"/>
            </w:r>
            <w:r w:rsidR="00D077B9">
              <w:rPr>
                <w:noProof/>
                <w:webHidden/>
              </w:rPr>
              <w:t>77</w:t>
            </w:r>
            <w:r w:rsidR="00D077B9">
              <w:rPr>
                <w:noProof/>
                <w:webHidden/>
              </w:rPr>
              <w:fldChar w:fldCharType="end"/>
            </w:r>
          </w:hyperlink>
        </w:p>
        <w:p w14:paraId="0E7B773C" w14:textId="77777777" w:rsidR="00D077B9" w:rsidRDefault="002C3C31">
          <w:pPr>
            <w:pStyle w:val="TOC2"/>
            <w:tabs>
              <w:tab w:val="left" w:pos="880"/>
              <w:tab w:val="right" w:leader="dot" w:pos="8656"/>
            </w:tabs>
            <w:rPr>
              <w:rFonts w:eastAsiaTheme="minorEastAsia"/>
              <w:noProof/>
              <w:lang w:eastAsia="en-GB"/>
            </w:rPr>
          </w:pPr>
          <w:hyperlink w:anchor="_Toc338585288" w:history="1">
            <w:r w:rsidR="00D077B9" w:rsidRPr="00BC3AAF">
              <w:rPr>
                <w:rStyle w:val="Hyperlink"/>
                <w:noProof/>
              </w:rPr>
              <w:t>21.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88 \h </w:instrText>
            </w:r>
            <w:r w:rsidR="00D077B9">
              <w:rPr>
                <w:noProof/>
                <w:webHidden/>
              </w:rPr>
            </w:r>
            <w:r w:rsidR="00D077B9">
              <w:rPr>
                <w:noProof/>
                <w:webHidden/>
              </w:rPr>
              <w:fldChar w:fldCharType="separate"/>
            </w:r>
            <w:r w:rsidR="00D077B9">
              <w:rPr>
                <w:noProof/>
                <w:webHidden/>
              </w:rPr>
              <w:t>78</w:t>
            </w:r>
            <w:r w:rsidR="00D077B9">
              <w:rPr>
                <w:noProof/>
                <w:webHidden/>
              </w:rPr>
              <w:fldChar w:fldCharType="end"/>
            </w:r>
          </w:hyperlink>
        </w:p>
        <w:p w14:paraId="3199FD5C" w14:textId="77777777" w:rsidR="00D077B9" w:rsidRDefault="002C3C31">
          <w:pPr>
            <w:pStyle w:val="TOC1"/>
            <w:tabs>
              <w:tab w:val="right" w:leader="dot" w:pos="8656"/>
            </w:tabs>
            <w:rPr>
              <w:rFonts w:eastAsiaTheme="minorEastAsia"/>
              <w:noProof/>
              <w:lang w:eastAsia="en-GB"/>
            </w:rPr>
          </w:pPr>
          <w:hyperlink w:anchor="_Toc338585289" w:history="1">
            <w:r w:rsidR="00D077B9" w:rsidRPr="00BC3AAF">
              <w:rPr>
                <w:rStyle w:val="Hyperlink"/>
                <w:noProof/>
              </w:rPr>
              <w:t>Lesson 22 Sphere</w:t>
            </w:r>
            <w:r w:rsidR="00D077B9">
              <w:rPr>
                <w:noProof/>
                <w:webHidden/>
              </w:rPr>
              <w:tab/>
            </w:r>
            <w:r w:rsidR="00D077B9">
              <w:rPr>
                <w:noProof/>
                <w:webHidden/>
              </w:rPr>
              <w:fldChar w:fldCharType="begin"/>
            </w:r>
            <w:r w:rsidR="00D077B9">
              <w:rPr>
                <w:noProof/>
                <w:webHidden/>
              </w:rPr>
              <w:instrText xml:space="preserve"> PAGEREF _Toc338585289 \h </w:instrText>
            </w:r>
            <w:r w:rsidR="00D077B9">
              <w:rPr>
                <w:noProof/>
                <w:webHidden/>
              </w:rPr>
            </w:r>
            <w:r w:rsidR="00D077B9">
              <w:rPr>
                <w:noProof/>
                <w:webHidden/>
              </w:rPr>
              <w:fldChar w:fldCharType="separate"/>
            </w:r>
            <w:r w:rsidR="00D077B9">
              <w:rPr>
                <w:noProof/>
                <w:webHidden/>
              </w:rPr>
              <w:t>79</w:t>
            </w:r>
            <w:r w:rsidR="00D077B9">
              <w:rPr>
                <w:noProof/>
                <w:webHidden/>
              </w:rPr>
              <w:fldChar w:fldCharType="end"/>
            </w:r>
          </w:hyperlink>
        </w:p>
        <w:p w14:paraId="7B99849D" w14:textId="77777777" w:rsidR="00D077B9" w:rsidRDefault="002C3C31">
          <w:pPr>
            <w:pStyle w:val="TOC2"/>
            <w:tabs>
              <w:tab w:val="left" w:pos="880"/>
              <w:tab w:val="right" w:leader="dot" w:pos="8656"/>
            </w:tabs>
            <w:rPr>
              <w:rFonts w:eastAsiaTheme="minorEastAsia"/>
              <w:noProof/>
              <w:lang w:eastAsia="en-GB"/>
            </w:rPr>
          </w:pPr>
          <w:hyperlink w:anchor="_Toc338585290" w:history="1">
            <w:r w:rsidR="00D077B9" w:rsidRPr="00BC3AAF">
              <w:rPr>
                <w:rStyle w:val="Hyperlink"/>
                <w:noProof/>
              </w:rPr>
              <w:t>22.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90 \h </w:instrText>
            </w:r>
            <w:r w:rsidR="00D077B9">
              <w:rPr>
                <w:noProof/>
                <w:webHidden/>
              </w:rPr>
            </w:r>
            <w:r w:rsidR="00D077B9">
              <w:rPr>
                <w:noProof/>
                <w:webHidden/>
              </w:rPr>
              <w:fldChar w:fldCharType="separate"/>
            </w:r>
            <w:r w:rsidR="00D077B9">
              <w:rPr>
                <w:noProof/>
                <w:webHidden/>
              </w:rPr>
              <w:t>79</w:t>
            </w:r>
            <w:r w:rsidR="00D077B9">
              <w:rPr>
                <w:noProof/>
                <w:webHidden/>
              </w:rPr>
              <w:fldChar w:fldCharType="end"/>
            </w:r>
          </w:hyperlink>
        </w:p>
        <w:p w14:paraId="4B818534" w14:textId="77777777" w:rsidR="00D077B9" w:rsidRDefault="002C3C31">
          <w:pPr>
            <w:pStyle w:val="TOC2"/>
            <w:tabs>
              <w:tab w:val="left" w:pos="880"/>
              <w:tab w:val="right" w:leader="dot" w:pos="8656"/>
            </w:tabs>
            <w:rPr>
              <w:rFonts w:eastAsiaTheme="minorEastAsia"/>
              <w:noProof/>
              <w:lang w:eastAsia="en-GB"/>
            </w:rPr>
          </w:pPr>
          <w:hyperlink w:anchor="_Toc338585291" w:history="1">
            <w:r w:rsidR="00D077B9" w:rsidRPr="00BC3AAF">
              <w:rPr>
                <w:rStyle w:val="Hyperlink"/>
                <w:noProof/>
              </w:rPr>
              <w:t>22.2</w:t>
            </w:r>
            <w:r w:rsidR="00D077B9">
              <w:rPr>
                <w:rFonts w:eastAsiaTheme="minorEastAsia"/>
                <w:noProof/>
                <w:lang w:eastAsia="en-GB"/>
              </w:rPr>
              <w:tab/>
            </w:r>
            <w:r w:rsidR="00D077B9" w:rsidRPr="00BC3AAF">
              <w:rPr>
                <w:rStyle w:val="Hyperlink"/>
                <w:noProof/>
              </w:rPr>
              <w:t>Using a Sphere</w:t>
            </w:r>
            <w:r w:rsidR="00D077B9">
              <w:rPr>
                <w:noProof/>
                <w:webHidden/>
              </w:rPr>
              <w:tab/>
            </w:r>
            <w:r w:rsidR="00D077B9">
              <w:rPr>
                <w:noProof/>
                <w:webHidden/>
              </w:rPr>
              <w:fldChar w:fldCharType="begin"/>
            </w:r>
            <w:r w:rsidR="00D077B9">
              <w:rPr>
                <w:noProof/>
                <w:webHidden/>
              </w:rPr>
              <w:instrText xml:space="preserve"> PAGEREF _Toc338585291 \h </w:instrText>
            </w:r>
            <w:r w:rsidR="00D077B9">
              <w:rPr>
                <w:noProof/>
                <w:webHidden/>
              </w:rPr>
            </w:r>
            <w:r w:rsidR="00D077B9">
              <w:rPr>
                <w:noProof/>
                <w:webHidden/>
              </w:rPr>
              <w:fldChar w:fldCharType="separate"/>
            </w:r>
            <w:r w:rsidR="00D077B9">
              <w:rPr>
                <w:noProof/>
                <w:webHidden/>
              </w:rPr>
              <w:t>80</w:t>
            </w:r>
            <w:r w:rsidR="00D077B9">
              <w:rPr>
                <w:noProof/>
                <w:webHidden/>
              </w:rPr>
              <w:fldChar w:fldCharType="end"/>
            </w:r>
          </w:hyperlink>
        </w:p>
        <w:p w14:paraId="42DFF3A2" w14:textId="77777777" w:rsidR="00D077B9" w:rsidRDefault="002C3C31">
          <w:pPr>
            <w:pStyle w:val="TOC2"/>
            <w:tabs>
              <w:tab w:val="left" w:pos="880"/>
              <w:tab w:val="right" w:leader="dot" w:pos="8656"/>
            </w:tabs>
            <w:rPr>
              <w:rFonts w:eastAsiaTheme="minorEastAsia"/>
              <w:noProof/>
              <w:lang w:eastAsia="en-GB"/>
            </w:rPr>
          </w:pPr>
          <w:hyperlink w:anchor="_Toc338585292" w:history="1">
            <w:r w:rsidR="00D077B9" w:rsidRPr="00BC3AAF">
              <w:rPr>
                <w:rStyle w:val="Hyperlink"/>
                <w:noProof/>
              </w:rPr>
              <w:t>22.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292 \h </w:instrText>
            </w:r>
            <w:r w:rsidR="00D077B9">
              <w:rPr>
                <w:noProof/>
                <w:webHidden/>
              </w:rPr>
            </w:r>
            <w:r w:rsidR="00D077B9">
              <w:rPr>
                <w:noProof/>
                <w:webHidden/>
              </w:rPr>
              <w:fldChar w:fldCharType="separate"/>
            </w:r>
            <w:r w:rsidR="00D077B9">
              <w:rPr>
                <w:noProof/>
                <w:webHidden/>
              </w:rPr>
              <w:t>80</w:t>
            </w:r>
            <w:r w:rsidR="00D077B9">
              <w:rPr>
                <w:noProof/>
                <w:webHidden/>
              </w:rPr>
              <w:fldChar w:fldCharType="end"/>
            </w:r>
          </w:hyperlink>
        </w:p>
        <w:p w14:paraId="24925C3B" w14:textId="77777777" w:rsidR="00D077B9" w:rsidRDefault="002C3C31">
          <w:pPr>
            <w:pStyle w:val="TOC1"/>
            <w:tabs>
              <w:tab w:val="right" w:leader="dot" w:pos="8656"/>
            </w:tabs>
            <w:rPr>
              <w:rFonts w:eastAsiaTheme="minorEastAsia"/>
              <w:noProof/>
              <w:lang w:eastAsia="en-GB"/>
            </w:rPr>
          </w:pPr>
          <w:hyperlink w:anchor="_Toc338585293" w:history="1">
            <w:r w:rsidR="00D077B9" w:rsidRPr="00BC3AAF">
              <w:rPr>
                <w:rStyle w:val="Hyperlink"/>
                <w:noProof/>
              </w:rPr>
              <w:t>Lesson 23 Torus</w:t>
            </w:r>
            <w:r w:rsidR="00D077B9">
              <w:rPr>
                <w:noProof/>
                <w:webHidden/>
              </w:rPr>
              <w:tab/>
            </w:r>
            <w:r w:rsidR="00D077B9">
              <w:rPr>
                <w:noProof/>
                <w:webHidden/>
              </w:rPr>
              <w:fldChar w:fldCharType="begin"/>
            </w:r>
            <w:r w:rsidR="00D077B9">
              <w:rPr>
                <w:noProof/>
                <w:webHidden/>
              </w:rPr>
              <w:instrText xml:space="preserve"> PAGEREF _Toc338585293 \h </w:instrText>
            </w:r>
            <w:r w:rsidR="00D077B9">
              <w:rPr>
                <w:noProof/>
                <w:webHidden/>
              </w:rPr>
            </w:r>
            <w:r w:rsidR="00D077B9">
              <w:rPr>
                <w:noProof/>
                <w:webHidden/>
              </w:rPr>
              <w:fldChar w:fldCharType="separate"/>
            </w:r>
            <w:r w:rsidR="00D077B9">
              <w:rPr>
                <w:noProof/>
                <w:webHidden/>
              </w:rPr>
              <w:t>81</w:t>
            </w:r>
            <w:r w:rsidR="00D077B9">
              <w:rPr>
                <w:noProof/>
                <w:webHidden/>
              </w:rPr>
              <w:fldChar w:fldCharType="end"/>
            </w:r>
          </w:hyperlink>
        </w:p>
        <w:p w14:paraId="1DE8F6C3" w14:textId="77777777" w:rsidR="00D077B9" w:rsidRDefault="002C3C31">
          <w:pPr>
            <w:pStyle w:val="TOC2"/>
            <w:tabs>
              <w:tab w:val="left" w:pos="880"/>
              <w:tab w:val="right" w:leader="dot" w:pos="8656"/>
            </w:tabs>
            <w:rPr>
              <w:rFonts w:eastAsiaTheme="minorEastAsia"/>
              <w:noProof/>
              <w:lang w:eastAsia="en-GB"/>
            </w:rPr>
          </w:pPr>
          <w:hyperlink w:anchor="_Toc338585294" w:history="1">
            <w:r w:rsidR="00D077B9" w:rsidRPr="00BC3AAF">
              <w:rPr>
                <w:rStyle w:val="Hyperlink"/>
                <w:noProof/>
              </w:rPr>
              <w:t>23.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94 \h </w:instrText>
            </w:r>
            <w:r w:rsidR="00D077B9">
              <w:rPr>
                <w:noProof/>
                <w:webHidden/>
              </w:rPr>
            </w:r>
            <w:r w:rsidR="00D077B9">
              <w:rPr>
                <w:noProof/>
                <w:webHidden/>
              </w:rPr>
              <w:fldChar w:fldCharType="separate"/>
            </w:r>
            <w:r w:rsidR="00D077B9">
              <w:rPr>
                <w:noProof/>
                <w:webHidden/>
              </w:rPr>
              <w:t>81</w:t>
            </w:r>
            <w:r w:rsidR="00D077B9">
              <w:rPr>
                <w:noProof/>
                <w:webHidden/>
              </w:rPr>
              <w:fldChar w:fldCharType="end"/>
            </w:r>
          </w:hyperlink>
        </w:p>
        <w:p w14:paraId="0D4F5A94" w14:textId="77777777" w:rsidR="00D077B9" w:rsidRDefault="002C3C31">
          <w:pPr>
            <w:pStyle w:val="TOC2"/>
            <w:tabs>
              <w:tab w:val="left" w:pos="880"/>
              <w:tab w:val="right" w:leader="dot" w:pos="8656"/>
            </w:tabs>
            <w:rPr>
              <w:rFonts w:eastAsiaTheme="minorEastAsia"/>
              <w:noProof/>
              <w:lang w:eastAsia="en-GB"/>
            </w:rPr>
          </w:pPr>
          <w:hyperlink w:anchor="_Toc338585295" w:history="1">
            <w:r w:rsidR="00D077B9" w:rsidRPr="00BC3AAF">
              <w:rPr>
                <w:rStyle w:val="Hyperlink"/>
                <w:noProof/>
              </w:rPr>
              <w:t>23.2</w:t>
            </w:r>
            <w:r w:rsidR="00D077B9">
              <w:rPr>
                <w:rFonts w:eastAsiaTheme="minorEastAsia"/>
                <w:noProof/>
                <w:lang w:eastAsia="en-GB"/>
              </w:rPr>
              <w:tab/>
            </w:r>
            <w:r w:rsidR="00D077B9" w:rsidRPr="00BC3AAF">
              <w:rPr>
                <w:rStyle w:val="Hyperlink"/>
                <w:noProof/>
              </w:rPr>
              <w:t>Using a Torus</w:t>
            </w:r>
            <w:r w:rsidR="00D077B9">
              <w:rPr>
                <w:noProof/>
                <w:webHidden/>
              </w:rPr>
              <w:tab/>
            </w:r>
            <w:r w:rsidR="00D077B9">
              <w:rPr>
                <w:noProof/>
                <w:webHidden/>
              </w:rPr>
              <w:fldChar w:fldCharType="begin"/>
            </w:r>
            <w:r w:rsidR="00D077B9">
              <w:rPr>
                <w:noProof/>
                <w:webHidden/>
              </w:rPr>
              <w:instrText xml:space="preserve"> PAGEREF _Toc338585295 \h </w:instrText>
            </w:r>
            <w:r w:rsidR="00D077B9">
              <w:rPr>
                <w:noProof/>
                <w:webHidden/>
              </w:rPr>
            </w:r>
            <w:r w:rsidR="00D077B9">
              <w:rPr>
                <w:noProof/>
                <w:webHidden/>
              </w:rPr>
              <w:fldChar w:fldCharType="separate"/>
            </w:r>
            <w:r w:rsidR="00D077B9">
              <w:rPr>
                <w:noProof/>
                <w:webHidden/>
              </w:rPr>
              <w:t>82</w:t>
            </w:r>
            <w:r w:rsidR="00D077B9">
              <w:rPr>
                <w:noProof/>
                <w:webHidden/>
              </w:rPr>
              <w:fldChar w:fldCharType="end"/>
            </w:r>
          </w:hyperlink>
        </w:p>
        <w:p w14:paraId="38529B09" w14:textId="77777777" w:rsidR="00D077B9" w:rsidRDefault="002C3C31">
          <w:pPr>
            <w:pStyle w:val="TOC2"/>
            <w:tabs>
              <w:tab w:val="left" w:pos="880"/>
              <w:tab w:val="right" w:leader="dot" w:pos="8656"/>
            </w:tabs>
            <w:rPr>
              <w:rFonts w:eastAsiaTheme="minorEastAsia"/>
              <w:noProof/>
              <w:lang w:eastAsia="en-GB"/>
            </w:rPr>
          </w:pPr>
          <w:hyperlink w:anchor="_Toc338585296" w:history="1">
            <w:r w:rsidR="00D077B9" w:rsidRPr="00BC3AAF">
              <w:rPr>
                <w:rStyle w:val="Hyperlink"/>
                <w:noProof/>
              </w:rPr>
              <w:t>23.3</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296 \h </w:instrText>
            </w:r>
            <w:r w:rsidR="00D077B9">
              <w:rPr>
                <w:noProof/>
                <w:webHidden/>
              </w:rPr>
            </w:r>
            <w:r w:rsidR="00D077B9">
              <w:rPr>
                <w:noProof/>
                <w:webHidden/>
              </w:rPr>
              <w:fldChar w:fldCharType="separate"/>
            </w:r>
            <w:r w:rsidR="00D077B9">
              <w:rPr>
                <w:noProof/>
                <w:webHidden/>
              </w:rPr>
              <w:t>83</w:t>
            </w:r>
            <w:r w:rsidR="00D077B9">
              <w:rPr>
                <w:noProof/>
                <w:webHidden/>
              </w:rPr>
              <w:fldChar w:fldCharType="end"/>
            </w:r>
          </w:hyperlink>
        </w:p>
        <w:p w14:paraId="541275BF" w14:textId="77777777" w:rsidR="00D077B9" w:rsidRDefault="002C3C31">
          <w:pPr>
            <w:pStyle w:val="TOC1"/>
            <w:tabs>
              <w:tab w:val="right" w:leader="dot" w:pos="8656"/>
            </w:tabs>
            <w:rPr>
              <w:rFonts w:eastAsiaTheme="minorEastAsia"/>
              <w:noProof/>
              <w:lang w:eastAsia="en-GB"/>
            </w:rPr>
          </w:pPr>
          <w:hyperlink w:anchor="_Toc338585297" w:history="1">
            <w:r w:rsidR="00D077B9" w:rsidRPr="00BC3AAF">
              <w:rPr>
                <w:rStyle w:val="Hyperlink"/>
                <w:noProof/>
              </w:rPr>
              <w:t>Lesson 24 Plane</w:t>
            </w:r>
            <w:r w:rsidR="00D077B9">
              <w:rPr>
                <w:noProof/>
                <w:webHidden/>
              </w:rPr>
              <w:tab/>
            </w:r>
            <w:r w:rsidR="00D077B9">
              <w:rPr>
                <w:noProof/>
                <w:webHidden/>
              </w:rPr>
              <w:fldChar w:fldCharType="begin"/>
            </w:r>
            <w:r w:rsidR="00D077B9">
              <w:rPr>
                <w:noProof/>
                <w:webHidden/>
              </w:rPr>
              <w:instrText xml:space="preserve"> PAGEREF _Toc338585297 \h </w:instrText>
            </w:r>
            <w:r w:rsidR="00D077B9">
              <w:rPr>
                <w:noProof/>
                <w:webHidden/>
              </w:rPr>
            </w:r>
            <w:r w:rsidR="00D077B9">
              <w:rPr>
                <w:noProof/>
                <w:webHidden/>
              </w:rPr>
              <w:fldChar w:fldCharType="separate"/>
            </w:r>
            <w:r w:rsidR="00D077B9">
              <w:rPr>
                <w:noProof/>
                <w:webHidden/>
              </w:rPr>
              <w:t>84</w:t>
            </w:r>
            <w:r w:rsidR="00D077B9">
              <w:rPr>
                <w:noProof/>
                <w:webHidden/>
              </w:rPr>
              <w:fldChar w:fldCharType="end"/>
            </w:r>
          </w:hyperlink>
        </w:p>
        <w:p w14:paraId="633BF32E" w14:textId="77777777" w:rsidR="00D077B9" w:rsidRDefault="002C3C31">
          <w:pPr>
            <w:pStyle w:val="TOC2"/>
            <w:tabs>
              <w:tab w:val="left" w:pos="880"/>
              <w:tab w:val="right" w:leader="dot" w:pos="8656"/>
            </w:tabs>
            <w:rPr>
              <w:rFonts w:eastAsiaTheme="minorEastAsia"/>
              <w:noProof/>
              <w:lang w:eastAsia="en-GB"/>
            </w:rPr>
          </w:pPr>
          <w:hyperlink w:anchor="_Toc338585298" w:history="1">
            <w:r w:rsidR="00D077B9" w:rsidRPr="00BC3AAF">
              <w:rPr>
                <w:rStyle w:val="Hyperlink"/>
                <w:noProof/>
              </w:rPr>
              <w:t>24.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298 \h </w:instrText>
            </w:r>
            <w:r w:rsidR="00D077B9">
              <w:rPr>
                <w:noProof/>
                <w:webHidden/>
              </w:rPr>
            </w:r>
            <w:r w:rsidR="00D077B9">
              <w:rPr>
                <w:noProof/>
                <w:webHidden/>
              </w:rPr>
              <w:fldChar w:fldCharType="separate"/>
            </w:r>
            <w:r w:rsidR="00D077B9">
              <w:rPr>
                <w:noProof/>
                <w:webHidden/>
              </w:rPr>
              <w:t>84</w:t>
            </w:r>
            <w:r w:rsidR="00D077B9">
              <w:rPr>
                <w:noProof/>
                <w:webHidden/>
              </w:rPr>
              <w:fldChar w:fldCharType="end"/>
            </w:r>
          </w:hyperlink>
        </w:p>
        <w:p w14:paraId="0DED20E7" w14:textId="77777777" w:rsidR="00D077B9" w:rsidRDefault="002C3C31">
          <w:pPr>
            <w:pStyle w:val="TOC2"/>
            <w:tabs>
              <w:tab w:val="left" w:pos="880"/>
              <w:tab w:val="right" w:leader="dot" w:pos="8656"/>
            </w:tabs>
            <w:rPr>
              <w:rFonts w:eastAsiaTheme="minorEastAsia"/>
              <w:noProof/>
              <w:lang w:eastAsia="en-GB"/>
            </w:rPr>
          </w:pPr>
          <w:hyperlink w:anchor="_Toc338585299" w:history="1">
            <w:r w:rsidR="00D077B9" w:rsidRPr="00BC3AAF">
              <w:rPr>
                <w:rStyle w:val="Hyperlink"/>
                <w:noProof/>
              </w:rPr>
              <w:t>24.2</w:t>
            </w:r>
            <w:r w:rsidR="00D077B9">
              <w:rPr>
                <w:rFonts w:eastAsiaTheme="minorEastAsia"/>
                <w:noProof/>
                <w:lang w:eastAsia="en-GB"/>
              </w:rPr>
              <w:tab/>
            </w:r>
            <w:r w:rsidR="00D077B9" w:rsidRPr="00BC3AAF">
              <w:rPr>
                <w:rStyle w:val="Hyperlink"/>
                <w:noProof/>
              </w:rPr>
              <w:t>Using a Plane</w:t>
            </w:r>
            <w:r w:rsidR="00D077B9">
              <w:rPr>
                <w:noProof/>
                <w:webHidden/>
              </w:rPr>
              <w:tab/>
            </w:r>
            <w:r w:rsidR="00D077B9">
              <w:rPr>
                <w:noProof/>
                <w:webHidden/>
              </w:rPr>
              <w:fldChar w:fldCharType="begin"/>
            </w:r>
            <w:r w:rsidR="00D077B9">
              <w:rPr>
                <w:noProof/>
                <w:webHidden/>
              </w:rPr>
              <w:instrText xml:space="preserve"> PAGEREF _Toc338585299 \h </w:instrText>
            </w:r>
            <w:r w:rsidR="00D077B9">
              <w:rPr>
                <w:noProof/>
                <w:webHidden/>
              </w:rPr>
            </w:r>
            <w:r w:rsidR="00D077B9">
              <w:rPr>
                <w:noProof/>
                <w:webHidden/>
              </w:rPr>
              <w:fldChar w:fldCharType="separate"/>
            </w:r>
            <w:r w:rsidR="00D077B9">
              <w:rPr>
                <w:noProof/>
                <w:webHidden/>
              </w:rPr>
              <w:t>84</w:t>
            </w:r>
            <w:r w:rsidR="00D077B9">
              <w:rPr>
                <w:noProof/>
                <w:webHidden/>
              </w:rPr>
              <w:fldChar w:fldCharType="end"/>
            </w:r>
          </w:hyperlink>
        </w:p>
        <w:p w14:paraId="5D13F4B0" w14:textId="77777777" w:rsidR="00D077B9" w:rsidRDefault="002C3C31">
          <w:pPr>
            <w:pStyle w:val="TOC2"/>
            <w:tabs>
              <w:tab w:val="left" w:pos="880"/>
              <w:tab w:val="right" w:leader="dot" w:pos="8656"/>
            </w:tabs>
            <w:rPr>
              <w:rFonts w:eastAsiaTheme="minorEastAsia"/>
              <w:noProof/>
              <w:lang w:eastAsia="en-GB"/>
            </w:rPr>
          </w:pPr>
          <w:hyperlink w:anchor="_Toc338585300" w:history="1">
            <w:r w:rsidR="00D077B9" w:rsidRPr="00BC3AAF">
              <w:rPr>
                <w:rStyle w:val="Hyperlink"/>
                <w:noProof/>
              </w:rPr>
              <w:t>24.3</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00 \h </w:instrText>
            </w:r>
            <w:r w:rsidR="00D077B9">
              <w:rPr>
                <w:noProof/>
                <w:webHidden/>
              </w:rPr>
            </w:r>
            <w:r w:rsidR="00D077B9">
              <w:rPr>
                <w:noProof/>
                <w:webHidden/>
              </w:rPr>
              <w:fldChar w:fldCharType="separate"/>
            </w:r>
            <w:r w:rsidR="00D077B9">
              <w:rPr>
                <w:noProof/>
                <w:webHidden/>
              </w:rPr>
              <w:t>85</w:t>
            </w:r>
            <w:r w:rsidR="00D077B9">
              <w:rPr>
                <w:noProof/>
                <w:webHidden/>
              </w:rPr>
              <w:fldChar w:fldCharType="end"/>
            </w:r>
          </w:hyperlink>
        </w:p>
        <w:p w14:paraId="619EFBAC" w14:textId="77777777" w:rsidR="00D077B9" w:rsidRDefault="002C3C31">
          <w:pPr>
            <w:pStyle w:val="TOC1"/>
            <w:tabs>
              <w:tab w:val="right" w:leader="dot" w:pos="8656"/>
            </w:tabs>
            <w:rPr>
              <w:rFonts w:eastAsiaTheme="minorEastAsia"/>
              <w:noProof/>
              <w:lang w:eastAsia="en-GB"/>
            </w:rPr>
          </w:pPr>
          <w:hyperlink w:anchor="_Toc338585301" w:history="1">
            <w:r w:rsidR="00D077B9" w:rsidRPr="00BC3AAF">
              <w:rPr>
                <w:rStyle w:val="Hyperlink"/>
                <w:noProof/>
              </w:rPr>
              <w:t>Lesson 25 Challenge – 3D Sierpinski Gasket</w:t>
            </w:r>
            <w:r w:rsidR="00D077B9">
              <w:rPr>
                <w:noProof/>
                <w:webHidden/>
              </w:rPr>
              <w:tab/>
            </w:r>
            <w:r w:rsidR="00D077B9">
              <w:rPr>
                <w:noProof/>
                <w:webHidden/>
              </w:rPr>
              <w:fldChar w:fldCharType="begin"/>
            </w:r>
            <w:r w:rsidR="00D077B9">
              <w:rPr>
                <w:noProof/>
                <w:webHidden/>
              </w:rPr>
              <w:instrText xml:space="preserve"> PAGEREF _Toc338585301 \h </w:instrText>
            </w:r>
            <w:r w:rsidR="00D077B9">
              <w:rPr>
                <w:noProof/>
                <w:webHidden/>
              </w:rPr>
            </w:r>
            <w:r w:rsidR="00D077B9">
              <w:rPr>
                <w:noProof/>
                <w:webHidden/>
              </w:rPr>
              <w:fldChar w:fldCharType="separate"/>
            </w:r>
            <w:r w:rsidR="00D077B9">
              <w:rPr>
                <w:noProof/>
                <w:webHidden/>
              </w:rPr>
              <w:t>86</w:t>
            </w:r>
            <w:r w:rsidR="00D077B9">
              <w:rPr>
                <w:noProof/>
                <w:webHidden/>
              </w:rPr>
              <w:fldChar w:fldCharType="end"/>
            </w:r>
          </w:hyperlink>
        </w:p>
        <w:p w14:paraId="2B29D95E" w14:textId="77777777" w:rsidR="00D077B9" w:rsidRDefault="002C3C31">
          <w:pPr>
            <w:pStyle w:val="TOC2"/>
            <w:tabs>
              <w:tab w:val="left" w:pos="880"/>
              <w:tab w:val="right" w:leader="dot" w:pos="8656"/>
            </w:tabs>
            <w:rPr>
              <w:rFonts w:eastAsiaTheme="minorEastAsia"/>
              <w:noProof/>
              <w:lang w:eastAsia="en-GB"/>
            </w:rPr>
          </w:pPr>
          <w:hyperlink w:anchor="_Toc338585302" w:history="1">
            <w:r w:rsidR="00D077B9" w:rsidRPr="00BC3AAF">
              <w:rPr>
                <w:rStyle w:val="Hyperlink"/>
                <w:noProof/>
              </w:rPr>
              <w:t>25.1</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302 \h </w:instrText>
            </w:r>
            <w:r w:rsidR="00D077B9">
              <w:rPr>
                <w:noProof/>
                <w:webHidden/>
              </w:rPr>
            </w:r>
            <w:r w:rsidR="00D077B9">
              <w:rPr>
                <w:noProof/>
                <w:webHidden/>
              </w:rPr>
              <w:fldChar w:fldCharType="separate"/>
            </w:r>
            <w:r w:rsidR="00D077B9">
              <w:rPr>
                <w:noProof/>
                <w:webHidden/>
              </w:rPr>
              <w:t>86</w:t>
            </w:r>
            <w:r w:rsidR="00D077B9">
              <w:rPr>
                <w:noProof/>
                <w:webHidden/>
              </w:rPr>
              <w:fldChar w:fldCharType="end"/>
            </w:r>
          </w:hyperlink>
        </w:p>
        <w:p w14:paraId="7F84A37E" w14:textId="77777777" w:rsidR="00D077B9" w:rsidRDefault="002C3C31">
          <w:pPr>
            <w:pStyle w:val="TOC2"/>
            <w:tabs>
              <w:tab w:val="left" w:pos="880"/>
              <w:tab w:val="right" w:leader="dot" w:pos="8656"/>
            </w:tabs>
            <w:rPr>
              <w:rFonts w:eastAsiaTheme="minorEastAsia"/>
              <w:noProof/>
              <w:lang w:eastAsia="en-GB"/>
            </w:rPr>
          </w:pPr>
          <w:hyperlink w:anchor="_Toc338585303" w:history="1">
            <w:r w:rsidR="00D077B9" w:rsidRPr="00BC3AAF">
              <w:rPr>
                <w:rStyle w:val="Hyperlink"/>
                <w:noProof/>
              </w:rPr>
              <w:t>25.2</w:t>
            </w:r>
            <w:r w:rsidR="00D077B9">
              <w:rPr>
                <w:rFonts w:eastAsiaTheme="minorEastAsia"/>
                <w:noProof/>
                <w:lang w:eastAsia="en-GB"/>
              </w:rPr>
              <w:tab/>
            </w:r>
            <w:r w:rsidR="00D077B9" w:rsidRPr="00BC3AAF">
              <w:rPr>
                <w:rStyle w:val="Hyperlink"/>
                <w:noProof/>
              </w:rPr>
              <w:t>Challenge Part 1</w:t>
            </w:r>
            <w:r w:rsidR="00D077B9">
              <w:rPr>
                <w:noProof/>
                <w:webHidden/>
              </w:rPr>
              <w:tab/>
            </w:r>
            <w:r w:rsidR="00D077B9">
              <w:rPr>
                <w:noProof/>
                <w:webHidden/>
              </w:rPr>
              <w:fldChar w:fldCharType="begin"/>
            </w:r>
            <w:r w:rsidR="00D077B9">
              <w:rPr>
                <w:noProof/>
                <w:webHidden/>
              </w:rPr>
              <w:instrText xml:space="preserve"> PAGEREF _Toc338585303 \h </w:instrText>
            </w:r>
            <w:r w:rsidR="00D077B9">
              <w:rPr>
                <w:noProof/>
                <w:webHidden/>
              </w:rPr>
            </w:r>
            <w:r w:rsidR="00D077B9">
              <w:rPr>
                <w:noProof/>
                <w:webHidden/>
              </w:rPr>
              <w:fldChar w:fldCharType="separate"/>
            </w:r>
            <w:r w:rsidR="00D077B9">
              <w:rPr>
                <w:noProof/>
                <w:webHidden/>
              </w:rPr>
              <w:t>86</w:t>
            </w:r>
            <w:r w:rsidR="00D077B9">
              <w:rPr>
                <w:noProof/>
                <w:webHidden/>
              </w:rPr>
              <w:fldChar w:fldCharType="end"/>
            </w:r>
          </w:hyperlink>
        </w:p>
        <w:p w14:paraId="1E810965" w14:textId="77777777" w:rsidR="00D077B9" w:rsidRDefault="002C3C31">
          <w:pPr>
            <w:pStyle w:val="TOC2"/>
            <w:tabs>
              <w:tab w:val="left" w:pos="880"/>
              <w:tab w:val="right" w:leader="dot" w:pos="8656"/>
            </w:tabs>
            <w:rPr>
              <w:rFonts w:eastAsiaTheme="minorEastAsia"/>
              <w:noProof/>
              <w:lang w:eastAsia="en-GB"/>
            </w:rPr>
          </w:pPr>
          <w:hyperlink w:anchor="_Toc338585304" w:history="1">
            <w:r w:rsidR="00D077B9" w:rsidRPr="00BC3AAF">
              <w:rPr>
                <w:rStyle w:val="Hyperlink"/>
                <w:noProof/>
              </w:rPr>
              <w:t>25.3</w:t>
            </w:r>
            <w:r w:rsidR="00D077B9">
              <w:rPr>
                <w:rFonts w:eastAsiaTheme="minorEastAsia"/>
                <w:noProof/>
                <w:lang w:eastAsia="en-GB"/>
              </w:rPr>
              <w:tab/>
            </w:r>
            <w:r w:rsidR="00D077B9" w:rsidRPr="00BC3AAF">
              <w:rPr>
                <w:rStyle w:val="Hyperlink"/>
                <w:noProof/>
              </w:rPr>
              <w:t>Challenge Part 2</w:t>
            </w:r>
            <w:r w:rsidR="00D077B9">
              <w:rPr>
                <w:noProof/>
                <w:webHidden/>
              </w:rPr>
              <w:tab/>
            </w:r>
            <w:r w:rsidR="00D077B9">
              <w:rPr>
                <w:noProof/>
                <w:webHidden/>
              </w:rPr>
              <w:fldChar w:fldCharType="begin"/>
            </w:r>
            <w:r w:rsidR="00D077B9">
              <w:rPr>
                <w:noProof/>
                <w:webHidden/>
              </w:rPr>
              <w:instrText xml:space="preserve"> PAGEREF _Toc338585304 \h </w:instrText>
            </w:r>
            <w:r w:rsidR="00D077B9">
              <w:rPr>
                <w:noProof/>
                <w:webHidden/>
              </w:rPr>
            </w:r>
            <w:r w:rsidR="00D077B9">
              <w:rPr>
                <w:noProof/>
                <w:webHidden/>
              </w:rPr>
              <w:fldChar w:fldCharType="separate"/>
            </w:r>
            <w:r w:rsidR="00D077B9">
              <w:rPr>
                <w:noProof/>
                <w:webHidden/>
              </w:rPr>
              <w:t>87</w:t>
            </w:r>
            <w:r w:rsidR="00D077B9">
              <w:rPr>
                <w:noProof/>
                <w:webHidden/>
              </w:rPr>
              <w:fldChar w:fldCharType="end"/>
            </w:r>
          </w:hyperlink>
        </w:p>
        <w:p w14:paraId="57521B77" w14:textId="77777777" w:rsidR="00D077B9" w:rsidRDefault="002C3C31">
          <w:pPr>
            <w:pStyle w:val="TOC1"/>
            <w:tabs>
              <w:tab w:val="right" w:leader="dot" w:pos="8656"/>
            </w:tabs>
            <w:rPr>
              <w:rFonts w:eastAsiaTheme="minorEastAsia"/>
              <w:noProof/>
              <w:lang w:eastAsia="en-GB"/>
            </w:rPr>
          </w:pPr>
          <w:hyperlink w:anchor="_Toc338585305" w:history="1">
            <w:r w:rsidR="00D077B9" w:rsidRPr="00BC3AAF">
              <w:rPr>
                <w:rStyle w:val="Hyperlink"/>
                <w:noProof/>
              </w:rPr>
              <w:t>Lesson 26 Using GLEW</w:t>
            </w:r>
            <w:r w:rsidR="00D077B9">
              <w:rPr>
                <w:noProof/>
                <w:webHidden/>
              </w:rPr>
              <w:tab/>
            </w:r>
            <w:r w:rsidR="00D077B9">
              <w:rPr>
                <w:noProof/>
                <w:webHidden/>
              </w:rPr>
              <w:fldChar w:fldCharType="begin"/>
            </w:r>
            <w:r w:rsidR="00D077B9">
              <w:rPr>
                <w:noProof/>
                <w:webHidden/>
              </w:rPr>
              <w:instrText xml:space="preserve"> PAGEREF _Toc338585305 \h </w:instrText>
            </w:r>
            <w:r w:rsidR="00D077B9">
              <w:rPr>
                <w:noProof/>
                <w:webHidden/>
              </w:rPr>
            </w:r>
            <w:r w:rsidR="00D077B9">
              <w:rPr>
                <w:noProof/>
                <w:webHidden/>
              </w:rPr>
              <w:fldChar w:fldCharType="separate"/>
            </w:r>
            <w:r w:rsidR="00D077B9">
              <w:rPr>
                <w:noProof/>
                <w:webHidden/>
              </w:rPr>
              <w:t>88</w:t>
            </w:r>
            <w:r w:rsidR="00D077B9">
              <w:rPr>
                <w:noProof/>
                <w:webHidden/>
              </w:rPr>
              <w:fldChar w:fldCharType="end"/>
            </w:r>
          </w:hyperlink>
        </w:p>
        <w:p w14:paraId="03F491C8" w14:textId="77777777" w:rsidR="00D077B9" w:rsidRDefault="002C3C31">
          <w:pPr>
            <w:pStyle w:val="TOC2"/>
            <w:tabs>
              <w:tab w:val="left" w:pos="880"/>
              <w:tab w:val="right" w:leader="dot" w:pos="8656"/>
            </w:tabs>
            <w:rPr>
              <w:rFonts w:eastAsiaTheme="minorEastAsia"/>
              <w:noProof/>
              <w:lang w:eastAsia="en-GB"/>
            </w:rPr>
          </w:pPr>
          <w:hyperlink w:anchor="_Toc338585306" w:history="1">
            <w:r w:rsidR="00D077B9" w:rsidRPr="00BC3AAF">
              <w:rPr>
                <w:rStyle w:val="Hyperlink"/>
                <w:noProof/>
              </w:rPr>
              <w:t>26.1</w:t>
            </w:r>
            <w:r w:rsidR="00D077B9">
              <w:rPr>
                <w:rFonts w:eastAsiaTheme="minorEastAsia"/>
                <w:noProof/>
                <w:lang w:eastAsia="en-GB"/>
              </w:rPr>
              <w:tab/>
            </w:r>
            <w:r w:rsidR="00D077B9" w:rsidRPr="00BC3AAF">
              <w:rPr>
                <w:rStyle w:val="Hyperlink"/>
                <w:noProof/>
              </w:rPr>
              <w:t>Getting GLEW</w:t>
            </w:r>
            <w:r w:rsidR="00D077B9">
              <w:rPr>
                <w:noProof/>
                <w:webHidden/>
              </w:rPr>
              <w:tab/>
            </w:r>
            <w:r w:rsidR="00D077B9">
              <w:rPr>
                <w:noProof/>
                <w:webHidden/>
              </w:rPr>
              <w:fldChar w:fldCharType="begin"/>
            </w:r>
            <w:r w:rsidR="00D077B9">
              <w:rPr>
                <w:noProof/>
                <w:webHidden/>
              </w:rPr>
              <w:instrText xml:space="preserve"> PAGEREF _Toc338585306 \h </w:instrText>
            </w:r>
            <w:r w:rsidR="00D077B9">
              <w:rPr>
                <w:noProof/>
                <w:webHidden/>
              </w:rPr>
            </w:r>
            <w:r w:rsidR="00D077B9">
              <w:rPr>
                <w:noProof/>
                <w:webHidden/>
              </w:rPr>
              <w:fldChar w:fldCharType="separate"/>
            </w:r>
            <w:r w:rsidR="00D077B9">
              <w:rPr>
                <w:noProof/>
                <w:webHidden/>
              </w:rPr>
              <w:t>88</w:t>
            </w:r>
            <w:r w:rsidR="00D077B9">
              <w:rPr>
                <w:noProof/>
                <w:webHidden/>
              </w:rPr>
              <w:fldChar w:fldCharType="end"/>
            </w:r>
          </w:hyperlink>
        </w:p>
        <w:p w14:paraId="58894832" w14:textId="77777777" w:rsidR="00D077B9" w:rsidRDefault="002C3C31">
          <w:pPr>
            <w:pStyle w:val="TOC2"/>
            <w:tabs>
              <w:tab w:val="left" w:pos="880"/>
              <w:tab w:val="right" w:leader="dot" w:pos="8656"/>
            </w:tabs>
            <w:rPr>
              <w:rFonts w:eastAsiaTheme="minorEastAsia"/>
              <w:noProof/>
              <w:lang w:eastAsia="en-GB"/>
            </w:rPr>
          </w:pPr>
          <w:hyperlink w:anchor="_Toc338585307" w:history="1">
            <w:r w:rsidR="00D077B9" w:rsidRPr="00BC3AAF">
              <w:rPr>
                <w:rStyle w:val="Hyperlink"/>
                <w:noProof/>
              </w:rPr>
              <w:t>26.2</w:t>
            </w:r>
            <w:r w:rsidR="00D077B9">
              <w:rPr>
                <w:rFonts w:eastAsiaTheme="minorEastAsia"/>
                <w:noProof/>
                <w:lang w:eastAsia="en-GB"/>
              </w:rPr>
              <w:tab/>
            </w:r>
            <w:r w:rsidR="00D077B9" w:rsidRPr="00BC3AAF">
              <w:rPr>
                <w:rStyle w:val="Hyperlink"/>
                <w:noProof/>
              </w:rPr>
              <w:t>New Default Application</w:t>
            </w:r>
            <w:r w:rsidR="00D077B9">
              <w:rPr>
                <w:noProof/>
                <w:webHidden/>
              </w:rPr>
              <w:tab/>
            </w:r>
            <w:r w:rsidR="00D077B9">
              <w:rPr>
                <w:noProof/>
                <w:webHidden/>
              </w:rPr>
              <w:fldChar w:fldCharType="begin"/>
            </w:r>
            <w:r w:rsidR="00D077B9">
              <w:rPr>
                <w:noProof/>
                <w:webHidden/>
              </w:rPr>
              <w:instrText xml:space="preserve"> PAGEREF _Toc338585307 \h </w:instrText>
            </w:r>
            <w:r w:rsidR="00D077B9">
              <w:rPr>
                <w:noProof/>
                <w:webHidden/>
              </w:rPr>
            </w:r>
            <w:r w:rsidR="00D077B9">
              <w:rPr>
                <w:noProof/>
                <w:webHidden/>
              </w:rPr>
              <w:fldChar w:fldCharType="separate"/>
            </w:r>
            <w:r w:rsidR="00D077B9">
              <w:rPr>
                <w:noProof/>
                <w:webHidden/>
              </w:rPr>
              <w:t>88</w:t>
            </w:r>
            <w:r w:rsidR="00D077B9">
              <w:rPr>
                <w:noProof/>
                <w:webHidden/>
              </w:rPr>
              <w:fldChar w:fldCharType="end"/>
            </w:r>
          </w:hyperlink>
        </w:p>
        <w:p w14:paraId="25A39C41" w14:textId="77777777" w:rsidR="00D077B9" w:rsidRDefault="002C3C31">
          <w:pPr>
            <w:pStyle w:val="TOC1"/>
            <w:tabs>
              <w:tab w:val="right" w:leader="dot" w:pos="8656"/>
            </w:tabs>
            <w:rPr>
              <w:rFonts w:eastAsiaTheme="minorEastAsia"/>
              <w:noProof/>
              <w:lang w:eastAsia="en-GB"/>
            </w:rPr>
          </w:pPr>
          <w:hyperlink w:anchor="_Toc338585308" w:history="1">
            <w:r w:rsidR="00D077B9" w:rsidRPr="00BC3AAF">
              <w:rPr>
                <w:rStyle w:val="Hyperlink"/>
                <w:noProof/>
              </w:rPr>
              <w:t>Lesson 27 Shaders</w:t>
            </w:r>
            <w:r w:rsidR="00D077B9">
              <w:rPr>
                <w:noProof/>
                <w:webHidden/>
              </w:rPr>
              <w:tab/>
            </w:r>
            <w:r w:rsidR="00D077B9">
              <w:rPr>
                <w:noProof/>
                <w:webHidden/>
              </w:rPr>
              <w:fldChar w:fldCharType="begin"/>
            </w:r>
            <w:r w:rsidR="00D077B9">
              <w:rPr>
                <w:noProof/>
                <w:webHidden/>
              </w:rPr>
              <w:instrText xml:space="preserve"> PAGEREF _Toc338585308 \h </w:instrText>
            </w:r>
            <w:r w:rsidR="00D077B9">
              <w:rPr>
                <w:noProof/>
                <w:webHidden/>
              </w:rPr>
            </w:r>
            <w:r w:rsidR="00D077B9">
              <w:rPr>
                <w:noProof/>
                <w:webHidden/>
              </w:rPr>
              <w:fldChar w:fldCharType="separate"/>
            </w:r>
            <w:r w:rsidR="00D077B9">
              <w:rPr>
                <w:noProof/>
                <w:webHidden/>
              </w:rPr>
              <w:t>91</w:t>
            </w:r>
            <w:r w:rsidR="00D077B9">
              <w:rPr>
                <w:noProof/>
                <w:webHidden/>
              </w:rPr>
              <w:fldChar w:fldCharType="end"/>
            </w:r>
          </w:hyperlink>
        </w:p>
        <w:p w14:paraId="10AE2748" w14:textId="77777777" w:rsidR="00D077B9" w:rsidRDefault="002C3C31">
          <w:pPr>
            <w:pStyle w:val="TOC2"/>
            <w:tabs>
              <w:tab w:val="left" w:pos="880"/>
              <w:tab w:val="right" w:leader="dot" w:pos="8656"/>
            </w:tabs>
            <w:rPr>
              <w:rFonts w:eastAsiaTheme="minorEastAsia"/>
              <w:noProof/>
              <w:lang w:eastAsia="en-GB"/>
            </w:rPr>
          </w:pPr>
          <w:hyperlink w:anchor="_Toc338585309" w:history="1">
            <w:r w:rsidR="00D077B9" w:rsidRPr="00BC3AAF">
              <w:rPr>
                <w:rStyle w:val="Hyperlink"/>
                <w:noProof/>
              </w:rPr>
              <w:t>27.1</w:t>
            </w:r>
            <w:r w:rsidR="00D077B9">
              <w:rPr>
                <w:rFonts w:eastAsiaTheme="minorEastAsia"/>
                <w:noProof/>
                <w:lang w:eastAsia="en-GB"/>
              </w:rPr>
              <w:tab/>
            </w:r>
            <w:r w:rsidR="00D077B9" w:rsidRPr="00BC3AAF">
              <w:rPr>
                <w:rStyle w:val="Hyperlink"/>
                <w:noProof/>
              </w:rPr>
              <w:t>What is a Shader?</w:t>
            </w:r>
            <w:r w:rsidR="00D077B9">
              <w:rPr>
                <w:noProof/>
                <w:webHidden/>
              </w:rPr>
              <w:tab/>
            </w:r>
            <w:r w:rsidR="00D077B9">
              <w:rPr>
                <w:noProof/>
                <w:webHidden/>
              </w:rPr>
              <w:fldChar w:fldCharType="begin"/>
            </w:r>
            <w:r w:rsidR="00D077B9">
              <w:rPr>
                <w:noProof/>
                <w:webHidden/>
              </w:rPr>
              <w:instrText xml:space="preserve"> PAGEREF _Toc338585309 \h </w:instrText>
            </w:r>
            <w:r w:rsidR="00D077B9">
              <w:rPr>
                <w:noProof/>
                <w:webHidden/>
              </w:rPr>
            </w:r>
            <w:r w:rsidR="00D077B9">
              <w:rPr>
                <w:noProof/>
                <w:webHidden/>
              </w:rPr>
              <w:fldChar w:fldCharType="separate"/>
            </w:r>
            <w:r w:rsidR="00D077B9">
              <w:rPr>
                <w:noProof/>
                <w:webHidden/>
              </w:rPr>
              <w:t>91</w:t>
            </w:r>
            <w:r w:rsidR="00D077B9">
              <w:rPr>
                <w:noProof/>
                <w:webHidden/>
              </w:rPr>
              <w:fldChar w:fldCharType="end"/>
            </w:r>
          </w:hyperlink>
        </w:p>
        <w:p w14:paraId="0425BB71" w14:textId="77777777" w:rsidR="00D077B9" w:rsidRDefault="002C3C31">
          <w:pPr>
            <w:pStyle w:val="TOC2"/>
            <w:tabs>
              <w:tab w:val="left" w:pos="880"/>
              <w:tab w:val="right" w:leader="dot" w:pos="8656"/>
            </w:tabs>
            <w:rPr>
              <w:rFonts w:eastAsiaTheme="minorEastAsia"/>
              <w:noProof/>
              <w:lang w:eastAsia="en-GB"/>
            </w:rPr>
          </w:pPr>
          <w:hyperlink w:anchor="_Toc338585310" w:history="1">
            <w:r w:rsidR="00D077B9" w:rsidRPr="00BC3AAF">
              <w:rPr>
                <w:rStyle w:val="Hyperlink"/>
                <w:noProof/>
              </w:rPr>
              <w:t>27.2</w:t>
            </w:r>
            <w:r w:rsidR="00D077B9">
              <w:rPr>
                <w:rFonts w:eastAsiaTheme="minorEastAsia"/>
                <w:noProof/>
                <w:lang w:eastAsia="en-GB"/>
              </w:rPr>
              <w:tab/>
            </w:r>
            <w:r w:rsidR="00D077B9" w:rsidRPr="00BC3AAF">
              <w:rPr>
                <w:rStyle w:val="Hyperlink"/>
                <w:noProof/>
              </w:rPr>
              <w:t>How do Shaders Work?</w:t>
            </w:r>
            <w:r w:rsidR="00D077B9">
              <w:rPr>
                <w:noProof/>
                <w:webHidden/>
              </w:rPr>
              <w:tab/>
            </w:r>
            <w:r w:rsidR="00D077B9">
              <w:rPr>
                <w:noProof/>
                <w:webHidden/>
              </w:rPr>
              <w:fldChar w:fldCharType="begin"/>
            </w:r>
            <w:r w:rsidR="00D077B9">
              <w:rPr>
                <w:noProof/>
                <w:webHidden/>
              </w:rPr>
              <w:instrText xml:space="preserve"> PAGEREF _Toc338585310 \h </w:instrText>
            </w:r>
            <w:r w:rsidR="00D077B9">
              <w:rPr>
                <w:noProof/>
                <w:webHidden/>
              </w:rPr>
            </w:r>
            <w:r w:rsidR="00D077B9">
              <w:rPr>
                <w:noProof/>
                <w:webHidden/>
              </w:rPr>
              <w:fldChar w:fldCharType="separate"/>
            </w:r>
            <w:r w:rsidR="00D077B9">
              <w:rPr>
                <w:noProof/>
                <w:webHidden/>
              </w:rPr>
              <w:t>91</w:t>
            </w:r>
            <w:r w:rsidR="00D077B9">
              <w:rPr>
                <w:noProof/>
                <w:webHidden/>
              </w:rPr>
              <w:fldChar w:fldCharType="end"/>
            </w:r>
          </w:hyperlink>
        </w:p>
        <w:p w14:paraId="3694A010" w14:textId="77777777" w:rsidR="00D077B9" w:rsidRDefault="002C3C31">
          <w:pPr>
            <w:pStyle w:val="TOC3"/>
            <w:tabs>
              <w:tab w:val="left" w:pos="1320"/>
              <w:tab w:val="right" w:leader="dot" w:pos="8656"/>
            </w:tabs>
            <w:rPr>
              <w:rFonts w:eastAsiaTheme="minorEastAsia"/>
              <w:noProof/>
              <w:lang w:eastAsia="en-GB"/>
            </w:rPr>
          </w:pPr>
          <w:hyperlink w:anchor="_Toc338585311" w:history="1">
            <w:r w:rsidR="00D077B9" w:rsidRPr="00BC3AAF">
              <w:rPr>
                <w:rStyle w:val="Hyperlink"/>
                <w:noProof/>
              </w:rPr>
              <w:t>27.2.1</w:t>
            </w:r>
            <w:r w:rsidR="00D077B9">
              <w:rPr>
                <w:rFonts w:eastAsiaTheme="minorEastAsia"/>
                <w:noProof/>
                <w:lang w:eastAsia="en-GB"/>
              </w:rPr>
              <w:tab/>
            </w:r>
            <w:r w:rsidR="00D077B9" w:rsidRPr="00BC3AAF">
              <w:rPr>
                <w:rStyle w:val="Hyperlink"/>
                <w:noProof/>
              </w:rPr>
              <w:t>Why Shaders are Fast?</w:t>
            </w:r>
            <w:r w:rsidR="00D077B9">
              <w:rPr>
                <w:noProof/>
                <w:webHidden/>
              </w:rPr>
              <w:tab/>
            </w:r>
            <w:r w:rsidR="00D077B9">
              <w:rPr>
                <w:noProof/>
                <w:webHidden/>
              </w:rPr>
              <w:fldChar w:fldCharType="begin"/>
            </w:r>
            <w:r w:rsidR="00D077B9">
              <w:rPr>
                <w:noProof/>
                <w:webHidden/>
              </w:rPr>
              <w:instrText xml:space="preserve"> PAGEREF _Toc338585311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7ECD609F" w14:textId="77777777" w:rsidR="00D077B9" w:rsidRDefault="002C3C31">
          <w:pPr>
            <w:pStyle w:val="TOC2"/>
            <w:tabs>
              <w:tab w:val="left" w:pos="880"/>
              <w:tab w:val="right" w:leader="dot" w:pos="8656"/>
            </w:tabs>
            <w:rPr>
              <w:rFonts w:eastAsiaTheme="minorEastAsia"/>
              <w:noProof/>
              <w:lang w:eastAsia="en-GB"/>
            </w:rPr>
          </w:pPr>
          <w:hyperlink w:anchor="_Toc338585312" w:history="1">
            <w:r w:rsidR="00D077B9" w:rsidRPr="00BC3AAF">
              <w:rPr>
                <w:rStyle w:val="Hyperlink"/>
                <w:noProof/>
              </w:rPr>
              <w:t>27.3</w:t>
            </w:r>
            <w:r w:rsidR="00D077B9">
              <w:rPr>
                <w:rFonts w:eastAsiaTheme="minorEastAsia"/>
                <w:noProof/>
                <w:lang w:eastAsia="en-GB"/>
              </w:rPr>
              <w:tab/>
            </w:r>
            <w:r w:rsidR="00D077B9" w:rsidRPr="00BC3AAF">
              <w:rPr>
                <w:rStyle w:val="Hyperlink"/>
                <w:noProof/>
              </w:rPr>
              <w:t>Shader Types</w:t>
            </w:r>
            <w:r w:rsidR="00D077B9">
              <w:rPr>
                <w:noProof/>
                <w:webHidden/>
              </w:rPr>
              <w:tab/>
            </w:r>
            <w:r w:rsidR="00D077B9">
              <w:rPr>
                <w:noProof/>
                <w:webHidden/>
              </w:rPr>
              <w:fldChar w:fldCharType="begin"/>
            </w:r>
            <w:r w:rsidR="00D077B9">
              <w:rPr>
                <w:noProof/>
                <w:webHidden/>
              </w:rPr>
              <w:instrText xml:space="preserve"> PAGEREF _Toc338585312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2800B9A9" w14:textId="77777777" w:rsidR="00D077B9" w:rsidRDefault="002C3C31">
          <w:pPr>
            <w:pStyle w:val="TOC3"/>
            <w:tabs>
              <w:tab w:val="left" w:pos="1320"/>
              <w:tab w:val="right" w:leader="dot" w:pos="8656"/>
            </w:tabs>
            <w:rPr>
              <w:rFonts w:eastAsiaTheme="minorEastAsia"/>
              <w:noProof/>
              <w:lang w:eastAsia="en-GB"/>
            </w:rPr>
          </w:pPr>
          <w:hyperlink w:anchor="_Toc338585313" w:history="1">
            <w:r w:rsidR="00D077B9" w:rsidRPr="00BC3AAF">
              <w:rPr>
                <w:rStyle w:val="Hyperlink"/>
                <w:noProof/>
              </w:rPr>
              <w:t>27.3.1</w:t>
            </w:r>
            <w:r w:rsidR="00D077B9">
              <w:rPr>
                <w:rFonts w:eastAsiaTheme="minorEastAsia"/>
                <w:noProof/>
                <w:lang w:eastAsia="en-GB"/>
              </w:rPr>
              <w:tab/>
            </w:r>
            <w:r w:rsidR="00D077B9" w:rsidRPr="00BC3AAF">
              <w:rPr>
                <w:rStyle w:val="Hyperlink"/>
                <w:noProof/>
              </w:rPr>
              <w:t>Vertex Shader</w:t>
            </w:r>
            <w:r w:rsidR="00D077B9">
              <w:rPr>
                <w:noProof/>
                <w:webHidden/>
              </w:rPr>
              <w:tab/>
            </w:r>
            <w:r w:rsidR="00D077B9">
              <w:rPr>
                <w:noProof/>
                <w:webHidden/>
              </w:rPr>
              <w:fldChar w:fldCharType="begin"/>
            </w:r>
            <w:r w:rsidR="00D077B9">
              <w:rPr>
                <w:noProof/>
                <w:webHidden/>
              </w:rPr>
              <w:instrText xml:space="preserve"> PAGEREF _Toc338585313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3EDF52A6" w14:textId="77777777" w:rsidR="00D077B9" w:rsidRDefault="002C3C31">
          <w:pPr>
            <w:pStyle w:val="TOC3"/>
            <w:tabs>
              <w:tab w:val="left" w:pos="1320"/>
              <w:tab w:val="right" w:leader="dot" w:pos="8656"/>
            </w:tabs>
            <w:rPr>
              <w:rFonts w:eastAsiaTheme="minorEastAsia"/>
              <w:noProof/>
              <w:lang w:eastAsia="en-GB"/>
            </w:rPr>
          </w:pPr>
          <w:hyperlink w:anchor="_Toc338585314" w:history="1">
            <w:r w:rsidR="00D077B9" w:rsidRPr="00BC3AAF">
              <w:rPr>
                <w:rStyle w:val="Hyperlink"/>
                <w:noProof/>
              </w:rPr>
              <w:t>27.3.2</w:t>
            </w:r>
            <w:r w:rsidR="00D077B9">
              <w:rPr>
                <w:rFonts w:eastAsiaTheme="minorEastAsia"/>
                <w:noProof/>
                <w:lang w:eastAsia="en-GB"/>
              </w:rPr>
              <w:tab/>
            </w:r>
            <w:r w:rsidR="00D077B9" w:rsidRPr="00BC3AAF">
              <w:rPr>
                <w:rStyle w:val="Hyperlink"/>
                <w:noProof/>
              </w:rPr>
              <w:t>Geometry Shader</w:t>
            </w:r>
            <w:r w:rsidR="00D077B9">
              <w:rPr>
                <w:noProof/>
                <w:webHidden/>
              </w:rPr>
              <w:tab/>
            </w:r>
            <w:r w:rsidR="00D077B9">
              <w:rPr>
                <w:noProof/>
                <w:webHidden/>
              </w:rPr>
              <w:fldChar w:fldCharType="begin"/>
            </w:r>
            <w:r w:rsidR="00D077B9">
              <w:rPr>
                <w:noProof/>
                <w:webHidden/>
              </w:rPr>
              <w:instrText xml:space="preserve"> PAGEREF _Toc338585314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1872845F" w14:textId="77777777" w:rsidR="00D077B9" w:rsidRDefault="002C3C31">
          <w:pPr>
            <w:pStyle w:val="TOC3"/>
            <w:tabs>
              <w:tab w:val="left" w:pos="1320"/>
              <w:tab w:val="right" w:leader="dot" w:pos="8656"/>
            </w:tabs>
            <w:rPr>
              <w:rFonts w:eastAsiaTheme="minorEastAsia"/>
              <w:noProof/>
              <w:lang w:eastAsia="en-GB"/>
            </w:rPr>
          </w:pPr>
          <w:hyperlink w:anchor="_Toc338585315" w:history="1">
            <w:r w:rsidR="00D077B9" w:rsidRPr="00BC3AAF">
              <w:rPr>
                <w:rStyle w:val="Hyperlink"/>
                <w:noProof/>
              </w:rPr>
              <w:t>27.3.3</w:t>
            </w:r>
            <w:r w:rsidR="00D077B9">
              <w:rPr>
                <w:rFonts w:eastAsiaTheme="minorEastAsia"/>
                <w:noProof/>
                <w:lang w:eastAsia="en-GB"/>
              </w:rPr>
              <w:tab/>
            </w:r>
            <w:r w:rsidR="00D077B9" w:rsidRPr="00BC3AAF">
              <w:rPr>
                <w:rStyle w:val="Hyperlink"/>
                <w:noProof/>
              </w:rPr>
              <w:t>Pixel (or Fragment) Shader</w:t>
            </w:r>
            <w:r w:rsidR="00D077B9">
              <w:rPr>
                <w:noProof/>
                <w:webHidden/>
              </w:rPr>
              <w:tab/>
            </w:r>
            <w:r w:rsidR="00D077B9">
              <w:rPr>
                <w:noProof/>
                <w:webHidden/>
              </w:rPr>
              <w:fldChar w:fldCharType="begin"/>
            </w:r>
            <w:r w:rsidR="00D077B9">
              <w:rPr>
                <w:noProof/>
                <w:webHidden/>
              </w:rPr>
              <w:instrText xml:space="preserve"> PAGEREF _Toc338585315 \h </w:instrText>
            </w:r>
            <w:r w:rsidR="00D077B9">
              <w:rPr>
                <w:noProof/>
                <w:webHidden/>
              </w:rPr>
            </w:r>
            <w:r w:rsidR="00D077B9">
              <w:rPr>
                <w:noProof/>
                <w:webHidden/>
              </w:rPr>
              <w:fldChar w:fldCharType="separate"/>
            </w:r>
            <w:r w:rsidR="00D077B9">
              <w:rPr>
                <w:noProof/>
                <w:webHidden/>
              </w:rPr>
              <w:t>92</w:t>
            </w:r>
            <w:r w:rsidR="00D077B9">
              <w:rPr>
                <w:noProof/>
                <w:webHidden/>
              </w:rPr>
              <w:fldChar w:fldCharType="end"/>
            </w:r>
          </w:hyperlink>
        </w:p>
        <w:p w14:paraId="7C4CF0B9" w14:textId="77777777" w:rsidR="00D077B9" w:rsidRDefault="002C3C31">
          <w:pPr>
            <w:pStyle w:val="TOC2"/>
            <w:tabs>
              <w:tab w:val="left" w:pos="880"/>
              <w:tab w:val="right" w:leader="dot" w:pos="8656"/>
            </w:tabs>
            <w:rPr>
              <w:rFonts w:eastAsiaTheme="minorEastAsia"/>
              <w:noProof/>
              <w:lang w:eastAsia="en-GB"/>
            </w:rPr>
          </w:pPr>
          <w:hyperlink w:anchor="_Toc338585316" w:history="1">
            <w:r w:rsidR="00D077B9" w:rsidRPr="00BC3AAF">
              <w:rPr>
                <w:rStyle w:val="Hyperlink"/>
                <w:noProof/>
              </w:rPr>
              <w:t>27.4</w:t>
            </w:r>
            <w:r w:rsidR="00D077B9">
              <w:rPr>
                <w:rFonts w:eastAsiaTheme="minorEastAsia"/>
                <w:noProof/>
                <w:lang w:eastAsia="en-GB"/>
              </w:rPr>
              <w:tab/>
            </w:r>
            <w:r w:rsidR="00D077B9" w:rsidRPr="00BC3AAF">
              <w:rPr>
                <w:rStyle w:val="Hyperlink"/>
                <w:noProof/>
              </w:rPr>
              <w:t>GLSL</w:t>
            </w:r>
            <w:r w:rsidR="00D077B9">
              <w:rPr>
                <w:noProof/>
                <w:webHidden/>
              </w:rPr>
              <w:tab/>
            </w:r>
            <w:r w:rsidR="00D077B9">
              <w:rPr>
                <w:noProof/>
                <w:webHidden/>
              </w:rPr>
              <w:fldChar w:fldCharType="begin"/>
            </w:r>
            <w:r w:rsidR="00D077B9">
              <w:rPr>
                <w:noProof/>
                <w:webHidden/>
              </w:rPr>
              <w:instrText xml:space="preserve"> PAGEREF _Toc338585316 \h </w:instrText>
            </w:r>
            <w:r w:rsidR="00D077B9">
              <w:rPr>
                <w:noProof/>
                <w:webHidden/>
              </w:rPr>
            </w:r>
            <w:r w:rsidR="00D077B9">
              <w:rPr>
                <w:noProof/>
                <w:webHidden/>
              </w:rPr>
              <w:fldChar w:fldCharType="separate"/>
            </w:r>
            <w:r w:rsidR="00D077B9">
              <w:rPr>
                <w:noProof/>
                <w:webHidden/>
              </w:rPr>
              <w:t>93</w:t>
            </w:r>
            <w:r w:rsidR="00D077B9">
              <w:rPr>
                <w:noProof/>
                <w:webHidden/>
              </w:rPr>
              <w:fldChar w:fldCharType="end"/>
            </w:r>
          </w:hyperlink>
        </w:p>
        <w:p w14:paraId="2EBBDC99" w14:textId="77777777" w:rsidR="00D077B9" w:rsidRDefault="002C3C31">
          <w:pPr>
            <w:pStyle w:val="TOC2"/>
            <w:tabs>
              <w:tab w:val="left" w:pos="880"/>
              <w:tab w:val="right" w:leader="dot" w:pos="8656"/>
            </w:tabs>
            <w:rPr>
              <w:rFonts w:eastAsiaTheme="minorEastAsia"/>
              <w:noProof/>
              <w:lang w:eastAsia="en-GB"/>
            </w:rPr>
          </w:pPr>
          <w:hyperlink w:anchor="_Toc338585317" w:history="1">
            <w:r w:rsidR="00D077B9" w:rsidRPr="00BC3AAF">
              <w:rPr>
                <w:rStyle w:val="Hyperlink"/>
                <w:noProof/>
              </w:rPr>
              <w:t>27.5</w:t>
            </w:r>
            <w:r w:rsidR="00D077B9">
              <w:rPr>
                <w:rFonts w:eastAsiaTheme="minorEastAsia"/>
                <w:noProof/>
                <w:lang w:eastAsia="en-GB"/>
              </w:rPr>
              <w:tab/>
            </w:r>
            <w:r w:rsidR="00D077B9" w:rsidRPr="00BC3AAF">
              <w:rPr>
                <w:rStyle w:val="Hyperlink"/>
                <w:noProof/>
              </w:rPr>
              <w:t>Using Shaders</w:t>
            </w:r>
            <w:r w:rsidR="00D077B9">
              <w:rPr>
                <w:noProof/>
                <w:webHidden/>
              </w:rPr>
              <w:tab/>
            </w:r>
            <w:r w:rsidR="00D077B9">
              <w:rPr>
                <w:noProof/>
                <w:webHidden/>
              </w:rPr>
              <w:fldChar w:fldCharType="begin"/>
            </w:r>
            <w:r w:rsidR="00D077B9">
              <w:rPr>
                <w:noProof/>
                <w:webHidden/>
              </w:rPr>
              <w:instrText xml:space="preserve"> PAGEREF _Toc338585317 \h </w:instrText>
            </w:r>
            <w:r w:rsidR="00D077B9">
              <w:rPr>
                <w:noProof/>
                <w:webHidden/>
              </w:rPr>
            </w:r>
            <w:r w:rsidR="00D077B9">
              <w:rPr>
                <w:noProof/>
                <w:webHidden/>
              </w:rPr>
              <w:fldChar w:fldCharType="separate"/>
            </w:r>
            <w:r w:rsidR="00D077B9">
              <w:rPr>
                <w:noProof/>
                <w:webHidden/>
              </w:rPr>
              <w:t>93</w:t>
            </w:r>
            <w:r w:rsidR="00D077B9">
              <w:rPr>
                <w:noProof/>
                <w:webHidden/>
              </w:rPr>
              <w:fldChar w:fldCharType="end"/>
            </w:r>
          </w:hyperlink>
        </w:p>
        <w:p w14:paraId="780AA8EE" w14:textId="77777777" w:rsidR="00D077B9" w:rsidRDefault="002C3C31">
          <w:pPr>
            <w:pStyle w:val="TOC3"/>
            <w:tabs>
              <w:tab w:val="left" w:pos="1320"/>
              <w:tab w:val="right" w:leader="dot" w:pos="8656"/>
            </w:tabs>
            <w:rPr>
              <w:rFonts w:eastAsiaTheme="minorEastAsia"/>
              <w:noProof/>
              <w:lang w:eastAsia="en-GB"/>
            </w:rPr>
          </w:pPr>
          <w:hyperlink w:anchor="_Toc338585318" w:history="1">
            <w:r w:rsidR="00D077B9" w:rsidRPr="00BC3AAF">
              <w:rPr>
                <w:rStyle w:val="Hyperlink"/>
                <w:noProof/>
              </w:rPr>
              <w:t>27.5.1</w:t>
            </w:r>
            <w:r w:rsidR="00D077B9">
              <w:rPr>
                <w:rFonts w:eastAsiaTheme="minorEastAsia"/>
                <w:noProof/>
                <w:lang w:eastAsia="en-GB"/>
              </w:rPr>
              <w:tab/>
            </w:r>
            <w:r w:rsidR="00D077B9" w:rsidRPr="00BC3AAF">
              <w:rPr>
                <w:rStyle w:val="Hyperlink"/>
                <w:noProof/>
              </w:rPr>
              <w:t>Compiling Shaders</w:t>
            </w:r>
            <w:r w:rsidR="00D077B9">
              <w:rPr>
                <w:noProof/>
                <w:webHidden/>
              </w:rPr>
              <w:tab/>
            </w:r>
            <w:r w:rsidR="00D077B9">
              <w:rPr>
                <w:noProof/>
                <w:webHidden/>
              </w:rPr>
              <w:fldChar w:fldCharType="begin"/>
            </w:r>
            <w:r w:rsidR="00D077B9">
              <w:rPr>
                <w:noProof/>
                <w:webHidden/>
              </w:rPr>
              <w:instrText xml:space="preserve"> PAGEREF _Toc338585318 \h </w:instrText>
            </w:r>
            <w:r w:rsidR="00D077B9">
              <w:rPr>
                <w:noProof/>
                <w:webHidden/>
              </w:rPr>
            </w:r>
            <w:r w:rsidR="00D077B9">
              <w:rPr>
                <w:noProof/>
                <w:webHidden/>
              </w:rPr>
              <w:fldChar w:fldCharType="separate"/>
            </w:r>
            <w:r w:rsidR="00D077B9">
              <w:rPr>
                <w:noProof/>
                <w:webHidden/>
              </w:rPr>
              <w:t>94</w:t>
            </w:r>
            <w:r w:rsidR="00D077B9">
              <w:rPr>
                <w:noProof/>
                <w:webHidden/>
              </w:rPr>
              <w:fldChar w:fldCharType="end"/>
            </w:r>
          </w:hyperlink>
        </w:p>
        <w:p w14:paraId="4BFF9A03" w14:textId="77777777" w:rsidR="00D077B9" w:rsidRDefault="002C3C31">
          <w:pPr>
            <w:pStyle w:val="TOC3"/>
            <w:tabs>
              <w:tab w:val="left" w:pos="1320"/>
              <w:tab w:val="right" w:leader="dot" w:pos="8656"/>
            </w:tabs>
            <w:rPr>
              <w:rFonts w:eastAsiaTheme="minorEastAsia"/>
              <w:noProof/>
              <w:lang w:eastAsia="en-GB"/>
            </w:rPr>
          </w:pPr>
          <w:hyperlink w:anchor="_Toc338585319" w:history="1">
            <w:r w:rsidR="00D077B9" w:rsidRPr="00BC3AAF">
              <w:rPr>
                <w:rStyle w:val="Hyperlink"/>
                <w:noProof/>
              </w:rPr>
              <w:t>27.5.2</w:t>
            </w:r>
            <w:r w:rsidR="00D077B9">
              <w:rPr>
                <w:rFonts w:eastAsiaTheme="minorEastAsia"/>
                <w:noProof/>
                <w:lang w:eastAsia="en-GB"/>
              </w:rPr>
              <w:tab/>
            </w:r>
            <w:r w:rsidR="00D077B9" w:rsidRPr="00BC3AAF">
              <w:rPr>
                <w:rStyle w:val="Hyperlink"/>
                <w:noProof/>
              </w:rPr>
              <w:t>Compilation Problems</w:t>
            </w:r>
            <w:r w:rsidR="00D077B9">
              <w:rPr>
                <w:noProof/>
                <w:webHidden/>
              </w:rPr>
              <w:tab/>
            </w:r>
            <w:r w:rsidR="00D077B9">
              <w:rPr>
                <w:noProof/>
                <w:webHidden/>
              </w:rPr>
              <w:fldChar w:fldCharType="begin"/>
            </w:r>
            <w:r w:rsidR="00D077B9">
              <w:rPr>
                <w:noProof/>
                <w:webHidden/>
              </w:rPr>
              <w:instrText xml:space="preserve"> PAGEREF _Toc338585319 \h </w:instrText>
            </w:r>
            <w:r w:rsidR="00D077B9">
              <w:rPr>
                <w:noProof/>
                <w:webHidden/>
              </w:rPr>
            </w:r>
            <w:r w:rsidR="00D077B9">
              <w:rPr>
                <w:noProof/>
                <w:webHidden/>
              </w:rPr>
              <w:fldChar w:fldCharType="separate"/>
            </w:r>
            <w:r w:rsidR="00D077B9">
              <w:rPr>
                <w:noProof/>
                <w:webHidden/>
              </w:rPr>
              <w:t>94</w:t>
            </w:r>
            <w:r w:rsidR="00D077B9">
              <w:rPr>
                <w:noProof/>
                <w:webHidden/>
              </w:rPr>
              <w:fldChar w:fldCharType="end"/>
            </w:r>
          </w:hyperlink>
        </w:p>
        <w:p w14:paraId="27C44021" w14:textId="77777777" w:rsidR="00D077B9" w:rsidRDefault="002C3C31">
          <w:pPr>
            <w:pStyle w:val="TOC3"/>
            <w:tabs>
              <w:tab w:val="left" w:pos="1320"/>
              <w:tab w:val="right" w:leader="dot" w:pos="8656"/>
            </w:tabs>
            <w:rPr>
              <w:rFonts w:eastAsiaTheme="minorEastAsia"/>
              <w:noProof/>
              <w:lang w:eastAsia="en-GB"/>
            </w:rPr>
          </w:pPr>
          <w:hyperlink w:anchor="_Toc338585320" w:history="1">
            <w:r w:rsidR="00D077B9" w:rsidRPr="00BC3AAF">
              <w:rPr>
                <w:rStyle w:val="Hyperlink"/>
                <w:noProof/>
              </w:rPr>
              <w:t>27.5.3</w:t>
            </w:r>
            <w:r w:rsidR="00D077B9">
              <w:rPr>
                <w:rFonts w:eastAsiaTheme="minorEastAsia"/>
                <w:noProof/>
                <w:lang w:eastAsia="en-GB"/>
              </w:rPr>
              <w:tab/>
            </w:r>
            <w:r w:rsidR="00D077B9" w:rsidRPr="00BC3AAF">
              <w:rPr>
                <w:rStyle w:val="Hyperlink"/>
                <w:noProof/>
              </w:rPr>
              <w:t>Linking Programs</w:t>
            </w:r>
            <w:r w:rsidR="00D077B9">
              <w:rPr>
                <w:noProof/>
                <w:webHidden/>
              </w:rPr>
              <w:tab/>
            </w:r>
            <w:r w:rsidR="00D077B9">
              <w:rPr>
                <w:noProof/>
                <w:webHidden/>
              </w:rPr>
              <w:fldChar w:fldCharType="begin"/>
            </w:r>
            <w:r w:rsidR="00D077B9">
              <w:rPr>
                <w:noProof/>
                <w:webHidden/>
              </w:rPr>
              <w:instrText xml:space="preserve"> PAGEREF _Toc338585320 \h </w:instrText>
            </w:r>
            <w:r w:rsidR="00D077B9">
              <w:rPr>
                <w:noProof/>
                <w:webHidden/>
              </w:rPr>
            </w:r>
            <w:r w:rsidR="00D077B9">
              <w:rPr>
                <w:noProof/>
                <w:webHidden/>
              </w:rPr>
              <w:fldChar w:fldCharType="separate"/>
            </w:r>
            <w:r w:rsidR="00D077B9">
              <w:rPr>
                <w:noProof/>
                <w:webHidden/>
              </w:rPr>
              <w:t>95</w:t>
            </w:r>
            <w:r w:rsidR="00D077B9">
              <w:rPr>
                <w:noProof/>
                <w:webHidden/>
              </w:rPr>
              <w:fldChar w:fldCharType="end"/>
            </w:r>
          </w:hyperlink>
        </w:p>
        <w:p w14:paraId="2EDD0011" w14:textId="77777777" w:rsidR="00D077B9" w:rsidRDefault="002C3C31">
          <w:pPr>
            <w:pStyle w:val="TOC3"/>
            <w:tabs>
              <w:tab w:val="left" w:pos="1320"/>
              <w:tab w:val="right" w:leader="dot" w:pos="8656"/>
            </w:tabs>
            <w:rPr>
              <w:rFonts w:eastAsiaTheme="minorEastAsia"/>
              <w:noProof/>
              <w:lang w:eastAsia="en-GB"/>
            </w:rPr>
          </w:pPr>
          <w:hyperlink w:anchor="_Toc338585321" w:history="1">
            <w:r w:rsidR="00D077B9" w:rsidRPr="00BC3AAF">
              <w:rPr>
                <w:rStyle w:val="Hyperlink"/>
                <w:noProof/>
              </w:rPr>
              <w:t>27.5.4</w:t>
            </w:r>
            <w:r w:rsidR="00D077B9">
              <w:rPr>
                <w:rFonts w:eastAsiaTheme="minorEastAsia"/>
                <w:noProof/>
                <w:lang w:eastAsia="en-GB"/>
              </w:rPr>
              <w:tab/>
            </w:r>
            <w:r w:rsidR="00D077B9" w:rsidRPr="00BC3AAF">
              <w:rPr>
                <w:rStyle w:val="Hyperlink"/>
                <w:noProof/>
              </w:rPr>
              <w:t>Linking Problems</w:t>
            </w:r>
            <w:r w:rsidR="00D077B9">
              <w:rPr>
                <w:noProof/>
                <w:webHidden/>
              </w:rPr>
              <w:tab/>
            </w:r>
            <w:r w:rsidR="00D077B9">
              <w:rPr>
                <w:noProof/>
                <w:webHidden/>
              </w:rPr>
              <w:fldChar w:fldCharType="begin"/>
            </w:r>
            <w:r w:rsidR="00D077B9">
              <w:rPr>
                <w:noProof/>
                <w:webHidden/>
              </w:rPr>
              <w:instrText xml:space="preserve"> PAGEREF _Toc338585321 \h </w:instrText>
            </w:r>
            <w:r w:rsidR="00D077B9">
              <w:rPr>
                <w:noProof/>
                <w:webHidden/>
              </w:rPr>
            </w:r>
            <w:r w:rsidR="00D077B9">
              <w:rPr>
                <w:noProof/>
                <w:webHidden/>
              </w:rPr>
              <w:fldChar w:fldCharType="separate"/>
            </w:r>
            <w:r w:rsidR="00D077B9">
              <w:rPr>
                <w:noProof/>
                <w:webHidden/>
              </w:rPr>
              <w:t>95</w:t>
            </w:r>
            <w:r w:rsidR="00D077B9">
              <w:rPr>
                <w:noProof/>
                <w:webHidden/>
              </w:rPr>
              <w:fldChar w:fldCharType="end"/>
            </w:r>
          </w:hyperlink>
        </w:p>
        <w:p w14:paraId="6F5849FD" w14:textId="77777777" w:rsidR="00D077B9" w:rsidRDefault="002C3C31">
          <w:pPr>
            <w:pStyle w:val="TOC2"/>
            <w:tabs>
              <w:tab w:val="left" w:pos="880"/>
              <w:tab w:val="right" w:leader="dot" w:pos="8656"/>
            </w:tabs>
            <w:rPr>
              <w:rFonts w:eastAsiaTheme="minorEastAsia"/>
              <w:noProof/>
              <w:lang w:eastAsia="en-GB"/>
            </w:rPr>
          </w:pPr>
          <w:hyperlink w:anchor="_Toc338585322" w:history="1">
            <w:r w:rsidR="00D077B9" w:rsidRPr="00BC3AAF">
              <w:rPr>
                <w:rStyle w:val="Hyperlink"/>
                <w:noProof/>
              </w:rPr>
              <w:t>27.6</w:t>
            </w:r>
            <w:r w:rsidR="00D077B9">
              <w:rPr>
                <w:rFonts w:eastAsiaTheme="minorEastAsia"/>
                <w:noProof/>
                <w:lang w:eastAsia="en-GB"/>
              </w:rPr>
              <w:tab/>
            </w:r>
            <w:r w:rsidR="00D077B9" w:rsidRPr="00BC3AAF">
              <w:rPr>
                <w:rStyle w:val="Hyperlink"/>
                <w:noProof/>
              </w:rPr>
              <w:t>Further Reading</w:t>
            </w:r>
            <w:r w:rsidR="00D077B9">
              <w:rPr>
                <w:noProof/>
                <w:webHidden/>
              </w:rPr>
              <w:tab/>
            </w:r>
            <w:r w:rsidR="00D077B9">
              <w:rPr>
                <w:noProof/>
                <w:webHidden/>
              </w:rPr>
              <w:fldChar w:fldCharType="begin"/>
            </w:r>
            <w:r w:rsidR="00D077B9">
              <w:rPr>
                <w:noProof/>
                <w:webHidden/>
              </w:rPr>
              <w:instrText xml:space="preserve"> PAGEREF _Toc338585322 \h </w:instrText>
            </w:r>
            <w:r w:rsidR="00D077B9">
              <w:rPr>
                <w:noProof/>
                <w:webHidden/>
              </w:rPr>
            </w:r>
            <w:r w:rsidR="00D077B9">
              <w:rPr>
                <w:noProof/>
                <w:webHidden/>
              </w:rPr>
              <w:fldChar w:fldCharType="separate"/>
            </w:r>
            <w:r w:rsidR="00D077B9">
              <w:rPr>
                <w:noProof/>
                <w:webHidden/>
              </w:rPr>
              <w:t>95</w:t>
            </w:r>
            <w:r w:rsidR="00D077B9">
              <w:rPr>
                <w:noProof/>
                <w:webHidden/>
              </w:rPr>
              <w:fldChar w:fldCharType="end"/>
            </w:r>
          </w:hyperlink>
        </w:p>
        <w:p w14:paraId="291B697F" w14:textId="77777777" w:rsidR="00D077B9" w:rsidRDefault="002C3C31">
          <w:pPr>
            <w:pStyle w:val="TOC1"/>
            <w:tabs>
              <w:tab w:val="right" w:leader="dot" w:pos="8656"/>
            </w:tabs>
            <w:rPr>
              <w:rFonts w:eastAsiaTheme="minorEastAsia"/>
              <w:noProof/>
              <w:lang w:eastAsia="en-GB"/>
            </w:rPr>
          </w:pPr>
          <w:hyperlink w:anchor="_Toc338585323" w:history="1">
            <w:r w:rsidR="00D077B9" w:rsidRPr="00BC3AAF">
              <w:rPr>
                <w:rStyle w:val="Hyperlink"/>
                <w:noProof/>
              </w:rPr>
              <w:t>Lesson 28 Loading Shaders in OpenGL</w:t>
            </w:r>
            <w:r w:rsidR="00D077B9">
              <w:rPr>
                <w:noProof/>
                <w:webHidden/>
              </w:rPr>
              <w:tab/>
            </w:r>
            <w:r w:rsidR="00D077B9">
              <w:rPr>
                <w:noProof/>
                <w:webHidden/>
              </w:rPr>
              <w:fldChar w:fldCharType="begin"/>
            </w:r>
            <w:r w:rsidR="00D077B9">
              <w:rPr>
                <w:noProof/>
                <w:webHidden/>
              </w:rPr>
              <w:instrText xml:space="preserve"> PAGEREF _Toc338585323 \h </w:instrText>
            </w:r>
            <w:r w:rsidR="00D077B9">
              <w:rPr>
                <w:noProof/>
                <w:webHidden/>
              </w:rPr>
            </w:r>
            <w:r w:rsidR="00D077B9">
              <w:rPr>
                <w:noProof/>
                <w:webHidden/>
              </w:rPr>
              <w:fldChar w:fldCharType="separate"/>
            </w:r>
            <w:r w:rsidR="00D077B9">
              <w:rPr>
                <w:noProof/>
                <w:webHidden/>
              </w:rPr>
              <w:t>96</w:t>
            </w:r>
            <w:r w:rsidR="00D077B9">
              <w:rPr>
                <w:noProof/>
                <w:webHidden/>
              </w:rPr>
              <w:fldChar w:fldCharType="end"/>
            </w:r>
          </w:hyperlink>
        </w:p>
        <w:p w14:paraId="1BAAE6E9" w14:textId="77777777" w:rsidR="00D077B9" w:rsidRDefault="002C3C31">
          <w:pPr>
            <w:pStyle w:val="TOC2"/>
            <w:tabs>
              <w:tab w:val="left" w:pos="880"/>
              <w:tab w:val="right" w:leader="dot" w:pos="8656"/>
            </w:tabs>
            <w:rPr>
              <w:rFonts w:eastAsiaTheme="minorEastAsia"/>
              <w:noProof/>
              <w:lang w:eastAsia="en-GB"/>
            </w:rPr>
          </w:pPr>
          <w:hyperlink w:anchor="_Toc338585324" w:history="1">
            <w:r w:rsidR="00D077B9" w:rsidRPr="00BC3AAF">
              <w:rPr>
                <w:rStyle w:val="Hyperlink"/>
                <w:noProof/>
              </w:rPr>
              <w:t>28.1</w:t>
            </w:r>
            <w:r w:rsidR="00D077B9">
              <w:rPr>
                <w:rFonts w:eastAsiaTheme="minorEastAsia"/>
                <w:noProof/>
                <w:lang w:eastAsia="en-GB"/>
              </w:rPr>
              <w:tab/>
            </w:r>
            <w:r w:rsidR="00D077B9" w:rsidRPr="00BC3AAF">
              <w:rPr>
                <w:rStyle w:val="Hyperlink"/>
                <w:noProof/>
              </w:rPr>
              <w:t>Shader Header File</w:t>
            </w:r>
            <w:r w:rsidR="00D077B9">
              <w:rPr>
                <w:noProof/>
                <w:webHidden/>
              </w:rPr>
              <w:tab/>
            </w:r>
            <w:r w:rsidR="00D077B9">
              <w:rPr>
                <w:noProof/>
                <w:webHidden/>
              </w:rPr>
              <w:fldChar w:fldCharType="begin"/>
            </w:r>
            <w:r w:rsidR="00D077B9">
              <w:rPr>
                <w:noProof/>
                <w:webHidden/>
              </w:rPr>
              <w:instrText xml:space="preserve"> PAGEREF _Toc338585324 \h </w:instrText>
            </w:r>
            <w:r w:rsidR="00D077B9">
              <w:rPr>
                <w:noProof/>
                <w:webHidden/>
              </w:rPr>
            </w:r>
            <w:r w:rsidR="00D077B9">
              <w:rPr>
                <w:noProof/>
                <w:webHidden/>
              </w:rPr>
              <w:fldChar w:fldCharType="separate"/>
            </w:r>
            <w:r w:rsidR="00D077B9">
              <w:rPr>
                <w:noProof/>
                <w:webHidden/>
              </w:rPr>
              <w:t>96</w:t>
            </w:r>
            <w:r w:rsidR="00D077B9">
              <w:rPr>
                <w:noProof/>
                <w:webHidden/>
              </w:rPr>
              <w:fldChar w:fldCharType="end"/>
            </w:r>
          </w:hyperlink>
        </w:p>
        <w:p w14:paraId="06692DD9" w14:textId="77777777" w:rsidR="00D077B9" w:rsidRDefault="002C3C31">
          <w:pPr>
            <w:pStyle w:val="TOC2"/>
            <w:tabs>
              <w:tab w:val="left" w:pos="880"/>
              <w:tab w:val="right" w:leader="dot" w:pos="8656"/>
            </w:tabs>
            <w:rPr>
              <w:rFonts w:eastAsiaTheme="minorEastAsia"/>
              <w:noProof/>
              <w:lang w:eastAsia="en-GB"/>
            </w:rPr>
          </w:pPr>
          <w:hyperlink w:anchor="_Toc338585325" w:history="1">
            <w:r w:rsidR="00D077B9" w:rsidRPr="00BC3AAF">
              <w:rPr>
                <w:rStyle w:val="Hyperlink"/>
                <w:noProof/>
              </w:rPr>
              <w:t>28.2</w:t>
            </w:r>
            <w:r w:rsidR="00D077B9">
              <w:rPr>
                <w:rFonts w:eastAsiaTheme="minorEastAsia"/>
                <w:noProof/>
                <w:lang w:eastAsia="en-GB"/>
              </w:rPr>
              <w:tab/>
            </w:r>
            <w:r w:rsidR="00D077B9" w:rsidRPr="00BC3AAF">
              <w:rPr>
                <w:rStyle w:val="Hyperlink"/>
                <w:noProof/>
              </w:rPr>
              <w:t>Shader Code File</w:t>
            </w:r>
            <w:r w:rsidR="00D077B9">
              <w:rPr>
                <w:noProof/>
                <w:webHidden/>
              </w:rPr>
              <w:tab/>
            </w:r>
            <w:r w:rsidR="00D077B9">
              <w:rPr>
                <w:noProof/>
                <w:webHidden/>
              </w:rPr>
              <w:fldChar w:fldCharType="begin"/>
            </w:r>
            <w:r w:rsidR="00D077B9">
              <w:rPr>
                <w:noProof/>
                <w:webHidden/>
              </w:rPr>
              <w:instrText xml:space="preserve"> PAGEREF _Toc338585325 \h </w:instrText>
            </w:r>
            <w:r w:rsidR="00D077B9">
              <w:rPr>
                <w:noProof/>
                <w:webHidden/>
              </w:rPr>
            </w:r>
            <w:r w:rsidR="00D077B9">
              <w:rPr>
                <w:noProof/>
                <w:webHidden/>
              </w:rPr>
              <w:fldChar w:fldCharType="separate"/>
            </w:r>
            <w:r w:rsidR="00D077B9">
              <w:rPr>
                <w:noProof/>
                <w:webHidden/>
              </w:rPr>
              <w:t>96</w:t>
            </w:r>
            <w:r w:rsidR="00D077B9">
              <w:rPr>
                <w:noProof/>
                <w:webHidden/>
              </w:rPr>
              <w:fldChar w:fldCharType="end"/>
            </w:r>
          </w:hyperlink>
        </w:p>
        <w:p w14:paraId="0C108FF6" w14:textId="77777777" w:rsidR="00D077B9" w:rsidRDefault="002C3C31">
          <w:pPr>
            <w:pStyle w:val="TOC2"/>
            <w:tabs>
              <w:tab w:val="left" w:pos="880"/>
              <w:tab w:val="right" w:leader="dot" w:pos="8656"/>
            </w:tabs>
            <w:rPr>
              <w:rFonts w:eastAsiaTheme="minorEastAsia"/>
              <w:noProof/>
              <w:lang w:eastAsia="en-GB"/>
            </w:rPr>
          </w:pPr>
          <w:hyperlink w:anchor="_Toc338585326" w:history="1">
            <w:r w:rsidR="00D077B9" w:rsidRPr="00BC3AAF">
              <w:rPr>
                <w:rStyle w:val="Hyperlink"/>
                <w:noProof/>
              </w:rPr>
              <w:t>28.3</w:t>
            </w:r>
            <w:r w:rsidR="00D077B9">
              <w:rPr>
                <w:rFonts w:eastAsiaTheme="minorEastAsia"/>
                <w:noProof/>
                <w:lang w:eastAsia="en-GB"/>
              </w:rPr>
              <w:tab/>
            </w:r>
            <w:r w:rsidR="00D077B9" w:rsidRPr="00BC3AAF">
              <w:rPr>
                <w:rStyle w:val="Hyperlink"/>
                <w:noProof/>
              </w:rPr>
              <w:t>Simple Vertex Shader</w:t>
            </w:r>
            <w:r w:rsidR="00D077B9">
              <w:rPr>
                <w:noProof/>
                <w:webHidden/>
              </w:rPr>
              <w:tab/>
            </w:r>
            <w:r w:rsidR="00D077B9">
              <w:rPr>
                <w:noProof/>
                <w:webHidden/>
              </w:rPr>
              <w:fldChar w:fldCharType="begin"/>
            </w:r>
            <w:r w:rsidR="00D077B9">
              <w:rPr>
                <w:noProof/>
                <w:webHidden/>
              </w:rPr>
              <w:instrText xml:space="preserve"> PAGEREF _Toc338585326 \h </w:instrText>
            </w:r>
            <w:r w:rsidR="00D077B9">
              <w:rPr>
                <w:noProof/>
                <w:webHidden/>
              </w:rPr>
            </w:r>
            <w:r w:rsidR="00D077B9">
              <w:rPr>
                <w:noProof/>
                <w:webHidden/>
              </w:rPr>
              <w:fldChar w:fldCharType="separate"/>
            </w:r>
            <w:r w:rsidR="00D077B9">
              <w:rPr>
                <w:noProof/>
                <w:webHidden/>
              </w:rPr>
              <w:t>98</w:t>
            </w:r>
            <w:r w:rsidR="00D077B9">
              <w:rPr>
                <w:noProof/>
                <w:webHidden/>
              </w:rPr>
              <w:fldChar w:fldCharType="end"/>
            </w:r>
          </w:hyperlink>
        </w:p>
        <w:p w14:paraId="726F97B2" w14:textId="77777777" w:rsidR="00D077B9" w:rsidRDefault="002C3C31">
          <w:pPr>
            <w:pStyle w:val="TOC2"/>
            <w:tabs>
              <w:tab w:val="left" w:pos="880"/>
              <w:tab w:val="right" w:leader="dot" w:pos="8656"/>
            </w:tabs>
            <w:rPr>
              <w:rFonts w:eastAsiaTheme="minorEastAsia"/>
              <w:noProof/>
              <w:lang w:eastAsia="en-GB"/>
            </w:rPr>
          </w:pPr>
          <w:hyperlink w:anchor="_Toc338585327" w:history="1">
            <w:r w:rsidR="00D077B9" w:rsidRPr="00BC3AAF">
              <w:rPr>
                <w:rStyle w:val="Hyperlink"/>
                <w:noProof/>
              </w:rPr>
              <w:t>28.4</w:t>
            </w:r>
            <w:r w:rsidR="00D077B9">
              <w:rPr>
                <w:rFonts w:eastAsiaTheme="minorEastAsia"/>
                <w:noProof/>
                <w:lang w:eastAsia="en-GB"/>
              </w:rPr>
              <w:tab/>
            </w:r>
            <w:r w:rsidR="00D077B9" w:rsidRPr="00BC3AAF">
              <w:rPr>
                <w:rStyle w:val="Hyperlink"/>
                <w:noProof/>
              </w:rPr>
              <w:t>Simple Fragment Shader</w:t>
            </w:r>
            <w:r w:rsidR="00D077B9">
              <w:rPr>
                <w:noProof/>
                <w:webHidden/>
              </w:rPr>
              <w:tab/>
            </w:r>
            <w:r w:rsidR="00D077B9">
              <w:rPr>
                <w:noProof/>
                <w:webHidden/>
              </w:rPr>
              <w:fldChar w:fldCharType="begin"/>
            </w:r>
            <w:r w:rsidR="00D077B9">
              <w:rPr>
                <w:noProof/>
                <w:webHidden/>
              </w:rPr>
              <w:instrText xml:space="preserve"> PAGEREF _Toc338585327 \h </w:instrText>
            </w:r>
            <w:r w:rsidR="00D077B9">
              <w:rPr>
                <w:noProof/>
                <w:webHidden/>
              </w:rPr>
            </w:r>
            <w:r w:rsidR="00D077B9">
              <w:rPr>
                <w:noProof/>
                <w:webHidden/>
              </w:rPr>
              <w:fldChar w:fldCharType="separate"/>
            </w:r>
            <w:r w:rsidR="00D077B9">
              <w:rPr>
                <w:noProof/>
                <w:webHidden/>
              </w:rPr>
              <w:t>99</w:t>
            </w:r>
            <w:r w:rsidR="00D077B9">
              <w:rPr>
                <w:noProof/>
                <w:webHidden/>
              </w:rPr>
              <w:fldChar w:fldCharType="end"/>
            </w:r>
          </w:hyperlink>
        </w:p>
        <w:p w14:paraId="3E1B84DF" w14:textId="77777777" w:rsidR="00D077B9" w:rsidRDefault="002C3C31">
          <w:pPr>
            <w:pStyle w:val="TOC2"/>
            <w:tabs>
              <w:tab w:val="left" w:pos="880"/>
              <w:tab w:val="right" w:leader="dot" w:pos="8656"/>
            </w:tabs>
            <w:rPr>
              <w:rFonts w:eastAsiaTheme="minorEastAsia"/>
              <w:noProof/>
              <w:lang w:eastAsia="en-GB"/>
            </w:rPr>
          </w:pPr>
          <w:hyperlink w:anchor="_Toc338585328" w:history="1">
            <w:r w:rsidR="00D077B9" w:rsidRPr="00BC3AAF">
              <w:rPr>
                <w:rStyle w:val="Hyperlink"/>
                <w:noProof/>
              </w:rPr>
              <w:t>28.5</w:t>
            </w:r>
            <w:r w:rsidR="00D077B9">
              <w:rPr>
                <w:rFonts w:eastAsiaTheme="minorEastAsia"/>
                <w:noProof/>
                <w:lang w:eastAsia="en-GB"/>
              </w:rPr>
              <w:tab/>
            </w:r>
            <w:r w:rsidR="00D077B9" w:rsidRPr="00BC3AAF">
              <w:rPr>
                <w:rStyle w:val="Hyperlink"/>
                <w:noProof/>
              </w:rPr>
              <w:t>Test Application</w:t>
            </w:r>
            <w:r w:rsidR="00D077B9">
              <w:rPr>
                <w:noProof/>
                <w:webHidden/>
              </w:rPr>
              <w:tab/>
            </w:r>
            <w:r w:rsidR="00D077B9">
              <w:rPr>
                <w:noProof/>
                <w:webHidden/>
              </w:rPr>
              <w:fldChar w:fldCharType="begin"/>
            </w:r>
            <w:r w:rsidR="00D077B9">
              <w:rPr>
                <w:noProof/>
                <w:webHidden/>
              </w:rPr>
              <w:instrText xml:space="preserve"> PAGEREF _Toc338585328 \h </w:instrText>
            </w:r>
            <w:r w:rsidR="00D077B9">
              <w:rPr>
                <w:noProof/>
                <w:webHidden/>
              </w:rPr>
            </w:r>
            <w:r w:rsidR="00D077B9">
              <w:rPr>
                <w:noProof/>
                <w:webHidden/>
              </w:rPr>
              <w:fldChar w:fldCharType="separate"/>
            </w:r>
            <w:r w:rsidR="00D077B9">
              <w:rPr>
                <w:noProof/>
                <w:webHidden/>
              </w:rPr>
              <w:t>99</w:t>
            </w:r>
            <w:r w:rsidR="00D077B9">
              <w:rPr>
                <w:noProof/>
                <w:webHidden/>
              </w:rPr>
              <w:fldChar w:fldCharType="end"/>
            </w:r>
          </w:hyperlink>
        </w:p>
        <w:p w14:paraId="40C52692" w14:textId="77777777" w:rsidR="00D077B9" w:rsidRDefault="002C3C31">
          <w:pPr>
            <w:pStyle w:val="TOC3"/>
            <w:tabs>
              <w:tab w:val="left" w:pos="1320"/>
              <w:tab w:val="right" w:leader="dot" w:pos="8656"/>
            </w:tabs>
            <w:rPr>
              <w:rFonts w:eastAsiaTheme="minorEastAsia"/>
              <w:noProof/>
              <w:lang w:eastAsia="en-GB"/>
            </w:rPr>
          </w:pPr>
          <w:hyperlink w:anchor="_Toc338585329" w:history="1">
            <w:r w:rsidR="00D077B9" w:rsidRPr="00BC3AAF">
              <w:rPr>
                <w:rStyle w:val="Hyperlink"/>
                <w:noProof/>
              </w:rPr>
              <w:t>28.5.1</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329 \h </w:instrText>
            </w:r>
            <w:r w:rsidR="00D077B9">
              <w:rPr>
                <w:noProof/>
                <w:webHidden/>
              </w:rPr>
            </w:r>
            <w:r w:rsidR="00D077B9">
              <w:rPr>
                <w:noProof/>
                <w:webHidden/>
              </w:rPr>
              <w:fldChar w:fldCharType="separate"/>
            </w:r>
            <w:r w:rsidR="00D077B9">
              <w:rPr>
                <w:noProof/>
                <w:webHidden/>
              </w:rPr>
              <w:t>99</w:t>
            </w:r>
            <w:r w:rsidR="00D077B9">
              <w:rPr>
                <w:noProof/>
                <w:webHidden/>
              </w:rPr>
              <w:fldChar w:fldCharType="end"/>
            </w:r>
          </w:hyperlink>
        </w:p>
        <w:p w14:paraId="6665746C" w14:textId="77777777" w:rsidR="00D077B9" w:rsidRDefault="002C3C31">
          <w:pPr>
            <w:pStyle w:val="TOC3"/>
            <w:tabs>
              <w:tab w:val="left" w:pos="1320"/>
              <w:tab w:val="right" w:leader="dot" w:pos="8656"/>
            </w:tabs>
            <w:rPr>
              <w:rFonts w:eastAsiaTheme="minorEastAsia"/>
              <w:noProof/>
              <w:lang w:eastAsia="en-GB"/>
            </w:rPr>
          </w:pPr>
          <w:hyperlink w:anchor="_Toc338585330" w:history="1">
            <w:r w:rsidR="00D077B9" w:rsidRPr="00BC3AAF">
              <w:rPr>
                <w:rStyle w:val="Hyperlink"/>
                <w:noProof/>
              </w:rPr>
              <w:t>28.5.2</w:t>
            </w:r>
            <w:r w:rsidR="00D077B9">
              <w:rPr>
                <w:rFonts w:eastAsiaTheme="minorEastAsia"/>
                <w:noProof/>
                <w:lang w:eastAsia="en-GB"/>
              </w:rPr>
              <w:tab/>
            </w:r>
            <w:r w:rsidR="00D077B9" w:rsidRPr="00BC3AAF">
              <w:rPr>
                <w:rStyle w:val="Hyperlink"/>
                <w:noProof/>
              </w:rPr>
              <w:t>Render</w:t>
            </w:r>
            <w:r w:rsidR="00D077B9">
              <w:rPr>
                <w:noProof/>
                <w:webHidden/>
              </w:rPr>
              <w:tab/>
            </w:r>
            <w:r w:rsidR="00D077B9">
              <w:rPr>
                <w:noProof/>
                <w:webHidden/>
              </w:rPr>
              <w:fldChar w:fldCharType="begin"/>
            </w:r>
            <w:r w:rsidR="00D077B9">
              <w:rPr>
                <w:noProof/>
                <w:webHidden/>
              </w:rPr>
              <w:instrText xml:space="preserve"> PAGEREF _Toc338585330 \h </w:instrText>
            </w:r>
            <w:r w:rsidR="00D077B9">
              <w:rPr>
                <w:noProof/>
                <w:webHidden/>
              </w:rPr>
            </w:r>
            <w:r w:rsidR="00D077B9">
              <w:rPr>
                <w:noProof/>
                <w:webHidden/>
              </w:rPr>
              <w:fldChar w:fldCharType="separate"/>
            </w:r>
            <w:r w:rsidR="00D077B9">
              <w:rPr>
                <w:noProof/>
                <w:webHidden/>
              </w:rPr>
              <w:t>100</w:t>
            </w:r>
            <w:r w:rsidR="00D077B9">
              <w:rPr>
                <w:noProof/>
                <w:webHidden/>
              </w:rPr>
              <w:fldChar w:fldCharType="end"/>
            </w:r>
          </w:hyperlink>
        </w:p>
        <w:p w14:paraId="5D3034B7" w14:textId="77777777" w:rsidR="00D077B9" w:rsidRDefault="002C3C31">
          <w:pPr>
            <w:pStyle w:val="TOC3"/>
            <w:tabs>
              <w:tab w:val="left" w:pos="1320"/>
              <w:tab w:val="right" w:leader="dot" w:pos="8656"/>
            </w:tabs>
            <w:rPr>
              <w:rFonts w:eastAsiaTheme="minorEastAsia"/>
              <w:noProof/>
              <w:lang w:eastAsia="en-GB"/>
            </w:rPr>
          </w:pPr>
          <w:hyperlink w:anchor="_Toc338585331" w:history="1">
            <w:r w:rsidR="00D077B9" w:rsidRPr="00BC3AAF">
              <w:rPr>
                <w:rStyle w:val="Hyperlink"/>
                <w:noProof/>
              </w:rPr>
              <w:t>28.5.3</w:t>
            </w:r>
            <w:r w:rsidR="00D077B9">
              <w:rPr>
                <w:rFonts w:eastAsiaTheme="minorEastAsia"/>
                <w:noProof/>
                <w:lang w:eastAsia="en-GB"/>
              </w:rPr>
              <w:tab/>
            </w:r>
            <w:r w:rsidR="00D077B9" w:rsidRPr="00BC3AAF">
              <w:rPr>
                <w:rStyle w:val="Hyperlink"/>
                <w:noProof/>
              </w:rPr>
              <w:t>Clean Up</w:t>
            </w:r>
            <w:r w:rsidR="00D077B9">
              <w:rPr>
                <w:noProof/>
                <w:webHidden/>
              </w:rPr>
              <w:tab/>
            </w:r>
            <w:r w:rsidR="00D077B9">
              <w:rPr>
                <w:noProof/>
                <w:webHidden/>
              </w:rPr>
              <w:fldChar w:fldCharType="begin"/>
            </w:r>
            <w:r w:rsidR="00D077B9">
              <w:rPr>
                <w:noProof/>
                <w:webHidden/>
              </w:rPr>
              <w:instrText xml:space="preserve"> PAGEREF _Toc338585331 \h </w:instrText>
            </w:r>
            <w:r w:rsidR="00D077B9">
              <w:rPr>
                <w:noProof/>
                <w:webHidden/>
              </w:rPr>
            </w:r>
            <w:r w:rsidR="00D077B9">
              <w:rPr>
                <w:noProof/>
                <w:webHidden/>
              </w:rPr>
              <w:fldChar w:fldCharType="separate"/>
            </w:r>
            <w:r w:rsidR="00D077B9">
              <w:rPr>
                <w:noProof/>
                <w:webHidden/>
              </w:rPr>
              <w:t>100</w:t>
            </w:r>
            <w:r w:rsidR="00D077B9">
              <w:rPr>
                <w:noProof/>
                <w:webHidden/>
              </w:rPr>
              <w:fldChar w:fldCharType="end"/>
            </w:r>
          </w:hyperlink>
        </w:p>
        <w:p w14:paraId="1D633663" w14:textId="77777777" w:rsidR="00D077B9" w:rsidRDefault="002C3C31">
          <w:pPr>
            <w:pStyle w:val="TOC2"/>
            <w:tabs>
              <w:tab w:val="left" w:pos="880"/>
              <w:tab w:val="right" w:leader="dot" w:pos="8656"/>
            </w:tabs>
            <w:rPr>
              <w:rFonts w:eastAsiaTheme="minorEastAsia"/>
              <w:noProof/>
              <w:lang w:eastAsia="en-GB"/>
            </w:rPr>
          </w:pPr>
          <w:hyperlink w:anchor="_Toc338585332" w:history="1">
            <w:r w:rsidR="00D077B9" w:rsidRPr="00BC3AAF">
              <w:rPr>
                <w:rStyle w:val="Hyperlink"/>
                <w:noProof/>
              </w:rPr>
              <w:t>28.6</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32 \h </w:instrText>
            </w:r>
            <w:r w:rsidR="00D077B9">
              <w:rPr>
                <w:noProof/>
                <w:webHidden/>
              </w:rPr>
            </w:r>
            <w:r w:rsidR="00D077B9">
              <w:rPr>
                <w:noProof/>
                <w:webHidden/>
              </w:rPr>
              <w:fldChar w:fldCharType="separate"/>
            </w:r>
            <w:r w:rsidR="00D077B9">
              <w:rPr>
                <w:noProof/>
                <w:webHidden/>
              </w:rPr>
              <w:t>101</w:t>
            </w:r>
            <w:r w:rsidR="00D077B9">
              <w:rPr>
                <w:noProof/>
                <w:webHidden/>
              </w:rPr>
              <w:fldChar w:fldCharType="end"/>
            </w:r>
          </w:hyperlink>
        </w:p>
        <w:p w14:paraId="022A28A5" w14:textId="77777777" w:rsidR="00D077B9" w:rsidRDefault="002C3C31">
          <w:pPr>
            <w:pStyle w:val="TOC1"/>
            <w:tabs>
              <w:tab w:val="right" w:leader="dot" w:pos="8656"/>
            </w:tabs>
            <w:rPr>
              <w:rFonts w:eastAsiaTheme="minorEastAsia"/>
              <w:noProof/>
              <w:lang w:eastAsia="en-GB"/>
            </w:rPr>
          </w:pPr>
          <w:hyperlink w:anchor="_Toc338585333" w:history="1">
            <w:r w:rsidR="00D077B9" w:rsidRPr="00BC3AAF">
              <w:rPr>
                <w:rStyle w:val="Hyperlink"/>
                <w:noProof/>
              </w:rPr>
              <w:t>Lesson 29 Your First Shader Program – Colours</w:t>
            </w:r>
            <w:r w:rsidR="00D077B9">
              <w:rPr>
                <w:noProof/>
                <w:webHidden/>
              </w:rPr>
              <w:tab/>
            </w:r>
            <w:r w:rsidR="00D077B9">
              <w:rPr>
                <w:noProof/>
                <w:webHidden/>
              </w:rPr>
              <w:fldChar w:fldCharType="begin"/>
            </w:r>
            <w:r w:rsidR="00D077B9">
              <w:rPr>
                <w:noProof/>
                <w:webHidden/>
              </w:rPr>
              <w:instrText xml:space="preserve"> PAGEREF _Toc338585333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2665E9A8" w14:textId="77777777" w:rsidR="00D077B9" w:rsidRDefault="002C3C31">
          <w:pPr>
            <w:pStyle w:val="TOC2"/>
            <w:tabs>
              <w:tab w:val="left" w:pos="880"/>
              <w:tab w:val="right" w:leader="dot" w:pos="8656"/>
            </w:tabs>
            <w:rPr>
              <w:rFonts w:eastAsiaTheme="minorEastAsia"/>
              <w:noProof/>
              <w:lang w:eastAsia="en-GB"/>
            </w:rPr>
          </w:pPr>
          <w:hyperlink w:anchor="_Toc338585334" w:history="1">
            <w:r w:rsidR="00D077B9" w:rsidRPr="00BC3AAF">
              <w:rPr>
                <w:rStyle w:val="Hyperlink"/>
                <w:noProof/>
              </w:rPr>
              <w:t>29.1</w:t>
            </w:r>
            <w:r w:rsidR="00D077B9">
              <w:rPr>
                <w:rFonts w:eastAsiaTheme="minorEastAsia"/>
                <w:noProof/>
                <w:lang w:eastAsia="en-GB"/>
              </w:rPr>
              <w:tab/>
            </w:r>
            <w:r w:rsidR="00D077B9" w:rsidRPr="00BC3AAF">
              <w:rPr>
                <w:rStyle w:val="Hyperlink"/>
                <w:noProof/>
              </w:rPr>
              <w:t>Modifying render_object</w:t>
            </w:r>
            <w:r w:rsidR="00D077B9">
              <w:rPr>
                <w:noProof/>
                <w:webHidden/>
              </w:rPr>
              <w:tab/>
            </w:r>
            <w:r w:rsidR="00D077B9">
              <w:rPr>
                <w:noProof/>
                <w:webHidden/>
              </w:rPr>
              <w:fldChar w:fldCharType="begin"/>
            </w:r>
            <w:r w:rsidR="00D077B9">
              <w:rPr>
                <w:noProof/>
                <w:webHidden/>
              </w:rPr>
              <w:instrText xml:space="preserve"> PAGEREF _Toc338585334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2EC18FDA" w14:textId="77777777" w:rsidR="00D077B9" w:rsidRDefault="002C3C31">
          <w:pPr>
            <w:pStyle w:val="TOC2"/>
            <w:tabs>
              <w:tab w:val="left" w:pos="880"/>
              <w:tab w:val="right" w:leader="dot" w:pos="8656"/>
            </w:tabs>
            <w:rPr>
              <w:rFonts w:eastAsiaTheme="minorEastAsia"/>
              <w:noProof/>
              <w:lang w:eastAsia="en-GB"/>
            </w:rPr>
          </w:pPr>
          <w:hyperlink w:anchor="_Toc338585335" w:history="1">
            <w:r w:rsidR="00D077B9" w:rsidRPr="00BC3AAF">
              <w:rPr>
                <w:rStyle w:val="Hyperlink"/>
                <w:noProof/>
              </w:rPr>
              <w:t>29.2</w:t>
            </w:r>
            <w:r w:rsidR="00D077B9">
              <w:rPr>
                <w:rFonts w:eastAsiaTheme="minorEastAsia"/>
                <w:noProof/>
                <w:lang w:eastAsia="en-GB"/>
              </w:rPr>
              <w:tab/>
            </w:r>
            <w:r w:rsidR="00D077B9" w:rsidRPr="00BC3AAF">
              <w:rPr>
                <w:rStyle w:val="Hyperlink"/>
                <w:noProof/>
              </w:rPr>
              <w:t>Colour Vertex Shader</w:t>
            </w:r>
            <w:r w:rsidR="00D077B9">
              <w:rPr>
                <w:noProof/>
                <w:webHidden/>
              </w:rPr>
              <w:tab/>
            </w:r>
            <w:r w:rsidR="00D077B9">
              <w:rPr>
                <w:noProof/>
                <w:webHidden/>
              </w:rPr>
              <w:fldChar w:fldCharType="begin"/>
            </w:r>
            <w:r w:rsidR="00D077B9">
              <w:rPr>
                <w:noProof/>
                <w:webHidden/>
              </w:rPr>
              <w:instrText xml:space="preserve"> PAGEREF _Toc338585335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52B8630E" w14:textId="77777777" w:rsidR="00D077B9" w:rsidRDefault="002C3C31">
          <w:pPr>
            <w:pStyle w:val="TOC2"/>
            <w:tabs>
              <w:tab w:val="left" w:pos="880"/>
              <w:tab w:val="right" w:leader="dot" w:pos="8656"/>
            </w:tabs>
            <w:rPr>
              <w:rFonts w:eastAsiaTheme="minorEastAsia"/>
              <w:noProof/>
              <w:lang w:eastAsia="en-GB"/>
            </w:rPr>
          </w:pPr>
          <w:hyperlink w:anchor="_Toc338585336" w:history="1">
            <w:r w:rsidR="00D077B9" w:rsidRPr="00BC3AAF">
              <w:rPr>
                <w:rStyle w:val="Hyperlink"/>
                <w:noProof/>
              </w:rPr>
              <w:t>29.3</w:t>
            </w:r>
            <w:r w:rsidR="00D077B9">
              <w:rPr>
                <w:rFonts w:eastAsiaTheme="minorEastAsia"/>
                <w:noProof/>
                <w:lang w:eastAsia="en-GB"/>
              </w:rPr>
              <w:tab/>
            </w:r>
            <w:r w:rsidR="00D077B9" w:rsidRPr="00BC3AAF">
              <w:rPr>
                <w:rStyle w:val="Hyperlink"/>
                <w:noProof/>
              </w:rPr>
              <w:t>Colour Fragment Shader</w:t>
            </w:r>
            <w:r w:rsidR="00D077B9">
              <w:rPr>
                <w:noProof/>
                <w:webHidden/>
              </w:rPr>
              <w:tab/>
            </w:r>
            <w:r w:rsidR="00D077B9">
              <w:rPr>
                <w:noProof/>
                <w:webHidden/>
              </w:rPr>
              <w:fldChar w:fldCharType="begin"/>
            </w:r>
            <w:r w:rsidR="00D077B9">
              <w:rPr>
                <w:noProof/>
                <w:webHidden/>
              </w:rPr>
              <w:instrText xml:space="preserve"> PAGEREF _Toc338585336 \h </w:instrText>
            </w:r>
            <w:r w:rsidR="00D077B9">
              <w:rPr>
                <w:noProof/>
                <w:webHidden/>
              </w:rPr>
            </w:r>
            <w:r w:rsidR="00D077B9">
              <w:rPr>
                <w:noProof/>
                <w:webHidden/>
              </w:rPr>
              <w:fldChar w:fldCharType="separate"/>
            </w:r>
            <w:r w:rsidR="00D077B9">
              <w:rPr>
                <w:noProof/>
                <w:webHidden/>
              </w:rPr>
              <w:t>102</w:t>
            </w:r>
            <w:r w:rsidR="00D077B9">
              <w:rPr>
                <w:noProof/>
                <w:webHidden/>
              </w:rPr>
              <w:fldChar w:fldCharType="end"/>
            </w:r>
          </w:hyperlink>
        </w:p>
        <w:p w14:paraId="06BCE728" w14:textId="77777777" w:rsidR="00D077B9" w:rsidRDefault="002C3C31">
          <w:pPr>
            <w:pStyle w:val="TOC2"/>
            <w:tabs>
              <w:tab w:val="left" w:pos="880"/>
              <w:tab w:val="right" w:leader="dot" w:pos="8656"/>
            </w:tabs>
            <w:rPr>
              <w:rFonts w:eastAsiaTheme="minorEastAsia"/>
              <w:noProof/>
              <w:lang w:eastAsia="en-GB"/>
            </w:rPr>
          </w:pPr>
          <w:hyperlink w:anchor="_Toc338585337" w:history="1">
            <w:r w:rsidR="00D077B9" w:rsidRPr="00BC3AAF">
              <w:rPr>
                <w:rStyle w:val="Hyperlink"/>
                <w:noProof/>
              </w:rPr>
              <w:t>29.4</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337 \h </w:instrText>
            </w:r>
            <w:r w:rsidR="00D077B9">
              <w:rPr>
                <w:noProof/>
                <w:webHidden/>
              </w:rPr>
            </w:r>
            <w:r w:rsidR="00D077B9">
              <w:rPr>
                <w:noProof/>
                <w:webHidden/>
              </w:rPr>
              <w:fldChar w:fldCharType="separate"/>
            </w:r>
            <w:r w:rsidR="00D077B9">
              <w:rPr>
                <w:noProof/>
                <w:webHidden/>
              </w:rPr>
              <w:t>103</w:t>
            </w:r>
            <w:r w:rsidR="00D077B9">
              <w:rPr>
                <w:noProof/>
                <w:webHidden/>
              </w:rPr>
              <w:fldChar w:fldCharType="end"/>
            </w:r>
          </w:hyperlink>
        </w:p>
        <w:p w14:paraId="17FC9F8F" w14:textId="77777777" w:rsidR="00D077B9" w:rsidRDefault="002C3C31">
          <w:pPr>
            <w:pStyle w:val="TOC2"/>
            <w:tabs>
              <w:tab w:val="left" w:pos="880"/>
              <w:tab w:val="right" w:leader="dot" w:pos="8656"/>
            </w:tabs>
            <w:rPr>
              <w:rFonts w:eastAsiaTheme="minorEastAsia"/>
              <w:noProof/>
              <w:lang w:eastAsia="en-GB"/>
            </w:rPr>
          </w:pPr>
          <w:hyperlink w:anchor="_Toc338585338" w:history="1">
            <w:r w:rsidR="00D077B9" w:rsidRPr="00BC3AAF">
              <w:rPr>
                <w:rStyle w:val="Hyperlink"/>
                <w:noProof/>
              </w:rPr>
              <w:t>29.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38 \h </w:instrText>
            </w:r>
            <w:r w:rsidR="00D077B9">
              <w:rPr>
                <w:noProof/>
                <w:webHidden/>
              </w:rPr>
            </w:r>
            <w:r w:rsidR="00D077B9">
              <w:rPr>
                <w:noProof/>
                <w:webHidden/>
              </w:rPr>
              <w:fldChar w:fldCharType="separate"/>
            </w:r>
            <w:r w:rsidR="00D077B9">
              <w:rPr>
                <w:noProof/>
                <w:webHidden/>
              </w:rPr>
              <w:t>105</w:t>
            </w:r>
            <w:r w:rsidR="00D077B9">
              <w:rPr>
                <w:noProof/>
                <w:webHidden/>
              </w:rPr>
              <w:fldChar w:fldCharType="end"/>
            </w:r>
          </w:hyperlink>
        </w:p>
        <w:p w14:paraId="5181E300" w14:textId="77777777" w:rsidR="00D077B9" w:rsidRDefault="002C3C31">
          <w:pPr>
            <w:pStyle w:val="TOC1"/>
            <w:tabs>
              <w:tab w:val="right" w:leader="dot" w:pos="8656"/>
            </w:tabs>
            <w:rPr>
              <w:rFonts w:eastAsiaTheme="minorEastAsia"/>
              <w:noProof/>
              <w:lang w:eastAsia="en-GB"/>
            </w:rPr>
          </w:pPr>
          <w:hyperlink w:anchor="_Toc338585339" w:history="1">
            <w:r w:rsidR="00D077B9" w:rsidRPr="00BC3AAF">
              <w:rPr>
                <w:rStyle w:val="Hyperlink"/>
                <w:noProof/>
              </w:rPr>
              <w:t>Lesson 30 Your Second Shader Program – Transformations</w:t>
            </w:r>
            <w:r w:rsidR="00D077B9">
              <w:rPr>
                <w:noProof/>
                <w:webHidden/>
              </w:rPr>
              <w:tab/>
            </w:r>
            <w:r w:rsidR="00D077B9">
              <w:rPr>
                <w:noProof/>
                <w:webHidden/>
              </w:rPr>
              <w:fldChar w:fldCharType="begin"/>
            </w:r>
            <w:r w:rsidR="00D077B9">
              <w:rPr>
                <w:noProof/>
                <w:webHidden/>
              </w:rPr>
              <w:instrText xml:space="preserve"> PAGEREF _Toc338585339 \h </w:instrText>
            </w:r>
            <w:r w:rsidR="00D077B9">
              <w:rPr>
                <w:noProof/>
                <w:webHidden/>
              </w:rPr>
            </w:r>
            <w:r w:rsidR="00D077B9">
              <w:rPr>
                <w:noProof/>
                <w:webHidden/>
              </w:rPr>
              <w:fldChar w:fldCharType="separate"/>
            </w:r>
            <w:r w:rsidR="00D077B9">
              <w:rPr>
                <w:noProof/>
                <w:webHidden/>
              </w:rPr>
              <w:t>106</w:t>
            </w:r>
            <w:r w:rsidR="00D077B9">
              <w:rPr>
                <w:noProof/>
                <w:webHidden/>
              </w:rPr>
              <w:fldChar w:fldCharType="end"/>
            </w:r>
          </w:hyperlink>
        </w:p>
        <w:p w14:paraId="7EEE5DB9" w14:textId="77777777" w:rsidR="00D077B9" w:rsidRDefault="002C3C31">
          <w:pPr>
            <w:pStyle w:val="TOC2"/>
            <w:tabs>
              <w:tab w:val="left" w:pos="880"/>
              <w:tab w:val="right" w:leader="dot" w:pos="8656"/>
            </w:tabs>
            <w:rPr>
              <w:rFonts w:eastAsiaTheme="minorEastAsia"/>
              <w:noProof/>
              <w:lang w:eastAsia="en-GB"/>
            </w:rPr>
          </w:pPr>
          <w:hyperlink w:anchor="_Toc338585340" w:history="1">
            <w:r w:rsidR="00D077B9" w:rsidRPr="00BC3AAF">
              <w:rPr>
                <w:rStyle w:val="Hyperlink"/>
                <w:noProof/>
              </w:rPr>
              <w:t>30.1</w:t>
            </w:r>
            <w:r w:rsidR="00D077B9">
              <w:rPr>
                <w:rFonts w:eastAsiaTheme="minorEastAsia"/>
                <w:noProof/>
                <w:lang w:eastAsia="en-GB"/>
              </w:rPr>
              <w:tab/>
            </w:r>
            <w:r w:rsidR="00D077B9" w:rsidRPr="00BC3AAF">
              <w:rPr>
                <w:rStyle w:val="Hyperlink"/>
                <w:noProof/>
              </w:rPr>
              <w:t>Updated render_object</w:t>
            </w:r>
            <w:r w:rsidR="00D077B9">
              <w:rPr>
                <w:noProof/>
                <w:webHidden/>
              </w:rPr>
              <w:tab/>
            </w:r>
            <w:r w:rsidR="00D077B9">
              <w:rPr>
                <w:noProof/>
                <w:webHidden/>
              </w:rPr>
              <w:fldChar w:fldCharType="begin"/>
            </w:r>
            <w:r w:rsidR="00D077B9">
              <w:rPr>
                <w:noProof/>
                <w:webHidden/>
              </w:rPr>
              <w:instrText xml:space="preserve"> PAGEREF _Toc338585340 \h </w:instrText>
            </w:r>
            <w:r w:rsidR="00D077B9">
              <w:rPr>
                <w:noProof/>
                <w:webHidden/>
              </w:rPr>
            </w:r>
            <w:r w:rsidR="00D077B9">
              <w:rPr>
                <w:noProof/>
                <w:webHidden/>
              </w:rPr>
              <w:fldChar w:fldCharType="separate"/>
            </w:r>
            <w:r w:rsidR="00D077B9">
              <w:rPr>
                <w:noProof/>
                <w:webHidden/>
              </w:rPr>
              <w:t>106</w:t>
            </w:r>
            <w:r w:rsidR="00D077B9">
              <w:rPr>
                <w:noProof/>
                <w:webHidden/>
              </w:rPr>
              <w:fldChar w:fldCharType="end"/>
            </w:r>
          </w:hyperlink>
        </w:p>
        <w:p w14:paraId="198E8389" w14:textId="77777777" w:rsidR="00D077B9" w:rsidRDefault="002C3C31">
          <w:pPr>
            <w:pStyle w:val="TOC2"/>
            <w:tabs>
              <w:tab w:val="left" w:pos="880"/>
              <w:tab w:val="right" w:leader="dot" w:pos="8656"/>
            </w:tabs>
            <w:rPr>
              <w:rFonts w:eastAsiaTheme="minorEastAsia"/>
              <w:noProof/>
              <w:lang w:eastAsia="en-GB"/>
            </w:rPr>
          </w:pPr>
          <w:hyperlink w:anchor="_Toc338585341" w:history="1">
            <w:r w:rsidR="00D077B9" w:rsidRPr="00BC3AAF">
              <w:rPr>
                <w:rStyle w:val="Hyperlink"/>
                <w:noProof/>
              </w:rPr>
              <w:t>30.2</w:t>
            </w:r>
            <w:r w:rsidR="00D077B9">
              <w:rPr>
                <w:rFonts w:eastAsiaTheme="minorEastAsia"/>
                <w:noProof/>
                <w:lang w:eastAsia="en-GB"/>
              </w:rPr>
              <w:tab/>
            </w:r>
            <w:r w:rsidR="00D077B9" w:rsidRPr="00BC3AAF">
              <w:rPr>
                <w:rStyle w:val="Hyperlink"/>
                <w:noProof/>
              </w:rPr>
              <w:t>Vertex Shader</w:t>
            </w:r>
            <w:r w:rsidR="00D077B9">
              <w:rPr>
                <w:noProof/>
                <w:webHidden/>
              </w:rPr>
              <w:tab/>
            </w:r>
            <w:r w:rsidR="00D077B9">
              <w:rPr>
                <w:noProof/>
                <w:webHidden/>
              </w:rPr>
              <w:fldChar w:fldCharType="begin"/>
            </w:r>
            <w:r w:rsidR="00D077B9">
              <w:rPr>
                <w:noProof/>
                <w:webHidden/>
              </w:rPr>
              <w:instrText xml:space="preserve"> PAGEREF _Toc338585341 \h </w:instrText>
            </w:r>
            <w:r w:rsidR="00D077B9">
              <w:rPr>
                <w:noProof/>
                <w:webHidden/>
              </w:rPr>
            </w:r>
            <w:r w:rsidR="00D077B9">
              <w:rPr>
                <w:noProof/>
                <w:webHidden/>
              </w:rPr>
              <w:fldChar w:fldCharType="separate"/>
            </w:r>
            <w:r w:rsidR="00D077B9">
              <w:rPr>
                <w:noProof/>
                <w:webHidden/>
              </w:rPr>
              <w:t>106</w:t>
            </w:r>
            <w:r w:rsidR="00D077B9">
              <w:rPr>
                <w:noProof/>
                <w:webHidden/>
              </w:rPr>
              <w:fldChar w:fldCharType="end"/>
            </w:r>
          </w:hyperlink>
        </w:p>
        <w:p w14:paraId="0B58E608" w14:textId="77777777" w:rsidR="00D077B9" w:rsidRDefault="002C3C31">
          <w:pPr>
            <w:pStyle w:val="TOC2"/>
            <w:tabs>
              <w:tab w:val="left" w:pos="880"/>
              <w:tab w:val="right" w:leader="dot" w:pos="8656"/>
            </w:tabs>
            <w:rPr>
              <w:rFonts w:eastAsiaTheme="minorEastAsia"/>
              <w:noProof/>
              <w:lang w:eastAsia="en-GB"/>
            </w:rPr>
          </w:pPr>
          <w:hyperlink w:anchor="_Toc338585342" w:history="1">
            <w:r w:rsidR="00D077B9" w:rsidRPr="00BC3AAF">
              <w:rPr>
                <w:rStyle w:val="Hyperlink"/>
                <w:noProof/>
              </w:rPr>
              <w:t>30.3</w:t>
            </w:r>
            <w:r w:rsidR="00D077B9">
              <w:rPr>
                <w:rFonts w:eastAsiaTheme="minorEastAsia"/>
                <w:noProof/>
                <w:lang w:eastAsia="en-GB"/>
              </w:rPr>
              <w:tab/>
            </w:r>
            <w:r w:rsidR="00D077B9" w:rsidRPr="00BC3AAF">
              <w:rPr>
                <w:rStyle w:val="Hyperlink"/>
                <w:noProof/>
              </w:rPr>
              <w:t>Fragment Shader</w:t>
            </w:r>
            <w:r w:rsidR="00D077B9">
              <w:rPr>
                <w:noProof/>
                <w:webHidden/>
              </w:rPr>
              <w:tab/>
            </w:r>
            <w:r w:rsidR="00D077B9">
              <w:rPr>
                <w:noProof/>
                <w:webHidden/>
              </w:rPr>
              <w:fldChar w:fldCharType="begin"/>
            </w:r>
            <w:r w:rsidR="00D077B9">
              <w:rPr>
                <w:noProof/>
                <w:webHidden/>
              </w:rPr>
              <w:instrText xml:space="preserve"> PAGEREF _Toc338585342 \h </w:instrText>
            </w:r>
            <w:r w:rsidR="00D077B9">
              <w:rPr>
                <w:noProof/>
                <w:webHidden/>
              </w:rPr>
            </w:r>
            <w:r w:rsidR="00D077B9">
              <w:rPr>
                <w:noProof/>
                <w:webHidden/>
              </w:rPr>
              <w:fldChar w:fldCharType="separate"/>
            </w:r>
            <w:r w:rsidR="00D077B9">
              <w:rPr>
                <w:noProof/>
                <w:webHidden/>
              </w:rPr>
              <w:t>107</w:t>
            </w:r>
            <w:r w:rsidR="00D077B9">
              <w:rPr>
                <w:noProof/>
                <w:webHidden/>
              </w:rPr>
              <w:fldChar w:fldCharType="end"/>
            </w:r>
          </w:hyperlink>
        </w:p>
        <w:p w14:paraId="6C7D6A6A" w14:textId="77777777" w:rsidR="00D077B9" w:rsidRDefault="002C3C31">
          <w:pPr>
            <w:pStyle w:val="TOC2"/>
            <w:tabs>
              <w:tab w:val="left" w:pos="880"/>
              <w:tab w:val="right" w:leader="dot" w:pos="8656"/>
            </w:tabs>
            <w:rPr>
              <w:rFonts w:eastAsiaTheme="minorEastAsia"/>
              <w:noProof/>
              <w:lang w:eastAsia="en-GB"/>
            </w:rPr>
          </w:pPr>
          <w:hyperlink w:anchor="_Toc338585343" w:history="1">
            <w:r w:rsidR="00D077B9" w:rsidRPr="00BC3AAF">
              <w:rPr>
                <w:rStyle w:val="Hyperlink"/>
                <w:noProof/>
              </w:rPr>
              <w:t>30.4</w:t>
            </w:r>
            <w:r w:rsidR="00D077B9">
              <w:rPr>
                <w:rFonts w:eastAsiaTheme="minorEastAsia"/>
                <w:noProof/>
                <w:lang w:eastAsia="en-GB"/>
              </w:rPr>
              <w:tab/>
            </w:r>
            <w:r w:rsidR="00D077B9" w:rsidRPr="00BC3AAF">
              <w:rPr>
                <w:rStyle w:val="Hyperlink"/>
                <w:noProof/>
              </w:rPr>
              <w:t>Main Application</w:t>
            </w:r>
            <w:r w:rsidR="00D077B9">
              <w:rPr>
                <w:noProof/>
                <w:webHidden/>
              </w:rPr>
              <w:tab/>
            </w:r>
            <w:r w:rsidR="00D077B9">
              <w:rPr>
                <w:noProof/>
                <w:webHidden/>
              </w:rPr>
              <w:fldChar w:fldCharType="begin"/>
            </w:r>
            <w:r w:rsidR="00D077B9">
              <w:rPr>
                <w:noProof/>
                <w:webHidden/>
              </w:rPr>
              <w:instrText xml:space="preserve"> PAGEREF _Toc338585343 \h </w:instrText>
            </w:r>
            <w:r w:rsidR="00D077B9">
              <w:rPr>
                <w:noProof/>
                <w:webHidden/>
              </w:rPr>
            </w:r>
            <w:r w:rsidR="00D077B9">
              <w:rPr>
                <w:noProof/>
                <w:webHidden/>
              </w:rPr>
              <w:fldChar w:fldCharType="separate"/>
            </w:r>
            <w:r w:rsidR="00D077B9">
              <w:rPr>
                <w:noProof/>
                <w:webHidden/>
              </w:rPr>
              <w:t>107</w:t>
            </w:r>
            <w:r w:rsidR="00D077B9">
              <w:rPr>
                <w:noProof/>
                <w:webHidden/>
              </w:rPr>
              <w:fldChar w:fldCharType="end"/>
            </w:r>
          </w:hyperlink>
        </w:p>
        <w:p w14:paraId="2268567A" w14:textId="77777777" w:rsidR="00D077B9" w:rsidRDefault="002C3C31">
          <w:pPr>
            <w:pStyle w:val="TOC2"/>
            <w:tabs>
              <w:tab w:val="left" w:pos="880"/>
              <w:tab w:val="right" w:leader="dot" w:pos="8656"/>
            </w:tabs>
            <w:rPr>
              <w:rFonts w:eastAsiaTheme="minorEastAsia"/>
              <w:noProof/>
              <w:lang w:eastAsia="en-GB"/>
            </w:rPr>
          </w:pPr>
          <w:hyperlink w:anchor="_Toc338585344" w:history="1">
            <w:r w:rsidR="00D077B9" w:rsidRPr="00BC3AAF">
              <w:rPr>
                <w:rStyle w:val="Hyperlink"/>
                <w:noProof/>
              </w:rPr>
              <w:t>30.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44 \h </w:instrText>
            </w:r>
            <w:r w:rsidR="00D077B9">
              <w:rPr>
                <w:noProof/>
                <w:webHidden/>
              </w:rPr>
            </w:r>
            <w:r w:rsidR="00D077B9">
              <w:rPr>
                <w:noProof/>
                <w:webHidden/>
              </w:rPr>
              <w:fldChar w:fldCharType="separate"/>
            </w:r>
            <w:r w:rsidR="00D077B9">
              <w:rPr>
                <w:noProof/>
                <w:webHidden/>
              </w:rPr>
              <w:t>109</w:t>
            </w:r>
            <w:r w:rsidR="00D077B9">
              <w:rPr>
                <w:noProof/>
                <w:webHidden/>
              </w:rPr>
              <w:fldChar w:fldCharType="end"/>
            </w:r>
          </w:hyperlink>
        </w:p>
        <w:p w14:paraId="17CA4470" w14:textId="77777777" w:rsidR="00D077B9" w:rsidRDefault="002C3C31">
          <w:pPr>
            <w:pStyle w:val="TOC1"/>
            <w:tabs>
              <w:tab w:val="right" w:leader="dot" w:pos="8656"/>
            </w:tabs>
            <w:rPr>
              <w:rFonts w:eastAsiaTheme="minorEastAsia"/>
              <w:noProof/>
              <w:lang w:eastAsia="en-GB"/>
            </w:rPr>
          </w:pPr>
          <w:hyperlink w:anchor="_Toc338585345" w:history="1">
            <w:r w:rsidR="00D077B9" w:rsidRPr="00BC3AAF">
              <w:rPr>
                <w:rStyle w:val="Hyperlink"/>
                <w:noProof/>
              </w:rPr>
              <w:t>Lesson 31 Doing OpenGL Properly: Working with Buffers</w:t>
            </w:r>
            <w:r w:rsidR="00D077B9">
              <w:rPr>
                <w:noProof/>
                <w:webHidden/>
              </w:rPr>
              <w:tab/>
            </w:r>
            <w:r w:rsidR="00D077B9">
              <w:rPr>
                <w:noProof/>
                <w:webHidden/>
              </w:rPr>
              <w:fldChar w:fldCharType="begin"/>
            </w:r>
            <w:r w:rsidR="00D077B9">
              <w:rPr>
                <w:noProof/>
                <w:webHidden/>
              </w:rPr>
              <w:instrText xml:space="preserve"> PAGEREF _Toc338585345 \h </w:instrText>
            </w:r>
            <w:r w:rsidR="00D077B9">
              <w:rPr>
                <w:noProof/>
                <w:webHidden/>
              </w:rPr>
            </w:r>
            <w:r w:rsidR="00D077B9">
              <w:rPr>
                <w:noProof/>
                <w:webHidden/>
              </w:rPr>
              <w:fldChar w:fldCharType="separate"/>
            </w:r>
            <w:r w:rsidR="00D077B9">
              <w:rPr>
                <w:noProof/>
                <w:webHidden/>
              </w:rPr>
              <w:t>110</w:t>
            </w:r>
            <w:r w:rsidR="00D077B9">
              <w:rPr>
                <w:noProof/>
                <w:webHidden/>
              </w:rPr>
              <w:fldChar w:fldCharType="end"/>
            </w:r>
          </w:hyperlink>
        </w:p>
        <w:p w14:paraId="45B0466B" w14:textId="77777777" w:rsidR="00D077B9" w:rsidRDefault="002C3C31">
          <w:pPr>
            <w:pStyle w:val="TOC2"/>
            <w:tabs>
              <w:tab w:val="left" w:pos="880"/>
              <w:tab w:val="right" w:leader="dot" w:pos="8656"/>
            </w:tabs>
            <w:rPr>
              <w:rFonts w:eastAsiaTheme="minorEastAsia"/>
              <w:noProof/>
              <w:lang w:eastAsia="en-GB"/>
            </w:rPr>
          </w:pPr>
          <w:hyperlink w:anchor="_Toc338585346" w:history="1">
            <w:r w:rsidR="00D077B9" w:rsidRPr="00BC3AAF">
              <w:rPr>
                <w:rStyle w:val="Hyperlink"/>
                <w:noProof/>
              </w:rPr>
              <w:t>31.1</w:t>
            </w:r>
            <w:r w:rsidR="00D077B9">
              <w:rPr>
                <w:rFonts w:eastAsiaTheme="minorEastAsia"/>
                <w:noProof/>
                <w:lang w:eastAsia="en-GB"/>
              </w:rPr>
              <w:tab/>
            </w:r>
            <w:r w:rsidR="00D077B9" w:rsidRPr="00BC3AAF">
              <w:rPr>
                <w:rStyle w:val="Hyperlink"/>
                <w:noProof/>
              </w:rPr>
              <w:t>Defining a Vertex Array Object</w:t>
            </w:r>
            <w:r w:rsidR="00D077B9">
              <w:rPr>
                <w:noProof/>
                <w:webHidden/>
              </w:rPr>
              <w:tab/>
            </w:r>
            <w:r w:rsidR="00D077B9">
              <w:rPr>
                <w:noProof/>
                <w:webHidden/>
              </w:rPr>
              <w:fldChar w:fldCharType="begin"/>
            </w:r>
            <w:r w:rsidR="00D077B9">
              <w:rPr>
                <w:noProof/>
                <w:webHidden/>
              </w:rPr>
              <w:instrText xml:space="preserve"> PAGEREF _Toc338585346 \h </w:instrText>
            </w:r>
            <w:r w:rsidR="00D077B9">
              <w:rPr>
                <w:noProof/>
                <w:webHidden/>
              </w:rPr>
            </w:r>
            <w:r w:rsidR="00D077B9">
              <w:rPr>
                <w:noProof/>
                <w:webHidden/>
              </w:rPr>
              <w:fldChar w:fldCharType="separate"/>
            </w:r>
            <w:r w:rsidR="00D077B9">
              <w:rPr>
                <w:noProof/>
                <w:webHidden/>
              </w:rPr>
              <w:t>110</w:t>
            </w:r>
            <w:r w:rsidR="00D077B9">
              <w:rPr>
                <w:noProof/>
                <w:webHidden/>
              </w:rPr>
              <w:fldChar w:fldCharType="end"/>
            </w:r>
          </w:hyperlink>
        </w:p>
        <w:p w14:paraId="168A4686" w14:textId="77777777" w:rsidR="00D077B9" w:rsidRDefault="002C3C31">
          <w:pPr>
            <w:pStyle w:val="TOC2"/>
            <w:tabs>
              <w:tab w:val="left" w:pos="880"/>
              <w:tab w:val="right" w:leader="dot" w:pos="8656"/>
            </w:tabs>
            <w:rPr>
              <w:rFonts w:eastAsiaTheme="minorEastAsia"/>
              <w:noProof/>
              <w:lang w:eastAsia="en-GB"/>
            </w:rPr>
          </w:pPr>
          <w:hyperlink w:anchor="_Toc338585347" w:history="1">
            <w:r w:rsidR="00D077B9" w:rsidRPr="00BC3AAF">
              <w:rPr>
                <w:rStyle w:val="Hyperlink"/>
                <w:noProof/>
              </w:rPr>
              <w:t>31.2</w:t>
            </w:r>
            <w:r w:rsidR="00D077B9">
              <w:rPr>
                <w:rFonts w:eastAsiaTheme="minorEastAsia"/>
                <w:noProof/>
                <w:lang w:eastAsia="en-GB"/>
              </w:rPr>
              <w:tab/>
            </w:r>
            <w:r w:rsidR="00D077B9" w:rsidRPr="00BC3AAF">
              <w:rPr>
                <w:rStyle w:val="Hyperlink"/>
                <w:noProof/>
              </w:rPr>
              <w:t>Updated transform.vert</w:t>
            </w:r>
            <w:r w:rsidR="00D077B9">
              <w:rPr>
                <w:noProof/>
                <w:webHidden/>
              </w:rPr>
              <w:tab/>
            </w:r>
            <w:r w:rsidR="00D077B9">
              <w:rPr>
                <w:noProof/>
                <w:webHidden/>
              </w:rPr>
              <w:fldChar w:fldCharType="begin"/>
            </w:r>
            <w:r w:rsidR="00D077B9">
              <w:rPr>
                <w:noProof/>
                <w:webHidden/>
              </w:rPr>
              <w:instrText xml:space="preserve"> PAGEREF _Toc338585347 \h </w:instrText>
            </w:r>
            <w:r w:rsidR="00D077B9">
              <w:rPr>
                <w:noProof/>
                <w:webHidden/>
              </w:rPr>
            </w:r>
            <w:r w:rsidR="00D077B9">
              <w:rPr>
                <w:noProof/>
                <w:webHidden/>
              </w:rPr>
              <w:fldChar w:fldCharType="separate"/>
            </w:r>
            <w:r w:rsidR="00D077B9">
              <w:rPr>
                <w:noProof/>
                <w:webHidden/>
              </w:rPr>
              <w:t>112</w:t>
            </w:r>
            <w:r w:rsidR="00D077B9">
              <w:rPr>
                <w:noProof/>
                <w:webHidden/>
              </w:rPr>
              <w:fldChar w:fldCharType="end"/>
            </w:r>
          </w:hyperlink>
        </w:p>
        <w:p w14:paraId="51C03960" w14:textId="77777777" w:rsidR="00D077B9" w:rsidRDefault="002C3C31">
          <w:pPr>
            <w:pStyle w:val="TOC2"/>
            <w:tabs>
              <w:tab w:val="left" w:pos="880"/>
              <w:tab w:val="right" w:leader="dot" w:pos="8656"/>
            </w:tabs>
            <w:rPr>
              <w:rFonts w:eastAsiaTheme="minorEastAsia"/>
              <w:noProof/>
              <w:lang w:eastAsia="en-GB"/>
            </w:rPr>
          </w:pPr>
          <w:hyperlink w:anchor="_Toc338585348" w:history="1">
            <w:r w:rsidR="00D077B9" w:rsidRPr="00BC3AAF">
              <w:rPr>
                <w:rStyle w:val="Hyperlink"/>
                <w:noProof/>
              </w:rPr>
              <w:t>31.3</w:t>
            </w:r>
            <w:r w:rsidR="00D077B9">
              <w:rPr>
                <w:rFonts w:eastAsiaTheme="minorEastAsia"/>
                <w:noProof/>
                <w:lang w:eastAsia="en-GB"/>
              </w:rPr>
              <w:tab/>
            </w:r>
            <w:r w:rsidR="00D077B9" w:rsidRPr="00BC3AAF">
              <w:rPr>
                <w:rStyle w:val="Hyperlink"/>
                <w:noProof/>
              </w:rPr>
              <w:t>Render</w:t>
            </w:r>
            <w:r w:rsidR="00D077B9">
              <w:rPr>
                <w:noProof/>
                <w:webHidden/>
              </w:rPr>
              <w:tab/>
            </w:r>
            <w:r w:rsidR="00D077B9">
              <w:rPr>
                <w:noProof/>
                <w:webHidden/>
              </w:rPr>
              <w:fldChar w:fldCharType="begin"/>
            </w:r>
            <w:r w:rsidR="00D077B9">
              <w:rPr>
                <w:noProof/>
                <w:webHidden/>
              </w:rPr>
              <w:instrText xml:space="preserve"> PAGEREF _Toc338585348 \h </w:instrText>
            </w:r>
            <w:r w:rsidR="00D077B9">
              <w:rPr>
                <w:noProof/>
                <w:webHidden/>
              </w:rPr>
            </w:r>
            <w:r w:rsidR="00D077B9">
              <w:rPr>
                <w:noProof/>
                <w:webHidden/>
              </w:rPr>
              <w:fldChar w:fldCharType="separate"/>
            </w:r>
            <w:r w:rsidR="00D077B9">
              <w:rPr>
                <w:noProof/>
                <w:webHidden/>
              </w:rPr>
              <w:t>112</w:t>
            </w:r>
            <w:r w:rsidR="00D077B9">
              <w:rPr>
                <w:noProof/>
                <w:webHidden/>
              </w:rPr>
              <w:fldChar w:fldCharType="end"/>
            </w:r>
          </w:hyperlink>
        </w:p>
        <w:p w14:paraId="566608A4" w14:textId="77777777" w:rsidR="00D077B9" w:rsidRDefault="002C3C31">
          <w:pPr>
            <w:pStyle w:val="TOC2"/>
            <w:tabs>
              <w:tab w:val="left" w:pos="880"/>
              <w:tab w:val="right" w:leader="dot" w:pos="8656"/>
            </w:tabs>
            <w:rPr>
              <w:rFonts w:eastAsiaTheme="minorEastAsia"/>
              <w:noProof/>
              <w:lang w:eastAsia="en-GB"/>
            </w:rPr>
          </w:pPr>
          <w:hyperlink w:anchor="_Toc338585349" w:history="1">
            <w:r w:rsidR="00D077B9" w:rsidRPr="00BC3AAF">
              <w:rPr>
                <w:rStyle w:val="Hyperlink"/>
                <w:noProof/>
              </w:rPr>
              <w:t>31.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49 \h </w:instrText>
            </w:r>
            <w:r w:rsidR="00D077B9">
              <w:rPr>
                <w:noProof/>
                <w:webHidden/>
              </w:rPr>
            </w:r>
            <w:r w:rsidR="00D077B9">
              <w:rPr>
                <w:noProof/>
                <w:webHidden/>
              </w:rPr>
              <w:fldChar w:fldCharType="separate"/>
            </w:r>
            <w:r w:rsidR="00D077B9">
              <w:rPr>
                <w:noProof/>
                <w:webHidden/>
              </w:rPr>
              <w:t>113</w:t>
            </w:r>
            <w:r w:rsidR="00D077B9">
              <w:rPr>
                <w:noProof/>
                <w:webHidden/>
              </w:rPr>
              <w:fldChar w:fldCharType="end"/>
            </w:r>
          </w:hyperlink>
        </w:p>
        <w:p w14:paraId="23666395" w14:textId="77777777" w:rsidR="00D077B9" w:rsidRDefault="002C3C31">
          <w:pPr>
            <w:pStyle w:val="TOC1"/>
            <w:tabs>
              <w:tab w:val="right" w:leader="dot" w:pos="8656"/>
            </w:tabs>
            <w:rPr>
              <w:rFonts w:eastAsiaTheme="minorEastAsia"/>
              <w:noProof/>
              <w:lang w:eastAsia="en-GB"/>
            </w:rPr>
          </w:pPr>
          <w:hyperlink w:anchor="_Toc338585350" w:history="1">
            <w:r w:rsidR="00D077B9" w:rsidRPr="00BC3AAF">
              <w:rPr>
                <w:rStyle w:val="Hyperlink"/>
                <w:noProof/>
              </w:rPr>
              <w:t>Lesson 32 Buffered Cube</w:t>
            </w:r>
            <w:r w:rsidR="00D077B9">
              <w:rPr>
                <w:noProof/>
                <w:webHidden/>
              </w:rPr>
              <w:tab/>
            </w:r>
            <w:r w:rsidR="00D077B9">
              <w:rPr>
                <w:noProof/>
                <w:webHidden/>
              </w:rPr>
              <w:fldChar w:fldCharType="begin"/>
            </w:r>
            <w:r w:rsidR="00D077B9">
              <w:rPr>
                <w:noProof/>
                <w:webHidden/>
              </w:rPr>
              <w:instrText xml:space="preserve"> PAGEREF _Toc338585350 \h </w:instrText>
            </w:r>
            <w:r w:rsidR="00D077B9">
              <w:rPr>
                <w:noProof/>
                <w:webHidden/>
              </w:rPr>
            </w:r>
            <w:r w:rsidR="00D077B9">
              <w:rPr>
                <w:noProof/>
                <w:webHidden/>
              </w:rPr>
              <w:fldChar w:fldCharType="separate"/>
            </w:r>
            <w:r w:rsidR="00D077B9">
              <w:rPr>
                <w:noProof/>
                <w:webHidden/>
              </w:rPr>
              <w:t>114</w:t>
            </w:r>
            <w:r w:rsidR="00D077B9">
              <w:rPr>
                <w:noProof/>
                <w:webHidden/>
              </w:rPr>
              <w:fldChar w:fldCharType="end"/>
            </w:r>
          </w:hyperlink>
        </w:p>
        <w:p w14:paraId="2A07031A" w14:textId="77777777" w:rsidR="00D077B9" w:rsidRDefault="002C3C31">
          <w:pPr>
            <w:pStyle w:val="TOC2"/>
            <w:tabs>
              <w:tab w:val="left" w:pos="880"/>
              <w:tab w:val="right" w:leader="dot" w:pos="8656"/>
            </w:tabs>
            <w:rPr>
              <w:rFonts w:eastAsiaTheme="minorEastAsia"/>
              <w:noProof/>
              <w:lang w:eastAsia="en-GB"/>
            </w:rPr>
          </w:pPr>
          <w:hyperlink w:anchor="_Toc338585351" w:history="1">
            <w:r w:rsidR="00D077B9" w:rsidRPr="00BC3AAF">
              <w:rPr>
                <w:rStyle w:val="Hyperlink"/>
                <w:noProof/>
              </w:rPr>
              <w:t>32.1</w:t>
            </w:r>
            <w:r w:rsidR="00D077B9">
              <w:rPr>
                <w:rFonts w:eastAsiaTheme="minorEastAsia"/>
                <w:noProof/>
                <w:lang w:eastAsia="en-GB"/>
              </w:rPr>
              <w:tab/>
            </w:r>
            <w:r w:rsidR="00D077B9" w:rsidRPr="00BC3AAF">
              <w:rPr>
                <w:rStyle w:val="Hyperlink"/>
                <w:noProof/>
              </w:rPr>
              <w:t>Updated Geometry Structure</w:t>
            </w:r>
            <w:r w:rsidR="00D077B9">
              <w:rPr>
                <w:noProof/>
                <w:webHidden/>
              </w:rPr>
              <w:tab/>
            </w:r>
            <w:r w:rsidR="00D077B9">
              <w:rPr>
                <w:noProof/>
                <w:webHidden/>
              </w:rPr>
              <w:fldChar w:fldCharType="begin"/>
            </w:r>
            <w:r w:rsidR="00D077B9">
              <w:rPr>
                <w:noProof/>
                <w:webHidden/>
              </w:rPr>
              <w:instrText xml:space="preserve"> PAGEREF _Toc338585351 \h </w:instrText>
            </w:r>
            <w:r w:rsidR="00D077B9">
              <w:rPr>
                <w:noProof/>
                <w:webHidden/>
              </w:rPr>
            </w:r>
            <w:r w:rsidR="00D077B9">
              <w:rPr>
                <w:noProof/>
                <w:webHidden/>
              </w:rPr>
              <w:fldChar w:fldCharType="separate"/>
            </w:r>
            <w:r w:rsidR="00D077B9">
              <w:rPr>
                <w:noProof/>
                <w:webHidden/>
              </w:rPr>
              <w:t>114</w:t>
            </w:r>
            <w:r w:rsidR="00D077B9">
              <w:rPr>
                <w:noProof/>
                <w:webHidden/>
              </w:rPr>
              <w:fldChar w:fldCharType="end"/>
            </w:r>
          </w:hyperlink>
        </w:p>
        <w:p w14:paraId="6A0ECA38" w14:textId="77777777" w:rsidR="00D077B9" w:rsidRDefault="002C3C31">
          <w:pPr>
            <w:pStyle w:val="TOC2"/>
            <w:tabs>
              <w:tab w:val="left" w:pos="880"/>
              <w:tab w:val="right" w:leader="dot" w:pos="8656"/>
            </w:tabs>
            <w:rPr>
              <w:rFonts w:eastAsiaTheme="minorEastAsia"/>
              <w:noProof/>
              <w:lang w:eastAsia="en-GB"/>
            </w:rPr>
          </w:pPr>
          <w:hyperlink w:anchor="_Toc338585352" w:history="1">
            <w:r w:rsidR="00D077B9" w:rsidRPr="00BC3AAF">
              <w:rPr>
                <w:rStyle w:val="Hyperlink"/>
                <w:noProof/>
              </w:rPr>
              <w:t>32.2</w:t>
            </w:r>
            <w:r w:rsidR="00D077B9">
              <w:rPr>
                <w:rFonts w:eastAsiaTheme="minorEastAsia"/>
                <w:noProof/>
                <w:lang w:eastAsia="en-GB"/>
              </w:rPr>
              <w:tab/>
            </w:r>
            <w:r w:rsidR="00D077B9" w:rsidRPr="00BC3AAF">
              <w:rPr>
                <w:rStyle w:val="Hyperlink"/>
                <w:noProof/>
              </w:rPr>
              <w:t>Updating Create Box</w:t>
            </w:r>
            <w:r w:rsidR="00D077B9">
              <w:rPr>
                <w:noProof/>
                <w:webHidden/>
              </w:rPr>
              <w:tab/>
            </w:r>
            <w:r w:rsidR="00D077B9">
              <w:rPr>
                <w:noProof/>
                <w:webHidden/>
              </w:rPr>
              <w:fldChar w:fldCharType="begin"/>
            </w:r>
            <w:r w:rsidR="00D077B9">
              <w:rPr>
                <w:noProof/>
                <w:webHidden/>
              </w:rPr>
              <w:instrText xml:space="preserve"> PAGEREF _Toc338585352 \h </w:instrText>
            </w:r>
            <w:r w:rsidR="00D077B9">
              <w:rPr>
                <w:noProof/>
                <w:webHidden/>
              </w:rPr>
            </w:r>
            <w:r w:rsidR="00D077B9">
              <w:rPr>
                <w:noProof/>
                <w:webHidden/>
              </w:rPr>
              <w:fldChar w:fldCharType="separate"/>
            </w:r>
            <w:r w:rsidR="00D077B9">
              <w:rPr>
                <w:noProof/>
                <w:webHidden/>
              </w:rPr>
              <w:t>115</w:t>
            </w:r>
            <w:r w:rsidR="00D077B9">
              <w:rPr>
                <w:noProof/>
                <w:webHidden/>
              </w:rPr>
              <w:fldChar w:fldCharType="end"/>
            </w:r>
          </w:hyperlink>
        </w:p>
        <w:p w14:paraId="5470B503" w14:textId="77777777" w:rsidR="00D077B9" w:rsidRDefault="002C3C31">
          <w:pPr>
            <w:pStyle w:val="TOC2"/>
            <w:tabs>
              <w:tab w:val="left" w:pos="880"/>
              <w:tab w:val="right" w:leader="dot" w:pos="8656"/>
            </w:tabs>
            <w:rPr>
              <w:rFonts w:eastAsiaTheme="minorEastAsia"/>
              <w:noProof/>
              <w:lang w:eastAsia="en-GB"/>
            </w:rPr>
          </w:pPr>
          <w:hyperlink w:anchor="_Toc338585353" w:history="1">
            <w:r w:rsidR="00D077B9" w:rsidRPr="00BC3AAF">
              <w:rPr>
                <w:rStyle w:val="Hyperlink"/>
                <w:noProof/>
              </w:rPr>
              <w:t>32.3</w:t>
            </w:r>
            <w:r w:rsidR="00D077B9">
              <w:rPr>
                <w:rFonts w:eastAsiaTheme="minorEastAsia"/>
                <w:noProof/>
                <w:lang w:eastAsia="en-GB"/>
              </w:rPr>
              <w:tab/>
            </w:r>
            <w:r w:rsidR="00D077B9" w:rsidRPr="00BC3AAF">
              <w:rPr>
                <w:rStyle w:val="Hyperlink"/>
                <w:noProof/>
              </w:rPr>
              <w:t>Rendering the Cube</w:t>
            </w:r>
            <w:r w:rsidR="00D077B9">
              <w:rPr>
                <w:noProof/>
                <w:webHidden/>
              </w:rPr>
              <w:tab/>
            </w:r>
            <w:r w:rsidR="00D077B9">
              <w:rPr>
                <w:noProof/>
                <w:webHidden/>
              </w:rPr>
              <w:fldChar w:fldCharType="begin"/>
            </w:r>
            <w:r w:rsidR="00D077B9">
              <w:rPr>
                <w:noProof/>
                <w:webHidden/>
              </w:rPr>
              <w:instrText xml:space="preserve"> PAGEREF _Toc338585353 \h </w:instrText>
            </w:r>
            <w:r w:rsidR="00D077B9">
              <w:rPr>
                <w:noProof/>
                <w:webHidden/>
              </w:rPr>
            </w:r>
            <w:r w:rsidR="00D077B9">
              <w:rPr>
                <w:noProof/>
                <w:webHidden/>
              </w:rPr>
              <w:fldChar w:fldCharType="separate"/>
            </w:r>
            <w:r w:rsidR="00D077B9">
              <w:rPr>
                <w:noProof/>
                <w:webHidden/>
              </w:rPr>
              <w:t>116</w:t>
            </w:r>
            <w:r w:rsidR="00D077B9">
              <w:rPr>
                <w:noProof/>
                <w:webHidden/>
              </w:rPr>
              <w:fldChar w:fldCharType="end"/>
            </w:r>
          </w:hyperlink>
        </w:p>
        <w:p w14:paraId="02DD18CC" w14:textId="77777777" w:rsidR="00D077B9" w:rsidRDefault="002C3C31">
          <w:pPr>
            <w:pStyle w:val="TOC2"/>
            <w:tabs>
              <w:tab w:val="left" w:pos="880"/>
              <w:tab w:val="right" w:leader="dot" w:pos="8656"/>
            </w:tabs>
            <w:rPr>
              <w:rFonts w:eastAsiaTheme="minorEastAsia"/>
              <w:noProof/>
              <w:lang w:eastAsia="en-GB"/>
            </w:rPr>
          </w:pPr>
          <w:hyperlink w:anchor="_Toc338585354" w:history="1">
            <w:r w:rsidR="00D077B9" w:rsidRPr="00BC3AAF">
              <w:rPr>
                <w:rStyle w:val="Hyperlink"/>
                <w:noProof/>
              </w:rPr>
              <w:t>32.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354 \h </w:instrText>
            </w:r>
            <w:r w:rsidR="00D077B9">
              <w:rPr>
                <w:noProof/>
                <w:webHidden/>
              </w:rPr>
            </w:r>
            <w:r w:rsidR="00D077B9">
              <w:rPr>
                <w:noProof/>
                <w:webHidden/>
              </w:rPr>
              <w:fldChar w:fldCharType="separate"/>
            </w:r>
            <w:r w:rsidR="00D077B9">
              <w:rPr>
                <w:noProof/>
                <w:webHidden/>
              </w:rPr>
              <w:t>117</w:t>
            </w:r>
            <w:r w:rsidR="00D077B9">
              <w:rPr>
                <w:noProof/>
                <w:webHidden/>
              </w:rPr>
              <w:fldChar w:fldCharType="end"/>
            </w:r>
          </w:hyperlink>
        </w:p>
        <w:p w14:paraId="770D0261" w14:textId="77777777" w:rsidR="00D077B9" w:rsidRDefault="002C3C31">
          <w:pPr>
            <w:pStyle w:val="TOC1"/>
            <w:tabs>
              <w:tab w:val="right" w:leader="dot" w:pos="8656"/>
            </w:tabs>
            <w:rPr>
              <w:rFonts w:eastAsiaTheme="minorEastAsia"/>
              <w:noProof/>
              <w:lang w:eastAsia="en-GB"/>
            </w:rPr>
          </w:pPr>
          <w:hyperlink w:anchor="_Toc338585355" w:history="1">
            <w:r w:rsidR="00D077B9" w:rsidRPr="00BC3AAF">
              <w:rPr>
                <w:rStyle w:val="Hyperlink"/>
                <w:noProof/>
              </w:rPr>
              <w:t>Lesson 33 Updated Geometry</w:t>
            </w:r>
            <w:r w:rsidR="00D077B9">
              <w:rPr>
                <w:noProof/>
                <w:webHidden/>
              </w:rPr>
              <w:tab/>
            </w:r>
            <w:r w:rsidR="00D077B9">
              <w:rPr>
                <w:noProof/>
                <w:webHidden/>
              </w:rPr>
              <w:fldChar w:fldCharType="begin"/>
            </w:r>
            <w:r w:rsidR="00D077B9">
              <w:rPr>
                <w:noProof/>
                <w:webHidden/>
              </w:rPr>
              <w:instrText xml:space="preserve"> PAGEREF _Toc338585355 \h </w:instrText>
            </w:r>
            <w:r w:rsidR="00D077B9">
              <w:rPr>
                <w:noProof/>
                <w:webHidden/>
              </w:rPr>
            </w:r>
            <w:r w:rsidR="00D077B9">
              <w:rPr>
                <w:noProof/>
                <w:webHidden/>
              </w:rPr>
              <w:fldChar w:fldCharType="separate"/>
            </w:r>
            <w:r w:rsidR="00D077B9">
              <w:rPr>
                <w:noProof/>
                <w:webHidden/>
              </w:rPr>
              <w:t>118</w:t>
            </w:r>
            <w:r w:rsidR="00D077B9">
              <w:rPr>
                <w:noProof/>
                <w:webHidden/>
              </w:rPr>
              <w:fldChar w:fldCharType="end"/>
            </w:r>
          </w:hyperlink>
        </w:p>
        <w:p w14:paraId="49212CE4" w14:textId="77777777" w:rsidR="00D077B9" w:rsidRDefault="002C3C31">
          <w:pPr>
            <w:pStyle w:val="TOC2"/>
            <w:tabs>
              <w:tab w:val="left" w:pos="880"/>
              <w:tab w:val="right" w:leader="dot" w:pos="8656"/>
            </w:tabs>
            <w:rPr>
              <w:rFonts w:eastAsiaTheme="minorEastAsia"/>
              <w:noProof/>
              <w:lang w:eastAsia="en-GB"/>
            </w:rPr>
          </w:pPr>
          <w:hyperlink w:anchor="_Toc338585356" w:history="1">
            <w:r w:rsidR="00D077B9" w:rsidRPr="00BC3AAF">
              <w:rPr>
                <w:rStyle w:val="Hyperlink"/>
                <w:noProof/>
              </w:rPr>
              <w:t>33.1</w:t>
            </w:r>
            <w:r w:rsidR="00D077B9">
              <w:rPr>
                <w:rFonts w:eastAsiaTheme="minorEastAsia"/>
                <w:noProof/>
                <w:lang w:eastAsia="en-GB"/>
              </w:rPr>
              <w:tab/>
            </w:r>
            <w:r w:rsidR="00D077B9" w:rsidRPr="00BC3AAF">
              <w:rPr>
                <w:rStyle w:val="Hyperlink"/>
                <w:noProof/>
              </w:rPr>
              <w:t>Updated Tetrahedron</w:t>
            </w:r>
            <w:r w:rsidR="00D077B9">
              <w:rPr>
                <w:noProof/>
                <w:webHidden/>
              </w:rPr>
              <w:tab/>
            </w:r>
            <w:r w:rsidR="00D077B9">
              <w:rPr>
                <w:noProof/>
                <w:webHidden/>
              </w:rPr>
              <w:fldChar w:fldCharType="begin"/>
            </w:r>
            <w:r w:rsidR="00D077B9">
              <w:rPr>
                <w:noProof/>
                <w:webHidden/>
              </w:rPr>
              <w:instrText xml:space="preserve"> PAGEREF _Toc338585356 \h </w:instrText>
            </w:r>
            <w:r w:rsidR="00D077B9">
              <w:rPr>
                <w:noProof/>
                <w:webHidden/>
              </w:rPr>
            </w:r>
            <w:r w:rsidR="00D077B9">
              <w:rPr>
                <w:noProof/>
                <w:webHidden/>
              </w:rPr>
              <w:fldChar w:fldCharType="separate"/>
            </w:r>
            <w:r w:rsidR="00D077B9">
              <w:rPr>
                <w:noProof/>
                <w:webHidden/>
              </w:rPr>
              <w:t>118</w:t>
            </w:r>
            <w:r w:rsidR="00D077B9">
              <w:rPr>
                <w:noProof/>
                <w:webHidden/>
              </w:rPr>
              <w:fldChar w:fldCharType="end"/>
            </w:r>
          </w:hyperlink>
        </w:p>
        <w:p w14:paraId="18C3F5BB" w14:textId="77777777" w:rsidR="00D077B9" w:rsidRDefault="002C3C31">
          <w:pPr>
            <w:pStyle w:val="TOC2"/>
            <w:tabs>
              <w:tab w:val="left" w:pos="880"/>
              <w:tab w:val="right" w:leader="dot" w:pos="8656"/>
            </w:tabs>
            <w:rPr>
              <w:rFonts w:eastAsiaTheme="minorEastAsia"/>
              <w:noProof/>
              <w:lang w:eastAsia="en-GB"/>
            </w:rPr>
          </w:pPr>
          <w:hyperlink w:anchor="_Toc338585357" w:history="1">
            <w:r w:rsidR="00D077B9" w:rsidRPr="00BC3AAF">
              <w:rPr>
                <w:rStyle w:val="Hyperlink"/>
                <w:noProof/>
              </w:rPr>
              <w:t>33.2</w:t>
            </w:r>
            <w:r w:rsidR="00D077B9">
              <w:rPr>
                <w:rFonts w:eastAsiaTheme="minorEastAsia"/>
                <w:noProof/>
                <w:lang w:eastAsia="en-GB"/>
              </w:rPr>
              <w:tab/>
            </w:r>
            <w:r w:rsidR="00D077B9" w:rsidRPr="00BC3AAF">
              <w:rPr>
                <w:rStyle w:val="Hyperlink"/>
                <w:noProof/>
              </w:rPr>
              <w:t>Updated Pyramid</w:t>
            </w:r>
            <w:r w:rsidR="00D077B9">
              <w:rPr>
                <w:noProof/>
                <w:webHidden/>
              </w:rPr>
              <w:tab/>
            </w:r>
            <w:r w:rsidR="00D077B9">
              <w:rPr>
                <w:noProof/>
                <w:webHidden/>
              </w:rPr>
              <w:fldChar w:fldCharType="begin"/>
            </w:r>
            <w:r w:rsidR="00D077B9">
              <w:rPr>
                <w:noProof/>
                <w:webHidden/>
              </w:rPr>
              <w:instrText xml:space="preserve"> PAGEREF _Toc338585357 \h </w:instrText>
            </w:r>
            <w:r w:rsidR="00D077B9">
              <w:rPr>
                <w:noProof/>
                <w:webHidden/>
              </w:rPr>
            </w:r>
            <w:r w:rsidR="00D077B9">
              <w:rPr>
                <w:noProof/>
                <w:webHidden/>
              </w:rPr>
              <w:fldChar w:fldCharType="separate"/>
            </w:r>
            <w:r w:rsidR="00D077B9">
              <w:rPr>
                <w:noProof/>
                <w:webHidden/>
              </w:rPr>
              <w:t>118</w:t>
            </w:r>
            <w:r w:rsidR="00D077B9">
              <w:rPr>
                <w:noProof/>
                <w:webHidden/>
              </w:rPr>
              <w:fldChar w:fldCharType="end"/>
            </w:r>
          </w:hyperlink>
        </w:p>
        <w:p w14:paraId="30B6C4AD" w14:textId="77777777" w:rsidR="00D077B9" w:rsidRDefault="002C3C31">
          <w:pPr>
            <w:pStyle w:val="TOC2"/>
            <w:tabs>
              <w:tab w:val="left" w:pos="880"/>
              <w:tab w:val="right" w:leader="dot" w:pos="8656"/>
            </w:tabs>
            <w:rPr>
              <w:rFonts w:eastAsiaTheme="minorEastAsia"/>
              <w:noProof/>
              <w:lang w:eastAsia="en-GB"/>
            </w:rPr>
          </w:pPr>
          <w:hyperlink w:anchor="_Toc338585358" w:history="1">
            <w:r w:rsidR="00D077B9" w:rsidRPr="00BC3AAF">
              <w:rPr>
                <w:rStyle w:val="Hyperlink"/>
                <w:noProof/>
              </w:rPr>
              <w:t>33.3</w:t>
            </w:r>
            <w:r w:rsidR="00D077B9">
              <w:rPr>
                <w:rFonts w:eastAsiaTheme="minorEastAsia"/>
                <w:noProof/>
                <w:lang w:eastAsia="en-GB"/>
              </w:rPr>
              <w:tab/>
            </w:r>
            <w:r w:rsidR="00D077B9" w:rsidRPr="00BC3AAF">
              <w:rPr>
                <w:rStyle w:val="Hyperlink"/>
                <w:noProof/>
              </w:rPr>
              <w:t>Updated Disk</w:t>
            </w:r>
            <w:r w:rsidR="00D077B9">
              <w:rPr>
                <w:noProof/>
                <w:webHidden/>
              </w:rPr>
              <w:tab/>
            </w:r>
            <w:r w:rsidR="00D077B9">
              <w:rPr>
                <w:noProof/>
                <w:webHidden/>
              </w:rPr>
              <w:fldChar w:fldCharType="begin"/>
            </w:r>
            <w:r w:rsidR="00D077B9">
              <w:rPr>
                <w:noProof/>
                <w:webHidden/>
              </w:rPr>
              <w:instrText xml:space="preserve"> PAGEREF _Toc338585358 \h </w:instrText>
            </w:r>
            <w:r w:rsidR="00D077B9">
              <w:rPr>
                <w:noProof/>
                <w:webHidden/>
              </w:rPr>
            </w:r>
            <w:r w:rsidR="00D077B9">
              <w:rPr>
                <w:noProof/>
                <w:webHidden/>
              </w:rPr>
              <w:fldChar w:fldCharType="separate"/>
            </w:r>
            <w:r w:rsidR="00D077B9">
              <w:rPr>
                <w:noProof/>
                <w:webHidden/>
              </w:rPr>
              <w:t>119</w:t>
            </w:r>
            <w:r w:rsidR="00D077B9">
              <w:rPr>
                <w:noProof/>
                <w:webHidden/>
              </w:rPr>
              <w:fldChar w:fldCharType="end"/>
            </w:r>
          </w:hyperlink>
        </w:p>
        <w:p w14:paraId="6EA3EE19" w14:textId="77777777" w:rsidR="00D077B9" w:rsidRDefault="002C3C31">
          <w:pPr>
            <w:pStyle w:val="TOC2"/>
            <w:tabs>
              <w:tab w:val="left" w:pos="880"/>
              <w:tab w:val="right" w:leader="dot" w:pos="8656"/>
            </w:tabs>
            <w:rPr>
              <w:rFonts w:eastAsiaTheme="minorEastAsia"/>
              <w:noProof/>
              <w:lang w:eastAsia="en-GB"/>
            </w:rPr>
          </w:pPr>
          <w:hyperlink w:anchor="_Toc338585359" w:history="1">
            <w:r w:rsidR="00D077B9" w:rsidRPr="00BC3AAF">
              <w:rPr>
                <w:rStyle w:val="Hyperlink"/>
                <w:noProof/>
              </w:rPr>
              <w:t>33.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59 \h </w:instrText>
            </w:r>
            <w:r w:rsidR="00D077B9">
              <w:rPr>
                <w:noProof/>
                <w:webHidden/>
              </w:rPr>
            </w:r>
            <w:r w:rsidR="00D077B9">
              <w:rPr>
                <w:noProof/>
                <w:webHidden/>
              </w:rPr>
              <w:fldChar w:fldCharType="separate"/>
            </w:r>
            <w:r w:rsidR="00D077B9">
              <w:rPr>
                <w:noProof/>
                <w:webHidden/>
              </w:rPr>
              <w:t>119</w:t>
            </w:r>
            <w:r w:rsidR="00D077B9">
              <w:rPr>
                <w:noProof/>
                <w:webHidden/>
              </w:rPr>
              <w:fldChar w:fldCharType="end"/>
            </w:r>
          </w:hyperlink>
        </w:p>
        <w:p w14:paraId="21F21957" w14:textId="77777777" w:rsidR="00D077B9" w:rsidRDefault="002C3C31">
          <w:pPr>
            <w:pStyle w:val="TOC1"/>
            <w:tabs>
              <w:tab w:val="right" w:leader="dot" w:pos="8656"/>
            </w:tabs>
            <w:rPr>
              <w:rFonts w:eastAsiaTheme="minorEastAsia"/>
              <w:noProof/>
              <w:lang w:eastAsia="en-GB"/>
            </w:rPr>
          </w:pPr>
          <w:hyperlink w:anchor="_Toc338585360" w:history="1">
            <w:r w:rsidR="00D077B9" w:rsidRPr="00BC3AAF">
              <w:rPr>
                <w:rStyle w:val="Hyperlink"/>
                <w:noProof/>
              </w:rPr>
              <w:t>Lesson 34 Lighting</w:t>
            </w:r>
            <w:r w:rsidR="00D077B9">
              <w:rPr>
                <w:noProof/>
                <w:webHidden/>
              </w:rPr>
              <w:tab/>
            </w:r>
            <w:r w:rsidR="00D077B9">
              <w:rPr>
                <w:noProof/>
                <w:webHidden/>
              </w:rPr>
              <w:fldChar w:fldCharType="begin"/>
            </w:r>
            <w:r w:rsidR="00D077B9">
              <w:rPr>
                <w:noProof/>
                <w:webHidden/>
              </w:rPr>
              <w:instrText xml:space="preserve"> PAGEREF _Toc338585360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5FC2D394" w14:textId="77777777" w:rsidR="00D077B9" w:rsidRDefault="002C3C31">
          <w:pPr>
            <w:pStyle w:val="TOC2"/>
            <w:tabs>
              <w:tab w:val="left" w:pos="880"/>
              <w:tab w:val="right" w:leader="dot" w:pos="8656"/>
            </w:tabs>
            <w:rPr>
              <w:rFonts w:eastAsiaTheme="minorEastAsia"/>
              <w:noProof/>
              <w:lang w:eastAsia="en-GB"/>
            </w:rPr>
          </w:pPr>
          <w:hyperlink w:anchor="_Toc338585361" w:history="1">
            <w:r w:rsidR="00D077B9" w:rsidRPr="00BC3AAF">
              <w:rPr>
                <w:rStyle w:val="Hyperlink"/>
                <w:noProof/>
              </w:rPr>
              <w:t>34.1</w:t>
            </w:r>
            <w:r w:rsidR="00D077B9">
              <w:rPr>
                <w:rFonts w:eastAsiaTheme="minorEastAsia"/>
                <w:noProof/>
                <w:lang w:eastAsia="en-GB"/>
              </w:rPr>
              <w:tab/>
            </w:r>
            <w:r w:rsidR="00D077B9" w:rsidRPr="00BC3AAF">
              <w:rPr>
                <w:rStyle w:val="Hyperlink"/>
                <w:noProof/>
              </w:rPr>
              <w:t>What is Lighting?</w:t>
            </w:r>
            <w:r w:rsidR="00D077B9">
              <w:rPr>
                <w:noProof/>
                <w:webHidden/>
              </w:rPr>
              <w:tab/>
            </w:r>
            <w:r w:rsidR="00D077B9">
              <w:rPr>
                <w:noProof/>
                <w:webHidden/>
              </w:rPr>
              <w:fldChar w:fldCharType="begin"/>
            </w:r>
            <w:r w:rsidR="00D077B9">
              <w:rPr>
                <w:noProof/>
                <w:webHidden/>
              </w:rPr>
              <w:instrText xml:space="preserve"> PAGEREF _Toc338585361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503BBEB7" w14:textId="77777777" w:rsidR="00D077B9" w:rsidRDefault="002C3C31">
          <w:pPr>
            <w:pStyle w:val="TOC2"/>
            <w:tabs>
              <w:tab w:val="left" w:pos="880"/>
              <w:tab w:val="right" w:leader="dot" w:pos="8656"/>
            </w:tabs>
            <w:rPr>
              <w:rFonts w:eastAsiaTheme="minorEastAsia"/>
              <w:noProof/>
              <w:lang w:eastAsia="en-GB"/>
            </w:rPr>
          </w:pPr>
          <w:hyperlink w:anchor="_Toc338585362" w:history="1">
            <w:r w:rsidR="00D077B9" w:rsidRPr="00BC3AAF">
              <w:rPr>
                <w:rStyle w:val="Hyperlink"/>
                <w:noProof/>
              </w:rPr>
              <w:t>34.2</w:t>
            </w:r>
            <w:r w:rsidR="00D077B9">
              <w:rPr>
                <w:rFonts w:eastAsiaTheme="minorEastAsia"/>
                <w:noProof/>
                <w:lang w:eastAsia="en-GB"/>
              </w:rPr>
              <w:tab/>
            </w:r>
            <w:r w:rsidR="00D077B9" w:rsidRPr="00BC3AAF">
              <w:rPr>
                <w:rStyle w:val="Hyperlink"/>
                <w:noProof/>
              </w:rPr>
              <w:t>Light Source</w:t>
            </w:r>
            <w:r w:rsidR="00D077B9">
              <w:rPr>
                <w:noProof/>
                <w:webHidden/>
              </w:rPr>
              <w:tab/>
            </w:r>
            <w:r w:rsidR="00D077B9">
              <w:rPr>
                <w:noProof/>
                <w:webHidden/>
              </w:rPr>
              <w:fldChar w:fldCharType="begin"/>
            </w:r>
            <w:r w:rsidR="00D077B9">
              <w:rPr>
                <w:noProof/>
                <w:webHidden/>
              </w:rPr>
              <w:instrText xml:space="preserve"> PAGEREF _Toc338585362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1F10462D" w14:textId="77777777" w:rsidR="00D077B9" w:rsidRDefault="002C3C31">
          <w:pPr>
            <w:pStyle w:val="TOC2"/>
            <w:tabs>
              <w:tab w:val="left" w:pos="880"/>
              <w:tab w:val="right" w:leader="dot" w:pos="8656"/>
            </w:tabs>
            <w:rPr>
              <w:rFonts w:eastAsiaTheme="minorEastAsia"/>
              <w:noProof/>
              <w:lang w:eastAsia="en-GB"/>
            </w:rPr>
          </w:pPr>
          <w:hyperlink w:anchor="_Toc338585363" w:history="1">
            <w:r w:rsidR="00D077B9" w:rsidRPr="00BC3AAF">
              <w:rPr>
                <w:rStyle w:val="Hyperlink"/>
                <w:noProof/>
              </w:rPr>
              <w:t>34.3</w:t>
            </w:r>
            <w:r w:rsidR="00D077B9">
              <w:rPr>
                <w:rFonts w:eastAsiaTheme="minorEastAsia"/>
                <w:noProof/>
                <w:lang w:eastAsia="en-GB"/>
              </w:rPr>
              <w:tab/>
            </w:r>
            <w:r w:rsidR="00D077B9" w:rsidRPr="00BC3AAF">
              <w:rPr>
                <w:rStyle w:val="Hyperlink"/>
                <w:noProof/>
              </w:rPr>
              <w:t>Materials</w:t>
            </w:r>
            <w:r w:rsidR="00D077B9">
              <w:rPr>
                <w:noProof/>
                <w:webHidden/>
              </w:rPr>
              <w:tab/>
            </w:r>
            <w:r w:rsidR="00D077B9">
              <w:rPr>
                <w:noProof/>
                <w:webHidden/>
              </w:rPr>
              <w:fldChar w:fldCharType="begin"/>
            </w:r>
            <w:r w:rsidR="00D077B9">
              <w:rPr>
                <w:noProof/>
                <w:webHidden/>
              </w:rPr>
              <w:instrText xml:space="preserve"> PAGEREF _Toc338585363 \h </w:instrText>
            </w:r>
            <w:r w:rsidR="00D077B9">
              <w:rPr>
                <w:noProof/>
                <w:webHidden/>
              </w:rPr>
            </w:r>
            <w:r w:rsidR="00D077B9">
              <w:rPr>
                <w:noProof/>
                <w:webHidden/>
              </w:rPr>
              <w:fldChar w:fldCharType="separate"/>
            </w:r>
            <w:r w:rsidR="00D077B9">
              <w:rPr>
                <w:noProof/>
                <w:webHidden/>
              </w:rPr>
              <w:t>120</w:t>
            </w:r>
            <w:r w:rsidR="00D077B9">
              <w:rPr>
                <w:noProof/>
                <w:webHidden/>
              </w:rPr>
              <w:fldChar w:fldCharType="end"/>
            </w:r>
          </w:hyperlink>
        </w:p>
        <w:p w14:paraId="4E610211" w14:textId="77777777" w:rsidR="00D077B9" w:rsidRDefault="002C3C31">
          <w:pPr>
            <w:pStyle w:val="TOC3"/>
            <w:tabs>
              <w:tab w:val="left" w:pos="1320"/>
              <w:tab w:val="right" w:leader="dot" w:pos="8656"/>
            </w:tabs>
            <w:rPr>
              <w:rFonts w:eastAsiaTheme="minorEastAsia"/>
              <w:noProof/>
              <w:lang w:eastAsia="en-GB"/>
            </w:rPr>
          </w:pPr>
          <w:hyperlink w:anchor="_Toc338585364" w:history="1">
            <w:r w:rsidR="00D077B9" w:rsidRPr="00BC3AAF">
              <w:rPr>
                <w:rStyle w:val="Hyperlink"/>
                <w:noProof/>
              </w:rPr>
              <w:t>34.3.1</w:t>
            </w:r>
            <w:r w:rsidR="00D077B9">
              <w:rPr>
                <w:rFonts w:eastAsiaTheme="minorEastAsia"/>
                <w:noProof/>
                <w:lang w:eastAsia="en-GB"/>
              </w:rPr>
              <w:tab/>
            </w:r>
            <w:r w:rsidR="00D077B9" w:rsidRPr="00BC3AAF">
              <w:rPr>
                <w:rStyle w:val="Hyperlink"/>
                <w:noProof/>
              </w:rPr>
              <w:t>Scattering</w:t>
            </w:r>
            <w:r w:rsidR="00D077B9">
              <w:rPr>
                <w:noProof/>
                <w:webHidden/>
              </w:rPr>
              <w:tab/>
            </w:r>
            <w:r w:rsidR="00D077B9">
              <w:rPr>
                <w:noProof/>
                <w:webHidden/>
              </w:rPr>
              <w:fldChar w:fldCharType="begin"/>
            </w:r>
            <w:r w:rsidR="00D077B9">
              <w:rPr>
                <w:noProof/>
                <w:webHidden/>
              </w:rPr>
              <w:instrText xml:space="preserve"> PAGEREF _Toc338585364 \h </w:instrText>
            </w:r>
            <w:r w:rsidR="00D077B9">
              <w:rPr>
                <w:noProof/>
                <w:webHidden/>
              </w:rPr>
            </w:r>
            <w:r w:rsidR="00D077B9">
              <w:rPr>
                <w:noProof/>
                <w:webHidden/>
              </w:rPr>
              <w:fldChar w:fldCharType="separate"/>
            </w:r>
            <w:r w:rsidR="00D077B9">
              <w:rPr>
                <w:noProof/>
                <w:webHidden/>
              </w:rPr>
              <w:t>121</w:t>
            </w:r>
            <w:r w:rsidR="00D077B9">
              <w:rPr>
                <w:noProof/>
                <w:webHidden/>
              </w:rPr>
              <w:fldChar w:fldCharType="end"/>
            </w:r>
          </w:hyperlink>
        </w:p>
        <w:p w14:paraId="7A991838" w14:textId="77777777" w:rsidR="00D077B9" w:rsidRDefault="002C3C31">
          <w:pPr>
            <w:pStyle w:val="TOC3"/>
            <w:tabs>
              <w:tab w:val="left" w:pos="1320"/>
              <w:tab w:val="right" w:leader="dot" w:pos="8656"/>
            </w:tabs>
            <w:rPr>
              <w:rFonts w:eastAsiaTheme="minorEastAsia"/>
              <w:noProof/>
              <w:lang w:eastAsia="en-GB"/>
            </w:rPr>
          </w:pPr>
          <w:hyperlink w:anchor="_Toc338585365" w:history="1">
            <w:r w:rsidR="00D077B9" w:rsidRPr="00BC3AAF">
              <w:rPr>
                <w:rStyle w:val="Hyperlink"/>
                <w:noProof/>
              </w:rPr>
              <w:t>34.3.2</w:t>
            </w:r>
            <w:r w:rsidR="00D077B9">
              <w:rPr>
                <w:rFonts w:eastAsiaTheme="minorEastAsia"/>
                <w:noProof/>
                <w:lang w:eastAsia="en-GB"/>
              </w:rPr>
              <w:tab/>
            </w:r>
            <w:r w:rsidR="00D077B9" w:rsidRPr="00BC3AAF">
              <w:rPr>
                <w:rStyle w:val="Hyperlink"/>
                <w:noProof/>
              </w:rPr>
              <w:t>Absorption</w:t>
            </w:r>
            <w:r w:rsidR="00D077B9">
              <w:rPr>
                <w:noProof/>
                <w:webHidden/>
              </w:rPr>
              <w:tab/>
            </w:r>
            <w:r w:rsidR="00D077B9">
              <w:rPr>
                <w:noProof/>
                <w:webHidden/>
              </w:rPr>
              <w:fldChar w:fldCharType="begin"/>
            </w:r>
            <w:r w:rsidR="00D077B9">
              <w:rPr>
                <w:noProof/>
                <w:webHidden/>
              </w:rPr>
              <w:instrText xml:space="preserve"> PAGEREF _Toc338585365 \h </w:instrText>
            </w:r>
            <w:r w:rsidR="00D077B9">
              <w:rPr>
                <w:noProof/>
                <w:webHidden/>
              </w:rPr>
            </w:r>
            <w:r w:rsidR="00D077B9">
              <w:rPr>
                <w:noProof/>
                <w:webHidden/>
              </w:rPr>
              <w:fldChar w:fldCharType="separate"/>
            </w:r>
            <w:r w:rsidR="00D077B9">
              <w:rPr>
                <w:noProof/>
                <w:webHidden/>
              </w:rPr>
              <w:t>121</w:t>
            </w:r>
            <w:r w:rsidR="00D077B9">
              <w:rPr>
                <w:noProof/>
                <w:webHidden/>
              </w:rPr>
              <w:fldChar w:fldCharType="end"/>
            </w:r>
          </w:hyperlink>
        </w:p>
        <w:p w14:paraId="5E431893" w14:textId="77777777" w:rsidR="00D077B9" w:rsidRDefault="002C3C31">
          <w:pPr>
            <w:pStyle w:val="TOC2"/>
            <w:tabs>
              <w:tab w:val="left" w:pos="880"/>
              <w:tab w:val="right" w:leader="dot" w:pos="8656"/>
            </w:tabs>
            <w:rPr>
              <w:rFonts w:eastAsiaTheme="minorEastAsia"/>
              <w:noProof/>
              <w:lang w:eastAsia="en-GB"/>
            </w:rPr>
          </w:pPr>
          <w:hyperlink w:anchor="_Toc338585366" w:history="1">
            <w:r w:rsidR="00D077B9" w:rsidRPr="00BC3AAF">
              <w:rPr>
                <w:rStyle w:val="Hyperlink"/>
                <w:noProof/>
              </w:rPr>
              <w:t>34.4</w:t>
            </w:r>
            <w:r w:rsidR="00D077B9">
              <w:rPr>
                <w:rFonts w:eastAsiaTheme="minorEastAsia"/>
                <w:noProof/>
                <w:lang w:eastAsia="en-GB"/>
              </w:rPr>
              <w:tab/>
            </w:r>
            <w:r w:rsidR="00D077B9" w:rsidRPr="00BC3AAF">
              <w:rPr>
                <w:rStyle w:val="Hyperlink"/>
                <w:noProof/>
              </w:rPr>
              <w:t>Sensors</w:t>
            </w:r>
            <w:r w:rsidR="00D077B9">
              <w:rPr>
                <w:noProof/>
                <w:webHidden/>
              </w:rPr>
              <w:tab/>
            </w:r>
            <w:r w:rsidR="00D077B9">
              <w:rPr>
                <w:noProof/>
                <w:webHidden/>
              </w:rPr>
              <w:fldChar w:fldCharType="begin"/>
            </w:r>
            <w:r w:rsidR="00D077B9">
              <w:rPr>
                <w:noProof/>
                <w:webHidden/>
              </w:rPr>
              <w:instrText xml:space="preserve"> PAGEREF _Toc338585366 \h </w:instrText>
            </w:r>
            <w:r w:rsidR="00D077B9">
              <w:rPr>
                <w:noProof/>
                <w:webHidden/>
              </w:rPr>
            </w:r>
            <w:r w:rsidR="00D077B9">
              <w:rPr>
                <w:noProof/>
                <w:webHidden/>
              </w:rPr>
              <w:fldChar w:fldCharType="separate"/>
            </w:r>
            <w:r w:rsidR="00D077B9">
              <w:rPr>
                <w:noProof/>
                <w:webHidden/>
              </w:rPr>
              <w:t>121</w:t>
            </w:r>
            <w:r w:rsidR="00D077B9">
              <w:rPr>
                <w:noProof/>
                <w:webHidden/>
              </w:rPr>
              <w:fldChar w:fldCharType="end"/>
            </w:r>
          </w:hyperlink>
        </w:p>
        <w:p w14:paraId="4F129F89" w14:textId="77777777" w:rsidR="00D077B9" w:rsidRDefault="002C3C31">
          <w:pPr>
            <w:pStyle w:val="TOC2"/>
            <w:tabs>
              <w:tab w:val="left" w:pos="880"/>
              <w:tab w:val="right" w:leader="dot" w:pos="8656"/>
            </w:tabs>
            <w:rPr>
              <w:rFonts w:eastAsiaTheme="minorEastAsia"/>
              <w:noProof/>
              <w:lang w:eastAsia="en-GB"/>
            </w:rPr>
          </w:pPr>
          <w:hyperlink w:anchor="_Toc338585367" w:history="1">
            <w:r w:rsidR="00D077B9" w:rsidRPr="00BC3AAF">
              <w:rPr>
                <w:rStyle w:val="Hyperlink"/>
                <w:noProof/>
              </w:rPr>
              <w:t>34.5</w:t>
            </w:r>
            <w:r w:rsidR="00D077B9">
              <w:rPr>
                <w:rFonts w:eastAsiaTheme="minorEastAsia"/>
                <w:noProof/>
                <w:lang w:eastAsia="en-GB"/>
              </w:rPr>
              <w:tab/>
            </w:r>
            <w:r w:rsidR="00D077B9" w:rsidRPr="00BC3AAF">
              <w:rPr>
                <w:rStyle w:val="Hyperlink"/>
                <w:noProof/>
              </w:rPr>
              <w:t>Recommended Reading</w:t>
            </w:r>
            <w:r w:rsidR="00D077B9">
              <w:rPr>
                <w:noProof/>
                <w:webHidden/>
              </w:rPr>
              <w:tab/>
            </w:r>
            <w:r w:rsidR="00D077B9">
              <w:rPr>
                <w:noProof/>
                <w:webHidden/>
              </w:rPr>
              <w:fldChar w:fldCharType="begin"/>
            </w:r>
            <w:r w:rsidR="00D077B9">
              <w:rPr>
                <w:noProof/>
                <w:webHidden/>
              </w:rPr>
              <w:instrText xml:space="preserve"> PAGEREF _Toc338585367 \h </w:instrText>
            </w:r>
            <w:r w:rsidR="00D077B9">
              <w:rPr>
                <w:noProof/>
                <w:webHidden/>
              </w:rPr>
            </w:r>
            <w:r w:rsidR="00D077B9">
              <w:rPr>
                <w:noProof/>
                <w:webHidden/>
              </w:rPr>
              <w:fldChar w:fldCharType="separate"/>
            </w:r>
            <w:r w:rsidR="00D077B9">
              <w:rPr>
                <w:noProof/>
                <w:webHidden/>
              </w:rPr>
              <w:t>122</w:t>
            </w:r>
            <w:r w:rsidR="00D077B9">
              <w:rPr>
                <w:noProof/>
                <w:webHidden/>
              </w:rPr>
              <w:fldChar w:fldCharType="end"/>
            </w:r>
          </w:hyperlink>
        </w:p>
        <w:p w14:paraId="187F2656" w14:textId="77777777" w:rsidR="00D077B9" w:rsidRDefault="002C3C31">
          <w:pPr>
            <w:pStyle w:val="TOC1"/>
            <w:tabs>
              <w:tab w:val="right" w:leader="dot" w:pos="8656"/>
            </w:tabs>
            <w:rPr>
              <w:rFonts w:eastAsiaTheme="minorEastAsia"/>
              <w:noProof/>
              <w:lang w:eastAsia="en-GB"/>
            </w:rPr>
          </w:pPr>
          <w:hyperlink w:anchor="_Toc338585368" w:history="1">
            <w:r w:rsidR="00D077B9" w:rsidRPr="00BC3AAF">
              <w:rPr>
                <w:rStyle w:val="Hyperlink"/>
                <w:noProof/>
              </w:rPr>
              <w:t>Lesson 35 Ambient Light</w:t>
            </w:r>
            <w:r w:rsidR="00D077B9">
              <w:rPr>
                <w:noProof/>
                <w:webHidden/>
              </w:rPr>
              <w:tab/>
            </w:r>
            <w:r w:rsidR="00D077B9">
              <w:rPr>
                <w:noProof/>
                <w:webHidden/>
              </w:rPr>
              <w:fldChar w:fldCharType="begin"/>
            </w:r>
            <w:r w:rsidR="00D077B9">
              <w:rPr>
                <w:noProof/>
                <w:webHidden/>
              </w:rPr>
              <w:instrText xml:space="preserve"> PAGEREF _Toc338585368 \h </w:instrText>
            </w:r>
            <w:r w:rsidR="00D077B9">
              <w:rPr>
                <w:noProof/>
                <w:webHidden/>
              </w:rPr>
            </w:r>
            <w:r w:rsidR="00D077B9">
              <w:rPr>
                <w:noProof/>
                <w:webHidden/>
              </w:rPr>
              <w:fldChar w:fldCharType="separate"/>
            </w:r>
            <w:r w:rsidR="00D077B9">
              <w:rPr>
                <w:noProof/>
                <w:webHidden/>
              </w:rPr>
              <w:t>123</w:t>
            </w:r>
            <w:r w:rsidR="00D077B9">
              <w:rPr>
                <w:noProof/>
                <w:webHidden/>
              </w:rPr>
              <w:fldChar w:fldCharType="end"/>
            </w:r>
          </w:hyperlink>
        </w:p>
        <w:p w14:paraId="60EE635E" w14:textId="77777777" w:rsidR="00D077B9" w:rsidRDefault="002C3C31">
          <w:pPr>
            <w:pStyle w:val="TOC2"/>
            <w:tabs>
              <w:tab w:val="left" w:pos="880"/>
              <w:tab w:val="right" w:leader="dot" w:pos="8656"/>
            </w:tabs>
            <w:rPr>
              <w:rFonts w:eastAsiaTheme="minorEastAsia"/>
              <w:noProof/>
              <w:lang w:eastAsia="en-GB"/>
            </w:rPr>
          </w:pPr>
          <w:hyperlink w:anchor="_Toc338585369" w:history="1">
            <w:r w:rsidR="00D077B9" w:rsidRPr="00BC3AAF">
              <w:rPr>
                <w:rStyle w:val="Hyperlink"/>
                <w:noProof/>
              </w:rPr>
              <w:t>35.1</w:t>
            </w:r>
            <w:r w:rsidR="00D077B9">
              <w:rPr>
                <w:rFonts w:eastAsiaTheme="minorEastAsia"/>
                <w:noProof/>
                <w:lang w:eastAsia="en-GB"/>
              </w:rPr>
              <w:tab/>
            </w:r>
            <w:r w:rsidR="00D077B9" w:rsidRPr="00BC3AAF">
              <w:rPr>
                <w:rStyle w:val="Hyperlink"/>
                <w:noProof/>
              </w:rPr>
              <w:t>Examples</w:t>
            </w:r>
            <w:r w:rsidR="00D077B9">
              <w:rPr>
                <w:noProof/>
                <w:webHidden/>
              </w:rPr>
              <w:tab/>
            </w:r>
            <w:r w:rsidR="00D077B9">
              <w:rPr>
                <w:noProof/>
                <w:webHidden/>
              </w:rPr>
              <w:fldChar w:fldCharType="begin"/>
            </w:r>
            <w:r w:rsidR="00D077B9">
              <w:rPr>
                <w:noProof/>
                <w:webHidden/>
              </w:rPr>
              <w:instrText xml:space="preserve"> PAGEREF _Toc338585369 \h </w:instrText>
            </w:r>
            <w:r w:rsidR="00D077B9">
              <w:rPr>
                <w:noProof/>
                <w:webHidden/>
              </w:rPr>
            </w:r>
            <w:r w:rsidR="00D077B9">
              <w:rPr>
                <w:noProof/>
                <w:webHidden/>
              </w:rPr>
              <w:fldChar w:fldCharType="separate"/>
            </w:r>
            <w:r w:rsidR="00D077B9">
              <w:rPr>
                <w:noProof/>
                <w:webHidden/>
              </w:rPr>
              <w:t>123</w:t>
            </w:r>
            <w:r w:rsidR="00D077B9">
              <w:rPr>
                <w:noProof/>
                <w:webHidden/>
              </w:rPr>
              <w:fldChar w:fldCharType="end"/>
            </w:r>
          </w:hyperlink>
        </w:p>
        <w:p w14:paraId="3466FAD8" w14:textId="77777777" w:rsidR="00D077B9" w:rsidRDefault="002C3C31">
          <w:pPr>
            <w:pStyle w:val="TOC2"/>
            <w:tabs>
              <w:tab w:val="left" w:pos="880"/>
              <w:tab w:val="right" w:leader="dot" w:pos="8656"/>
            </w:tabs>
            <w:rPr>
              <w:rFonts w:eastAsiaTheme="minorEastAsia"/>
              <w:noProof/>
              <w:lang w:eastAsia="en-GB"/>
            </w:rPr>
          </w:pPr>
          <w:hyperlink w:anchor="_Toc338585370" w:history="1">
            <w:r w:rsidR="00D077B9" w:rsidRPr="00BC3AAF">
              <w:rPr>
                <w:rStyle w:val="Hyperlink"/>
                <w:noProof/>
              </w:rPr>
              <w:t>35.2</w:t>
            </w:r>
            <w:r w:rsidR="00D077B9">
              <w:rPr>
                <w:rFonts w:eastAsiaTheme="minorEastAsia"/>
                <w:noProof/>
                <w:lang w:eastAsia="en-GB"/>
              </w:rPr>
              <w:tab/>
            </w:r>
            <w:r w:rsidR="00D077B9" w:rsidRPr="00BC3AAF">
              <w:rPr>
                <w:rStyle w:val="Hyperlink"/>
                <w:noProof/>
              </w:rPr>
              <w:t>Ambient Light Equation</w:t>
            </w:r>
            <w:r w:rsidR="00D077B9">
              <w:rPr>
                <w:noProof/>
                <w:webHidden/>
              </w:rPr>
              <w:tab/>
            </w:r>
            <w:r w:rsidR="00D077B9">
              <w:rPr>
                <w:noProof/>
                <w:webHidden/>
              </w:rPr>
              <w:fldChar w:fldCharType="begin"/>
            </w:r>
            <w:r w:rsidR="00D077B9">
              <w:rPr>
                <w:noProof/>
                <w:webHidden/>
              </w:rPr>
              <w:instrText xml:space="preserve"> PAGEREF _Toc338585370 \h </w:instrText>
            </w:r>
            <w:r w:rsidR="00D077B9">
              <w:rPr>
                <w:noProof/>
                <w:webHidden/>
              </w:rPr>
            </w:r>
            <w:r w:rsidR="00D077B9">
              <w:rPr>
                <w:noProof/>
                <w:webHidden/>
              </w:rPr>
              <w:fldChar w:fldCharType="separate"/>
            </w:r>
            <w:r w:rsidR="00D077B9">
              <w:rPr>
                <w:noProof/>
                <w:webHidden/>
              </w:rPr>
              <w:t>123</w:t>
            </w:r>
            <w:r w:rsidR="00D077B9">
              <w:rPr>
                <w:noProof/>
                <w:webHidden/>
              </w:rPr>
              <w:fldChar w:fldCharType="end"/>
            </w:r>
          </w:hyperlink>
        </w:p>
        <w:p w14:paraId="6DB2074F" w14:textId="77777777" w:rsidR="00D077B9" w:rsidRDefault="002C3C31">
          <w:pPr>
            <w:pStyle w:val="TOC1"/>
            <w:tabs>
              <w:tab w:val="right" w:leader="dot" w:pos="8656"/>
            </w:tabs>
            <w:rPr>
              <w:rFonts w:eastAsiaTheme="minorEastAsia"/>
              <w:noProof/>
              <w:lang w:eastAsia="en-GB"/>
            </w:rPr>
          </w:pPr>
          <w:hyperlink w:anchor="_Toc338585371" w:history="1">
            <w:r w:rsidR="00D077B9" w:rsidRPr="00BC3AAF">
              <w:rPr>
                <w:rStyle w:val="Hyperlink"/>
                <w:noProof/>
              </w:rPr>
              <w:t>Lesson 36 Your Third Shader Program – Ambient Light</w:t>
            </w:r>
            <w:r w:rsidR="00D077B9">
              <w:rPr>
                <w:noProof/>
                <w:webHidden/>
              </w:rPr>
              <w:tab/>
            </w:r>
            <w:r w:rsidR="00D077B9">
              <w:rPr>
                <w:noProof/>
                <w:webHidden/>
              </w:rPr>
              <w:fldChar w:fldCharType="begin"/>
            </w:r>
            <w:r w:rsidR="00D077B9">
              <w:rPr>
                <w:noProof/>
                <w:webHidden/>
              </w:rPr>
              <w:instrText xml:space="preserve"> PAGEREF _Toc338585371 \h </w:instrText>
            </w:r>
            <w:r w:rsidR="00D077B9">
              <w:rPr>
                <w:noProof/>
                <w:webHidden/>
              </w:rPr>
            </w:r>
            <w:r w:rsidR="00D077B9">
              <w:rPr>
                <w:noProof/>
                <w:webHidden/>
              </w:rPr>
              <w:fldChar w:fldCharType="separate"/>
            </w:r>
            <w:r w:rsidR="00D077B9">
              <w:rPr>
                <w:noProof/>
                <w:webHidden/>
              </w:rPr>
              <w:t>124</w:t>
            </w:r>
            <w:r w:rsidR="00D077B9">
              <w:rPr>
                <w:noProof/>
                <w:webHidden/>
              </w:rPr>
              <w:fldChar w:fldCharType="end"/>
            </w:r>
          </w:hyperlink>
        </w:p>
        <w:p w14:paraId="61CF4F8B" w14:textId="77777777" w:rsidR="00D077B9" w:rsidRDefault="002C3C31">
          <w:pPr>
            <w:pStyle w:val="TOC2"/>
            <w:tabs>
              <w:tab w:val="left" w:pos="880"/>
              <w:tab w:val="right" w:leader="dot" w:pos="8656"/>
            </w:tabs>
            <w:rPr>
              <w:rFonts w:eastAsiaTheme="minorEastAsia"/>
              <w:noProof/>
              <w:lang w:eastAsia="en-GB"/>
            </w:rPr>
          </w:pPr>
          <w:hyperlink w:anchor="_Toc338585372" w:history="1">
            <w:r w:rsidR="00D077B9" w:rsidRPr="00BC3AAF">
              <w:rPr>
                <w:rStyle w:val="Hyperlink"/>
                <w:noProof/>
              </w:rPr>
              <w:t>36.1</w:t>
            </w:r>
            <w:r w:rsidR="00D077B9">
              <w:rPr>
                <w:rFonts w:eastAsiaTheme="minorEastAsia"/>
                <w:noProof/>
                <w:lang w:eastAsia="en-GB"/>
              </w:rPr>
              <w:tab/>
            </w:r>
            <w:r w:rsidR="00D077B9" w:rsidRPr="00BC3AAF">
              <w:rPr>
                <w:rStyle w:val="Hyperlink"/>
                <w:noProof/>
              </w:rPr>
              <w:t>Ambient Vertex Shader</w:t>
            </w:r>
            <w:r w:rsidR="00D077B9">
              <w:rPr>
                <w:noProof/>
                <w:webHidden/>
              </w:rPr>
              <w:tab/>
            </w:r>
            <w:r w:rsidR="00D077B9">
              <w:rPr>
                <w:noProof/>
                <w:webHidden/>
              </w:rPr>
              <w:fldChar w:fldCharType="begin"/>
            </w:r>
            <w:r w:rsidR="00D077B9">
              <w:rPr>
                <w:noProof/>
                <w:webHidden/>
              </w:rPr>
              <w:instrText xml:space="preserve"> PAGEREF _Toc338585372 \h </w:instrText>
            </w:r>
            <w:r w:rsidR="00D077B9">
              <w:rPr>
                <w:noProof/>
                <w:webHidden/>
              </w:rPr>
            </w:r>
            <w:r w:rsidR="00D077B9">
              <w:rPr>
                <w:noProof/>
                <w:webHidden/>
              </w:rPr>
              <w:fldChar w:fldCharType="separate"/>
            </w:r>
            <w:r w:rsidR="00D077B9">
              <w:rPr>
                <w:noProof/>
                <w:webHidden/>
              </w:rPr>
              <w:t>124</w:t>
            </w:r>
            <w:r w:rsidR="00D077B9">
              <w:rPr>
                <w:noProof/>
                <w:webHidden/>
              </w:rPr>
              <w:fldChar w:fldCharType="end"/>
            </w:r>
          </w:hyperlink>
        </w:p>
        <w:p w14:paraId="692B6C6C" w14:textId="77777777" w:rsidR="00D077B9" w:rsidRDefault="002C3C31">
          <w:pPr>
            <w:pStyle w:val="TOC2"/>
            <w:tabs>
              <w:tab w:val="left" w:pos="880"/>
              <w:tab w:val="right" w:leader="dot" w:pos="8656"/>
            </w:tabs>
            <w:rPr>
              <w:rFonts w:eastAsiaTheme="minorEastAsia"/>
              <w:noProof/>
              <w:lang w:eastAsia="en-GB"/>
            </w:rPr>
          </w:pPr>
          <w:hyperlink w:anchor="_Toc338585373" w:history="1">
            <w:r w:rsidR="00D077B9" w:rsidRPr="00BC3AAF">
              <w:rPr>
                <w:rStyle w:val="Hyperlink"/>
                <w:noProof/>
              </w:rPr>
              <w:t>36.2</w:t>
            </w:r>
            <w:r w:rsidR="00D077B9">
              <w:rPr>
                <w:rFonts w:eastAsiaTheme="minorEastAsia"/>
                <w:noProof/>
                <w:lang w:eastAsia="en-GB"/>
              </w:rPr>
              <w:tab/>
            </w:r>
            <w:r w:rsidR="00D077B9" w:rsidRPr="00BC3AAF">
              <w:rPr>
                <w:rStyle w:val="Hyperlink"/>
                <w:noProof/>
              </w:rPr>
              <w:t>Ambient Fragment Shader</w:t>
            </w:r>
            <w:r w:rsidR="00D077B9">
              <w:rPr>
                <w:noProof/>
                <w:webHidden/>
              </w:rPr>
              <w:tab/>
            </w:r>
            <w:r w:rsidR="00D077B9">
              <w:rPr>
                <w:noProof/>
                <w:webHidden/>
              </w:rPr>
              <w:fldChar w:fldCharType="begin"/>
            </w:r>
            <w:r w:rsidR="00D077B9">
              <w:rPr>
                <w:noProof/>
                <w:webHidden/>
              </w:rPr>
              <w:instrText xml:space="preserve"> PAGEREF _Toc338585373 \h </w:instrText>
            </w:r>
            <w:r w:rsidR="00D077B9">
              <w:rPr>
                <w:noProof/>
                <w:webHidden/>
              </w:rPr>
            </w:r>
            <w:r w:rsidR="00D077B9">
              <w:rPr>
                <w:noProof/>
                <w:webHidden/>
              </w:rPr>
              <w:fldChar w:fldCharType="separate"/>
            </w:r>
            <w:r w:rsidR="00D077B9">
              <w:rPr>
                <w:noProof/>
                <w:webHidden/>
              </w:rPr>
              <w:t>124</w:t>
            </w:r>
            <w:r w:rsidR="00D077B9">
              <w:rPr>
                <w:noProof/>
                <w:webHidden/>
              </w:rPr>
              <w:fldChar w:fldCharType="end"/>
            </w:r>
          </w:hyperlink>
        </w:p>
        <w:p w14:paraId="41EB5EC6" w14:textId="77777777" w:rsidR="00D077B9" w:rsidRDefault="002C3C31">
          <w:pPr>
            <w:pStyle w:val="TOC2"/>
            <w:tabs>
              <w:tab w:val="left" w:pos="880"/>
              <w:tab w:val="right" w:leader="dot" w:pos="8656"/>
            </w:tabs>
            <w:rPr>
              <w:rFonts w:eastAsiaTheme="minorEastAsia"/>
              <w:noProof/>
              <w:lang w:eastAsia="en-GB"/>
            </w:rPr>
          </w:pPr>
          <w:hyperlink w:anchor="_Toc338585374" w:history="1">
            <w:r w:rsidR="00D077B9" w:rsidRPr="00BC3AAF">
              <w:rPr>
                <w:rStyle w:val="Hyperlink"/>
                <w:noProof/>
              </w:rPr>
              <w:t>36.3</w:t>
            </w:r>
            <w:r w:rsidR="00D077B9">
              <w:rPr>
                <w:rFonts w:eastAsiaTheme="minorEastAsia"/>
                <w:noProof/>
                <w:lang w:eastAsia="en-GB"/>
              </w:rPr>
              <w:tab/>
            </w:r>
            <w:r w:rsidR="00D077B9" w:rsidRPr="00BC3AAF">
              <w:rPr>
                <w:rStyle w:val="Hyperlink"/>
                <w:noProof/>
              </w:rPr>
              <w:t>Updating Main Application</w:t>
            </w:r>
            <w:r w:rsidR="00D077B9">
              <w:rPr>
                <w:noProof/>
                <w:webHidden/>
              </w:rPr>
              <w:tab/>
            </w:r>
            <w:r w:rsidR="00D077B9">
              <w:rPr>
                <w:noProof/>
                <w:webHidden/>
              </w:rPr>
              <w:fldChar w:fldCharType="begin"/>
            </w:r>
            <w:r w:rsidR="00D077B9">
              <w:rPr>
                <w:noProof/>
                <w:webHidden/>
              </w:rPr>
              <w:instrText xml:space="preserve"> PAGEREF _Toc338585374 \h </w:instrText>
            </w:r>
            <w:r w:rsidR="00D077B9">
              <w:rPr>
                <w:noProof/>
                <w:webHidden/>
              </w:rPr>
            </w:r>
            <w:r w:rsidR="00D077B9">
              <w:rPr>
                <w:noProof/>
                <w:webHidden/>
              </w:rPr>
              <w:fldChar w:fldCharType="separate"/>
            </w:r>
            <w:r w:rsidR="00D077B9">
              <w:rPr>
                <w:noProof/>
                <w:webHidden/>
              </w:rPr>
              <w:t>125</w:t>
            </w:r>
            <w:r w:rsidR="00D077B9">
              <w:rPr>
                <w:noProof/>
                <w:webHidden/>
              </w:rPr>
              <w:fldChar w:fldCharType="end"/>
            </w:r>
          </w:hyperlink>
        </w:p>
        <w:p w14:paraId="7D9FAF36" w14:textId="77777777" w:rsidR="00D077B9" w:rsidRDefault="002C3C31">
          <w:pPr>
            <w:pStyle w:val="TOC3"/>
            <w:tabs>
              <w:tab w:val="left" w:pos="1320"/>
              <w:tab w:val="right" w:leader="dot" w:pos="8656"/>
            </w:tabs>
            <w:rPr>
              <w:rFonts w:eastAsiaTheme="minorEastAsia"/>
              <w:noProof/>
              <w:lang w:eastAsia="en-GB"/>
            </w:rPr>
          </w:pPr>
          <w:hyperlink w:anchor="_Toc338585375" w:history="1">
            <w:r w:rsidR="00D077B9" w:rsidRPr="00BC3AAF">
              <w:rPr>
                <w:rStyle w:val="Hyperlink"/>
                <w:noProof/>
              </w:rPr>
              <w:t>36.3.1</w:t>
            </w:r>
            <w:r w:rsidR="00D077B9">
              <w:rPr>
                <w:rFonts w:eastAsiaTheme="minorEastAsia"/>
                <w:noProof/>
                <w:lang w:eastAsia="en-GB"/>
              </w:rPr>
              <w:tab/>
            </w:r>
            <w:r w:rsidR="00D077B9" w:rsidRPr="00BC3AAF">
              <w:rPr>
                <w:rStyle w:val="Hyperlink"/>
                <w:noProof/>
              </w:rPr>
              <w:t>Main Application Variables</w:t>
            </w:r>
            <w:r w:rsidR="00D077B9">
              <w:rPr>
                <w:noProof/>
                <w:webHidden/>
              </w:rPr>
              <w:tab/>
            </w:r>
            <w:r w:rsidR="00D077B9">
              <w:rPr>
                <w:noProof/>
                <w:webHidden/>
              </w:rPr>
              <w:fldChar w:fldCharType="begin"/>
            </w:r>
            <w:r w:rsidR="00D077B9">
              <w:rPr>
                <w:noProof/>
                <w:webHidden/>
              </w:rPr>
              <w:instrText xml:space="preserve"> PAGEREF _Toc338585375 \h </w:instrText>
            </w:r>
            <w:r w:rsidR="00D077B9">
              <w:rPr>
                <w:noProof/>
                <w:webHidden/>
              </w:rPr>
            </w:r>
            <w:r w:rsidR="00D077B9">
              <w:rPr>
                <w:noProof/>
                <w:webHidden/>
              </w:rPr>
              <w:fldChar w:fldCharType="separate"/>
            </w:r>
            <w:r w:rsidR="00D077B9">
              <w:rPr>
                <w:noProof/>
                <w:webHidden/>
              </w:rPr>
              <w:t>125</w:t>
            </w:r>
            <w:r w:rsidR="00D077B9">
              <w:rPr>
                <w:noProof/>
                <w:webHidden/>
              </w:rPr>
              <w:fldChar w:fldCharType="end"/>
            </w:r>
          </w:hyperlink>
        </w:p>
        <w:p w14:paraId="7211B049" w14:textId="77777777" w:rsidR="00D077B9" w:rsidRDefault="002C3C31">
          <w:pPr>
            <w:pStyle w:val="TOC3"/>
            <w:tabs>
              <w:tab w:val="left" w:pos="1320"/>
              <w:tab w:val="right" w:leader="dot" w:pos="8656"/>
            </w:tabs>
            <w:rPr>
              <w:rFonts w:eastAsiaTheme="minorEastAsia"/>
              <w:noProof/>
              <w:lang w:eastAsia="en-GB"/>
            </w:rPr>
          </w:pPr>
          <w:hyperlink w:anchor="_Toc338585376" w:history="1">
            <w:r w:rsidR="00D077B9" w:rsidRPr="00BC3AAF">
              <w:rPr>
                <w:rStyle w:val="Hyperlink"/>
                <w:noProof/>
              </w:rPr>
              <w:t>36.3.2</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376 \h </w:instrText>
            </w:r>
            <w:r w:rsidR="00D077B9">
              <w:rPr>
                <w:noProof/>
                <w:webHidden/>
              </w:rPr>
            </w:r>
            <w:r w:rsidR="00D077B9">
              <w:rPr>
                <w:noProof/>
                <w:webHidden/>
              </w:rPr>
              <w:fldChar w:fldCharType="separate"/>
            </w:r>
            <w:r w:rsidR="00D077B9">
              <w:rPr>
                <w:noProof/>
                <w:webHidden/>
              </w:rPr>
              <w:t>125</w:t>
            </w:r>
            <w:r w:rsidR="00D077B9">
              <w:rPr>
                <w:noProof/>
                <w:webHidden/>
              </w:rPr>
              <w:fldChar w:fldCharType="end"/>
            </w:r>
          </w:hyperlink>
        </w:p>
        <w:p w14:paraId="2BA4E286" w14:textId="77777777" w:rsidR="00D077B9" w:rsidRDefault="002C3C31">
          <w:pPr>
            <w:pStyle w:val="TOC3"/>
            <w:tabs>
              <w:tab w:val="left" w:pos="1320"/>
              <w:tab w:val="right" w:leader="dot" w:pos="8656"/>
            </w:tabs>
            <w:rPr>
              <w:rFonts w:eastAsiaTheme="minorEastAsia"/>
              <w:noProof/>
              <w:lang w:eastAsia="en-GB"/>
            </w:rPr>
          </w:pPr>
          <w:hyperlink w:anchor="_Toc338585377" w:history="1">
            <w:r w:rsidR="00D077B9" w:rsidRPr="00BC3AAF">
              <w:rPr>
                <w:rStyle w:val="Hyperlink"/>
                <w:noProof/>
              </w:rPr>
              <w:t>36.3.3</w:t>
            </w:r>
            <w:r w:rsidR="00D077B9">
              <w:rPr>
                <w:rFonts w:eastAsiaTheme="minorEastAsia"/>
                <w:noProof/>
                <w:lang w:eastAsia="en-GB"/>
              </w:rPr>
              <w:tab/>
            </w:r>
            <w:r w:rsidR="00D077B9" w:rsidRPr="00BC3AAF">
              <w:rPr>
                <w:rStyle w:val="Hyperlink"/>
                <w:noProof/>
              </w:rPr>
              <w:t>Update</w:t>
            </w:r>
            <w:r w:rsidR="00D077B9">
              <w:rPr>
                <w:noProof/>
                <w:webHidden/>
              </w:rPr>
              <w:tab/>
            </w:r>
            <w:r w:rsidR="00D077B9">
              <w:rPr>
                <w:noProof/>
                <w:webHidden/>
              </w:rPr>
              <w:fldChar w:fldCharType="begin"/>
            </w:r>
            <w:r w:rsidR="00D077B9">
              <w:rPr>
                <w:noProof/>
                <w:webHidden/>
              </w:rPr>
              <w:instrText xml:space="preserve"> PAGEREF _Toc338585377 \h </w:instrText>
            </w:r>
            <w:r w:rsidR="00D077B9">
              <w:rPr>
                <w:noProof/>
                <w:webHidden/>
              </w:rPr>
            </w:r>
            <w:r w:rsidR="00D077B9">
              <w:rPr>
                <w:noProof/>
                <w:webHidden/>
              </w:rPr>
              <w:fldChar w:fldCharType="separate"/>
            </w:r>
            <w:r w:rsidR="00D077B9">
              <w:rPr>
                <w:noProof/>
                <w:webHidden/>
              </w:rPr>
              <w:t>126</w:t>
            </w:r>
            <w:r w:rsidR="00D077B9">
              <w:rPr>
                <w:noProof/>
                <w:webHidden/>
              </w:rPr>
              <w:fldChar w:fldCharType="end"/>
            </w:r>
          </w:hyperlink>
        </w:p>
        <w:p w14:paraId="6F92E7D9" w14:textId="77777777" w:rsidR="00D077B9" w:rsidRDefault="002C3C31">
          <w:pPr>
            <w:pStyle w:val="TOC3"/>
            <w:tabs>
              <w:tab w:val="left" w:pos="1320"/>
              <w:tab w:val="right" w:leader="dot" w:pos="8656"/>
            </w:tabs>
            <w:rPr>
              <w:rFonts w:eastAsiaTheme="minorEastAsia"/>
              <w:noProof/>
              <w:lang w:eastAsia="en-GB"/>
            </w:rPr>
          </w:pPr>
          <w:hyperlink w:anchor="_Toc338585378" w:history="1">
            <w:r w:rsidR="00D077B9" w:rsidRPr="00BC3AAF">
              <w:rPr>
                <w:rStyle w:val="Hyperlink"/>
                <w:noProof/>
              </w:rPr>
              <w:t>36.3.4</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378 \h </w:instrText>
            </w:r>
            <w:r w:rsidR="00D077B9">
              <w:rPr>
                <w:noProof/>
                <w:webHidden/>
              </w:rPr>
            </w:r>
            <w:r w:rsidR="00D077B9">
              <w:rPr>
                <w:noProof/>
                <w:webHidden/>
              </w:rPr>
              <w:fldChar w:fldCharType="separate"/>
            </w:r>
            <w:r w:rsidR="00D077B9">
              <w:rPr>
                <w:noProof/>
                <w:webHidden/>
              </w:rPr>
              <w:t>126</w:t>
            </w:r>
            <w:r w:rsidR="00D077B9">
              <w:rPr>
                <w:noProof/>
                <w:webHidden/>
              </w:rPr>
              <w:fldChar w:fldCharType="end"/>
            </w:r>
          </w:hyperlink>
        </w:p>
        <w:p w14:paraId="71D5605F" w14:textId="77777777" w:rsidR="00D077B9" w:rsidRDefault="002C3C31">
          <w:pPr>
            <w:pStyle w:val="TOC2"/>
            <w:tabs>
              <w:tab w:val="left" w:pos="880"/>
              <w:tab w:val="right" w:leader="dot" w:pos="8656"/>
            </w:tabs>
            <w:rPr>
              <w:rFonts w:eastAsiaTheme="minorEastAsia"/>
              <w:noProof/>
              <w:lang w:eastAsia="en-GB"/>
            </w:rPr>
          </w:pPr>
          <w:hyperlink w:anchor="_Toc338585379" w:history="1">
            <w:r w:rsidR="00D077B9" w:rsidRPr="00BC3AAF">
              <w:rPr>
                <w:rStyle w:val="Hyperlink"/>
                <w:noProof/>
              </w:rPr>
              <w:t>36.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79 \h </w:instrText>
            </w:r>
            <w:r w:rsidR="00D077B9">
              <w:rPr>
                <w:noProof/>
                <w:webHidden/>
              </w:rPr>
            </w:r>
            <w:r w:rsidR="00D077B9">
              <w:rPr>
                <w:noProof/>
                <w:webHidden/>
              </w:rPr>
              <w:fldChar w:fldCharType="separate"/>
            </w:r>
            <w:r w:rsidR="00D077B9">
              <w:rPr>
                <w:noProof/>
                <w:webHidden/>
              </w:rPr>
              <w:t>127</w:t>
            </w:r>
            <w:r w:rsidR="00D077B9">
              <w:rPr>
                <w:noProof/>
                <w:webHidden/>
              </w:rPr>
              <w:fldChar w:fldCharType="end"/>
            </w:r>
          </w:hyperlink>
        </w:p>
        <w:p w14:paraId="21DF161F" w14:textId="77777777" w:rsidR="00D077B9" w:rsidRDefault="002C3C31">
          <w:pPr>
            <w:pStyle w:val="TOC1"/>
            <w:tabs>
              <w:tab w:val="right" w:leader="dot" w:pos="8656"/>
            </w:tabs>
            <w:rPr>
              <w:rFonts w:eastAsiaTheme="minorEastAsia"/>
              <w:noProof/>
              <w:lang w:eastAsia="en-GB"/>
            </w:rPr>
          </w:pPr>
          <w:hyperlink w:anchor="_Toc338585380" w:history="1">
            <w:r w:rsidR="00D077B9" w:rsidRPr="00BC3AAF">
              <w:rPr>
                <w:rStyle w:val="Hyperlink"/>
                <w:noProof/>
              </w:rPr>
              <w:t>Lesson 37 Diffuse Light</w:t>
            </w:r>
            <w:r w:rsidR="00D077B9">
              <w:rPr>
                <w:noProof/>
                <w:webHidden/>
              </w:rPr>
              <w:tab/>
            </w:r>
            <w:r w:rsidR="00D077B9">
              <w:rPr>
                <w:noProof/>
                <w:webHidden/>
              </w:rPr>
              <w:fldChar w:fldCharType="begin"/>
            </w:r>
            <w:r w:rsidR="00D077B9">
              <w:rPr>
                <w:noProof/>
                <w:webHidden/>
              </w:rPr>
              <w:instrText xml:space="preserve"> PAGEREF _Toc338585380 \h </w:instrText>
            </w:r>
            <w:r w:rsidR="00D077B9">
              <w:rPr>
                <w:noProof/>
                <w:webHidden/>
              </w:rPr>
            </w:r>
            <w:r w:rsidR="00D077B9">
              <w:rPr>
                <w:noProof/>
                <w:webHidden/>
              </w:rPr>
              <w:fldChar w:fldCharType="separate"/>
            </w:r>
            <w:r w:rsidR="00D077B9">
              <w:rPr>
                <w:noProof/>
                <w:webHidden/>
              </w:rPr>
              <w:t>128</w:t>
            </w:r>
            <w:r w:rsidR="00D077B9">
              <w:rPr>
                <w:noProof/>
                <w:webHidden/>
              </w:rPr>
              <w:fldChar w:fldCharType="end"/>
            </w:r>
          </w:hyperlink>
        </w:p>
        <w:p w14:paraId="0660759D" w14:textId="77777777" w:rsidR="00D077B9" w:rsidRDefault="002C3C31">
          <w:pPr>
            <w:pStyle w:val="TOC2"/>
            <w:tabs>
              <w:tab w:val="left" w:pos="880"/>
              <w:tab w:val="right" w:leader="dot" w:pos="8656"/>
            </w:tabs>
            <w:rPr>
              <w:rFonts w:eastAsiaTheme="minorEastAsia"/>
              <w:noProof/>
              <w:lang w:eastAsia="en-GB"/>
            </w:rPr>
          </w:pPr>
          <w:hyperlink w:anchor="_Toc338585381" w:history="1">
            <w:r w:rsidR="00D077B9" w:rsidRPr="00BC3AAF">
              <w:rPr>
                <w:rStyle w:val="Hyperlink"/>
                <w:noProof/>
              </w:rPr>
              <w:t>37.1</w:t>
            </w:r>
            <w:r w:rsidR="00D077B9">
              <w:rPr>
                <w:rFonts w:eastAsiaTheme="minorEastAsia"/>
                <w:noProof/>
                <w:lang w:eastAsia="en-GB"/>
              </w:rPr>
              <w:tab/>
            </w:r>
            <w:r w:rsidR="00D077B9" w:rsidRPr="00BC3AAF">
              <w:rPr>
                <w:rStyle w:val="Hyperlink"/>
                <w:noProof/>
              </w:rPr>
              <w:t>Examples</w:t>
            </w:r>
            <w:r w:rsidR="00D077B9">
              <w:rPr>
                <w:noProof/>
                <w:webHidden/>
              </w:rPr>
              <w:tab/>
            </w:r>
            <w:r w:rsidR="00D077B9">
              <w:rPr>
                <w:noProof/>
                <w:webHidden/>
              </w:rPr>
              <w:fldChar w:fldCharType="begin"/>
            </w:r>
            <w:r w:rsidR="00D077B9">
              <w:rPr>
                <w:noProof/>
                <w:webHidden/>
              </w:rPr>
              <w:instrText xml:space="preserve"> PAGEREF _Toc338585381 \h </w:instrText>
            </w:r>
            <w:r w:rsidR="00D077B9">
              <w:rPr>
                <w:noProof/>
                <w:webHidden/>
              </w:rPr>
            </w:r>
            <w:r w:rsidR="00D077B9">
              <w:rPr>
                <w:noProof/>
                <w:webHidden/>
              </w:rPr>
              <w:fldChar w:fldCharType="separate"/>
            </w:r>
            <w:r w:rsidR="00D077B9">
              <w:rPr>
                <w:noProof/>
                <w:webHidden/>
              </w:rPr>
              <w:t>128</w:t>
            </w:r>
            <w:r w:rsidR="00D077B9">
              <w:rPr>
                <w:noProof/>
                <w:webHidden/>
              </w:rPr>
              <w:fldChar w:fldCharType="end"/>
            </w:r>
          </w:hyperlink>
        </w:p>
        <w:p w14:paraId="3D8CAD0D" w14:textId="77777777" w:rsidR="00D077B9" w:rsidRDefault="002C3C31">
          <w:pPr>
            <w:pStyle w:val="TOC2"/>
            <w:tabs>
              <w:tab w:val="left" w:pos="880"/>
              <w:tab w:val="right" w:leader="dot" w:pos="8656"/>
            </w:tabs>
            <w:rPr>
              <w:rFonts w:eastAsiaTheme="minorEastAsia"/>
              <w:noProof/>
              <w:lang w:eastAsia="en-GB"/>
            </w:rPr>
          </w:pPr>
          <w:hyperlink w:anchor="_Toc338585382" w:history="1">
            <w:r w:rsidR="00D077B9" w:rsidRPr="00BC3AAF">
              <w:rPr>
                <w:rStyle w:val="Hyperlink"/>
                <w:noProof/>
              </w:rPr>
              <w:t>37.2</w:t>
            </w:r>
            <w:r w:rsidR="00D077B9">
              <w:rPr>
                <w:rFonts w:eastAsiaTheme="minorEastAsia"/>
                <w:noProof/>
                <w:lang w:eastAsia="en-GB"/>
              </w:rPr>
              <w:tab/>
            </w:r>
            <w:r w:rsidR="00D077B9" w:rsidRPr="00BC3AAF">
              <w:rPr>
                <w:rStyle w:val="Hyperlink"/>
                <w:noProof/>
              </w:rPr>
              <w:t>Diffuse Lighting Equation</w:t>
            </w:r>
            <w:r w:rsidR="00D077B9">
              <w:rPr>
                <w:noProof/>
                <w:webHidden/>
              </w:rPr>
              <w:tab/>
            </w:r>
            <w:r w:rsidR="00D077B9">
              <w:rPr>
                <w:noProof/>
                <w:webHidden/>
              </w:rPr>
              <w:fldChar w:fldCharType="begin"/>
            </w:r>
            <w:r w:rsidR="00D077B9">
              <w:rPr>
                <w:noProof/>
                <w:webHidden/>
              </w:rPr>
              <w:instrText xml:space="preserve"> PAGEREF _Toc338585382 \h </w:instrText>
            </w:r>
            <w:r w:rsidR="00D077B9">
              <w:rPr>
                <w:noProof/>
                <w:webHidden/>
              </w:rPr>
            </w:r>
            <w:r w:rsidR="00D077B9">
              <w:rPr>
                <w:noProof/>
                <w:webHidden/>
              </w:rPr>
              <w:fldChar w:fldCharType="separate"/>
            </w:r>
            <w:r w:rsidR="00D077B9">
              <w:rPr>
                <w:noProof/>
                <w:webHidden/>
              </w:rPr>
              <w:t>128</w:t>
            </w:r>
            <w:r w:rsidR="00D077B9">
              <w:rPr>
                <w:noProof/>
                <w:webHidden/>
              </w:rPr>
              <w:fldChar w:fldCharType="end"/>
            </w:r>
          </w:hyperlink>
        </w:p>
        <w:p w14:paraId="58D79B38" w14:textId="77777777" w:rsidR="00D077B9" w:rsidRDefault="002C3C31">
          <w:pPr>
            <w:pStyle w:val="TOC1"/>
            <w:tabs>
              <w:tab w:val="right" w:leader="dot" w:pos="8656"/>
            </w:tabs>
            <w:rPr>
              <w:rFonts w:eastAsiaTheme="minorEastAsia"/>
              <w:noProof/>
              <w:lang w:eastAsia="en-GB"/>
            </w:rPr>
          </w:pPr>
          <w:hyperlink w:anchor="_Toc338585383" w:history="1">
            <w:r w:rsidR="00D077B9" w:rsidRPr="00BC3AAF">
              <w:rPr>
                <w:rStyle w:val="Hyperlink"/>
                <w:noProof/>
              </w:rPr>
              <w:t>Lesson 38 Normals</w:t>
            </w:r>
            <w:r w:rsidR="00D077B9">
              <w:rPr>
                <w:noProof/>
                <w:webHidden/>
              </w:rPr>
              <w:tab/>
            </w:r>
            <w:r w:rsidR="00D077B9">
              <w:rPr>
                <w:noProof/>
                <w:webHidden/>
              </w:rPr>
              <w:fldChar w:fldCharType="begin"/>
            </w:r>
            <w:r w:rsidR="00D077B9">
              <w:rPr>
                <w:noProof/>
                <w:webHidden/>
              </w:rPr>
              <w:instrText xml:space="preserve"> PAGEREF _Toc338585383 \h </w:instrText>
            </w:r>
            <w:r w:rsidR="00D077B9">
              <w:rPr>
                <w:noProof/>
                <w:webHidden/>
              </w:rPr>
            </w:r>
            <w:r w:rsidR="00D077B9">
              <w:rPr>
                <w:noProof/>
                <w:webHidden/>
              </w:rPr>
              <w:fldChar w:fldCharType="separate"/>
            </w:r>
            <w:r w:rsidR="00D077B9">
              <w:rPr>
                <w:noProof/>
                <w:webHidden/>
              </w:rPr>
              <w:t>131</w:t>
            </w:r>
            <w:r w:rsidR="00D077B9">
              <w:rPr>
                <w:noProof/>
                <w:webHidden/>
              </w:rPr>
              <w:fldChar w:fldCharType="end"/>
            </w:r>
          </w:hyperlink>
        </w:p>
        <w:p w14:paraId="626AA8D4" w14:textId="77777777" w:rsidR="00D077B9" w:rsidRDefault="002C3C31">
          <w:pPr>
            <w:pStyle w:val="TOC2"/>
            <w:tabs>
              <w:tab w:val="left" w:pos="880"/>
              <w:tab w:val="right" w:leader="dot" w:pos="8656"/>
            </w:tabs>
            <w:rPr>
              <w:rFonts w:eastAsiaTheme="minorEastAsia"/>
              <w:noProof/>
              <w:lang w:eastAsia="en-GB"/>
            </w:rPr>
          </w:pPr>
          <w:hyperlink w:anchor="_Toc338585384" w:history="1">
            <w:r w:rsidR="00D077B9" w:rsidRPr="00BC3AAF">
              <w:rPr>
                <w:rStyle w:val="Hyperlink"/>
                <w:noProof/>
              </w:rPr>
              <w:t>38.1</w:t>
            </w:r>
            <w:r w:rsidR="00D077B9">
              <w:rPr>
                <w:rFonts w:eastAsiaTheme="minorEastAsia"/>
                <w:noProof/>
                <w:lang w:eastAsia="en-GB"/>
              </w:rPr>
              <w:tab/>
            </w:r>
            <w:r w:rsidR="00D077B9" w:rsidRPr="00BC3AAF">
              <w:rPr>
                <w:rStyle w:val="Hyperlink"/>
                <w:noProof/>
              </w:rPr>
              <w:t>What is a Surface Normal?</w:t>
            </w:r>
            <w:r w:rsidR="00D077B9">
              <w:rPr>
                <w:noProof/>
                <w:webHidden/>
              </w:rPr>
              <w:tab/>
            </w:r>
            <w:r w:rsidR="00D077B9">
              <w:rPr>
                <w:noProof/>
                <w:webHidden/>
              </w:rPr>
              <w:fldChar w:fldCharType="begin"/>
            </w:r>
            <w:r w:rsidR="00D077B9">
              <w:rPr>
                <w:noProof/>
                <w:webHidden/>
              </w:rPr>
              <w:instrText xml:space="preserve"> PAGEREF _Toc338585384 \h </w:instrText>
            </w:r>
            <w:r w:rsidR="00D077B9">
              <w:rPr>
                <w:noProof/>
                <w:webHidden/>
              </w:rPr>
            </w:r>
            <w:r w:rsidR="00D077B9">
              <w:rPr>
                <w:noProof/>
                <w:webHidden/>
              </w:rPr>
              <w:fldChar w:fldCharType="separate"/>
            </w:r>
            <w:r w:rsidR="00D077B9">
              <w:rPr>
                <w:noProof/>
                <w:webHidden/>
              </w:rPr>
              <w:t>131</w:t>
            </w:r>
            <w:r w:rsidR="00D077B9">
              <w:rPr>
                <w:noProof/>
                <w:webHidden/>
              </w:rPr>
              <w:fldChar w:fldCharType="end"/>
            </w:r>
          </w:hyperlink>
        </w:p>
        <w:p w14:paraId="30DBC607" w14:textId="77777777" w:rsidR="00D077B9" w:rsidRDefault="002C3C31">
          <w:pPr>
            <w:pStyle w:val="TOC2"/>
            <w:tabs>
              <w:tab w:val="left" w:pos="880"/>
              <w:tab w:val="right" w:leader="dot" w:pos="8656"/>
            </w:tabs>
            <w:rPr>
              <w:rFonts w:eastAsiaTheme="minorEastAsia"/>
              <w:noProof/>
              <w:lang w:eastAsia="en-GB"/>
            </w:rPr>
          </w:pPr>
          <w:hyperlink w:anchor="_Toc338585385" w:history="1">
            <w:r w:rsidR="00D077B9" w:rsidRPr="00BC3AAF">
              <w:rPr>
                <w:rStyle w:val="Hyperlink"/>
                <w:noProof/>
              </w:rPr>
              <w:t>38.2</w:t>
            </w:r>
            <w:r w:rsidR="00D077B9">
              <w:rPr>
                <w:rFonts w:eastAsiaTheme="minorEastAsia"/>
                <w:noProof/>
                <w:lang w:eastAsia="en-GB"/>
              </w:rPr>
              <w:tab/>
            </w:r>
            <w:r w:rsidR="00D077B9" w:rsidRPr="00BC3AAF">
              <w:rPr>
                <w:rStyle w:val="Hyperlink"/>
                <w:noProof/>
              </w:rPr>
              <w:t>Calculating Surface Normals</w:t>
            </w:r>
            <w:r w:rsidR="00D077B9">
              <w:rPr>
                <w:noProof/>
                <w:webHidden/>
              </w:rPr>
              <w:tab/>
            </w:r>
            <w:r w:rsidR="00D077B9">
              <w:rPr>
                <w:noProof/>
                <w:webHidden/>
              </w:rPr>
              <w:fldChar w:fldCharType="begin"/>
            </w:r>
            <w:r w:rsidR="00D077B9">
              <w:rPr>
                <w:noProof/>
                <w:webHidden/>
              </w:rPr>
              <w:instrText xml:space="preserve"> PAGEREF _Toc338585385 \h </w:instrText>
            </w:r>
            <w:r w:rsidR="00D077B9">
              <w:rPr>
                <w:noProof/>
                <w:webHidden/>
              </w:rPr>
            </w:r>
            <w:r w:rsidR="00D077B9">
              <w:rPr>
                <w:noProof/>
                <w:webHidden/>
              </w:rPr>
              <w:fldChar w:fldCharType="separate"/>
            </w:r>
            <w:r w:rsidR="00D077B9">
              <w:rPr>
                <w:noProof/>
                <w:webHidden/>
              </w:rPr>
              <w:t>131</w:t>
            </w:r>
            <w:r w:rsidR="00D077B9">
              <w:rPr>
                <w:noProof/>
                <w:webHidden/>
              </w:rPr>
              <w:fldChar w:fldCharType="end"/>
            </w:r>
          </w:hyperlink>
        </w:p>
        <w:p w14:paraId="7A48BB6D" w14:textId="77777777" w:rsidR="00D077B9" w:rsidRDefault="002C3C31">
          <w:pPr>
            <w:pStyle w:val="TOC1"/>
            <w:tabs>
              <w:tab w:val="right" w:leader="dot" w:pos="8656"/>
            </w:tabs>
            <w:rPr>
              <w:rFonts w:eastAsiaTheme="minorEastAsia"/>
              <w:noProof/>
              <w:lang w:eastAsia="en-GB"/>
            </w:rPr>
          </w:pPr>
          <w:hyperlink w:anchor="_Toc338585386" w:history="1">
            <w:r w:rsidR="00D077B9" w:rsidRPr="00BC3AAF">
              <w:rPr>
                <w:rStyle w:val="Hyperlink"/>
                <w:noProof/>
              </w:rPr>
              <w:t>Lesson 39 Box Normals</w:t>
            </w:r>
            <w:r w:rsidR="00D077B9">
              <w:rPr>
                <w:noProof/>
                <w:webHidden/>
              </w:rPr>
              <w:tab/>
            </w:r>
            <w:r w:rsidR="00D077B9">
              <w:rPr>
                <w:noProof/>
                <w:webHidden/>
              </w:rPr>
              <w:fldChar w:fldCharType="begin"/>
            </w:r>
            <w:r w:rsidR="00D077B9">
              <w:rPr>
                <w:noProof/>
                <w:webHidden/>
              </w:rPr>
              <w:instrText xml:space="preserve"> PAGEREF _Toc338585386 \h </w:instrText>
            </w:r>
            <w:r w:rsidR="00D077B9">
              <w:rPr>
                <w:noProof/>
                <w:webHidden/>
              </w:rPr>
            </w:r>
            <w:r w:rsidR="00D077B9">
              <w:rPr>
                <w:noProof/>
                <w:webHidden/>
              </w:rPr>
              <w:fldChar w:fldCharType="separate"/>
            </w:r>
            <w:r w:rsidR="00D077B9">
              <w:rPr>
                <w:noProof/>
                <w:webHidden/>
              </w:rPr>
              <w:t>132</w:t>
            </w:r>
            <w:r w:rsidR="00D077B9">
              <w:rPr>
                <w:noProof/>
                <w:webHidden/>
              </w:rPr>
              <w:fldChar w:fldCharType="end"/>
            </w:r>
          </w:hyperlink>
        </w:p>
        <w:p w14:paraId="534B5057" w14:textId="77777777" w:rsidR="00D077B9" w:rsidRDefault="002C3C31">
          <w:pPr>
            <w:pStyle w:val="TOC2"/>
            <w:tabs>
              <w:tab w:val="left" w:pos="880"/>
              <w:tab w:val="right" w:leader="dot" w:pos="8656"/>
            </w:tabs>
            <w:rPr>
              <w:rFonts w:eastAsiaTheme="minorEastAsia"/>
              <w:noProof/>
              <w:lang w:eastAsia="en-GB"/>
            </w:rPr>
          </w:pPr>
          <w:hyperlink w:anchor="_Toc338585387" w:history="1">
            <w:r w:rsidR="00D077B9" w:rsidRPr="00BC3AAF">
              <w:rPr>
                <w:rStyle w:val="Hyperlink"/>
                <w:noProof/>
              </w:rPr>
              <w:t>39.1</w:t>
            </w:r>
            <w:r w:rsidR="00D077B9">
              <w:rPr>
                <w:rFonts w:eastAsiaTheme="minorEastAsia"/>
                <w:noProof/>
                <w:lang w:eastAsia="en-GB"/>
              </w:rPr>
              <w:tab/>
            </w:r>
            <w:r w:rsidR="00D077B9" w:rsidRPr="00BC3AAF">
              <w:rPr>
                <w:rStyle w:val="Hyperlink"/>
                <w:noProof/>
              </w:rPr>
              <w:t>Box Normals</w:t>
            </w:r>
            <w:r w:rsidR="00D077B9">
              <w:rPr>
                <w:noProof/>
                <w:webHidden/>
              </w:rPr>
              <w:tab/>
            </w:r>
            <w:r w:rsidR="00D077B9">
              <w:rPr>
                <w:noProof/>
                <w:webHidden/>
              </w:rPr>
              <w:fldChar w:fldCharType="begin"/>
            </w:r>
            <w:r w:rsidR="00D077B9">
              <w:rPr>
                <w:noProof/>
                <w:webHidden/>
              </w:rPr>
              <w:instrText xml:space="preserve"> PAGEREF _Toc338585387 \h </w:instrText>
            </w:r>
            <w:r w:rsidR="00D077B9">
              <w:rPr>
                <w:noProof/>
                <w:webHidden/>
              </w:rPr>
            </w:r>
            <w:r w:rsidR="00D077B9">
              <w:rPr>
                <w:noProof/>
                <w:webHidden/>
              </w:rPr>
              <w:fldChar w:fldCharType="separate"/>
            </w:r>
            <w:r w:rsidR="00D077B9">
              <w:rPr>
                <w:noProof/>
                <w:webHidden/>
              </w:rPr>
              <w:t>132</w:t>
            </w:r>
            <w:r w:rsidR="00D077B9">
              <w:rPr>
                <w:noProof/>
                <w:webHidden/>
              </w:rPr>
              <w:fldChar w:fldCharType="end"/>
            </w:r>
          </w:hyperlink>
        </w:p>
        <w:p w14:paraId="0B55EA4F" w14:textId="77777777" w:rsidR="00D077B9" w:rsidRDefault="002C3C31">
          <w:pPr>
            <w:pStyle w:val="TOC2"/>
            <w:tabs>
              <w:tab w:val="left" w:pos="880"/>
              <w:tab w:val="right" w:leader="dot" w:pos="8656"/>
            </w:tabs>
            <w:rPr>
              <w:rFonts w:eastAsiaTheme="minorEastAsia"/>
              <w:noProof/>
              <w:lang w:eastAsia="en-GB"/>
            </w:rPr>
          </w:pPr>
          <w:hyperlink w:anchor="_Toc338585388" w:history="1">
            <w:r w:rsidR="00D077B9" w:rsidRPr="00BC3AAF">
              <w:rPr>
                <w:rStyle w:val="Hyperlink"/>
                <w:noProof/>
              </w:rPr>
              <w:t>39.2</w:t>
            </w:r>
            <w:r w:rsidR="00D077B9">
              <w:rPr>
                <w:rFonts w:eastAsiaTheme="minorEastAsia"/>
                <w:noProof/>
                <w:lang w:eastAsia="en-GB"/>
              </w:rPr>
              <w:tab/>
            </w:r>
            <w:r w:rsidR="00D077B9" w:rsidRPr="00BC3AAF">
              <w:rPr>
                <w:rStyle w:val="Hyperlink"/>
                <w:noProof/>
              </w:rPr>
              <w:t>Updating Geometry Structure</w:t>
            </w:r>
            <w:r w:rsidR="00D077B9">
              <w:rPr>
                <w:noProof/>
                <w:webHidden/>
              </w:rPr>
              <w:tab/>
            </w:r>
            <w:r w:rsidR="00D077B9">
              <w:rPr>
                <w:noProof/>
                <w:webHidden/>
              </w:rPr>
              <w:fldChar w:fldCharType="begin"/>
            </w:r>
            <w:r w:rsidR="00D077B9">
              <w:rPr>
                <w:noProof/>
                <w:webHidden/>
              </w:rPr>
              <w:instrText xml:space="preserve"> PAGEREF _Toc338585388 \h </w:instrText>
            </w:r>
            <w:r w:rsidR="00D077B9">
              <w:rPr>
                <w:noProof/>
                <w:webHidden/>
              </w:rPr>
            </w:r>
            <w:r w:rsidR="00D077B9">
              <w:rPr>
                <w:noProof/>
                <w:webHidden/>
              </w:rPr>
              <w:fldChar w:fldCharType="separate"/>
            </w:r>
            <w:r w:rsidR="00D077B9">
              <w:rPr>
                <w:noProof/>
                <w:webHidden/>
              </w:rPr>
              <w:t>132</w:t>
            </w:r>
            <w:r w:rsidR="00D077B9">
              <w:rPr>
                <w:noProof/>
                <w:webHidden/>
              </w:rPr>
              <w:fldChar w:fldCharType="end"/>
            </w:r>
          </w:hyperlink>
        </w:p>
        <w:p w14:paraId="7A0A7DDC" w14:textId="77777777" w:rsidR="00D077B9" w:rsidRDefault="002C3C31">
          <w:pPr>
            <w:pStyle w:val="TOC2"/>
            <w:tabs>
              <w:tab w:val="left" w:pos="880"/>
              <w:tab w:val="right" w:leader="dot" w:pos="8656"/>
            </w:tabs>
            <w:rPr>
              <w:rFonts w:eastAsiaTheme="minorEastAsia"/>
              <w:noProof/>
              <w:lang w:eastAsia="en-GB"/>
            </w:rPr>
          </w:pPr>
          <w:hyperlink w:anchor="_Toc338585389" w:history="1">
            <w:r w:rsidR="00D077B9" w:rsidRPr="00BC3AAF">
              <w:rPr>
                <w:rStyle w:val="Hyperlink"/>
                <w:noProof/>
              </w:rPr>
              <w:t>39.3</w:t>
            </w:r>
            <w:r w:rsidR="00D077B9">
              <w:rPr>
                <w:rFonts w:eastAsiaTheme="minorEastAsia"/>
                <w:noProof/>
                <w:lang w:eastAsia="en-GB"/>
              </w:rPr>
              <w:tab/>
            </w:r>
            <w:r w:rsidR="00D077B9" w:rsidRPr="00BC3AAF">
              <w:rPr>
                <w:rStyle w:val="Hyperlink"/>
                <w:noProof/>
              </w:rPr>
              <w:t>Updating Create Cube</w:t>
            </w:r>
            <w:r w:rsidR="00D077B9">
              <w:rPr>
                <w:noProof/>
                <w:webHidden/>
              </w:rPr>
              <w:tab/>
            </w:r>
            <w:r w:rsidR="00D077B9">
              <w:rPr>
                <w:noProof/>
                <w:webHidden/>
              </w:rPr>
              <w:fldChar w:fldCharType="begin"/>
            </w:r>
            <w:r w:rsidR="00D077B9">
              <w:rPr>
                <w:noProof/>
                <w:webHidden/>
              </w:rPr>
              <w:instrText xml:space="preserve"> PAGEREF _Toc338585389 \h </w:instrText>
            </w:r>
            <w:r w:rsidR="00D077B9">
              <w:rPr>
                <w:noProof/>
                <w:webHidden/>
              </w:rPr>
            </w:r>
            <w:r w:rsidR="00D077B9">
              <w:rPr>
                <w:noProof/>
                <w:webHidden/>
              </w:rPr>
              <w:fldChar w:fldCharType="separate"/>
            </w:r>
            <w:r w:rsidR="00D077B9">
              <w:rPr>
                <w:noProof/>
                <w:webHidden/>
              </w:rPr>
              <w:t>133</w:t>
            </w:r>
            <w:r w:rsidR="00D077B9">
              <w:rPr>
                <w:noProof/>
                <w:webHidden/>
              </w:rPr>
              <w:fldChar w:fldCharType="end"/>
            </w:r>
          </w:hyperlink>
        </w:p>
        <w:p w14:paraId="7F8B64B8" w14:textId="77777777" w:rsidR="00D077B9" w:rsidRDefault="002C3C31">
          <w:pPr>
            <w:pStyle w:val="TOC1"/>
            <w:tabs>
              <w:tab w:val="right" w:leader="dot" w:pos="8656"/>
            </w:tabs>
            <w:rPr>
              <w:rFonts w:eastAsiaTheme="minorEastAsia"/>
              <w:noProof/>
              <w:lang w:eastAsia="en-GB"/>
            </w:rPr>
          </w:pPr>
          <w:hyperlink w:anchor="_Toc338585390" w:history="1">
            <w:r w:rsidR="00D077B9" w:rsidRPr="00BC3AAF">
              <w:rPr>
                <w:rStyle w:val="Hyperlink"/>
                <w:noProof/>
              </w:rPr>
              <w:t>Lesson 40 Your Fourth Shader Program – Diffuse Light Attempt 1</w:t>
            </w:r>
            <w:r w:rsidR="00D077B9">
              <w:rPr>
                <w:noProof/>
                <w:webHidden/>
              </w:rPr>
              <w:tab/>
            </w:r>
            <w:r w:rsidR="00D077B9">
              <w:rPr>
                <w:noProof/>
                <w:webHidden/>
              </w:rPr>
              <w:fldChar w:fldCharType="begin"/>
            </w:r>
            <w:r w:rsidR="00D077B9">
              <w:rPr>
                <w:noProof/>
                <w:webHidden/>
              </w:rPr>
              <w:instrText xml:space="preserve"> PAGEREF _Toc338585390 \h </w:instrText>
            </w:r>
            <w:r w:rsidR="00D077B9">
              <w:rPr>
                <w:noProof/>
                <w:webHidden/>
              </w:rPr>
            </w:r>
            <w:r w:rsidR="00D077B9">
              <w:rPr>
                <w:noProof/>
                <w:webHidden/>
              </w:rPr>
              <w:fldChar w:fldCharType="separate"/>
            </w:r>
            <w:r w:rsidR="00D077B9">
              <w:rPr>
                <w:noProof/>
                <w:webHidden/>
              </w:rPr>
              <w:t>135</w:t>
            </w:r>
            <w:r w:rsidR="00D077B9">
              <w:rPr>
                <w:noProof/>
                <w:webHidden/>
              </w:rPr>
              <w:fldChar w:fldCharType="end"/>
            </w:r>
          </w:hyperlink>
        </w:p>
        <w:p w14:paraId="21A3D42B" w14:textId="77777777" w:rsidR="00D077B9" w:rsidRDefault="002C3C31">
          <w:pPr>
            <w:pStyle w:val="TOC2"/>
            <w:tabs>
              <w:tab w:val="left" w:pos="880"/>
              <w:tab w:val="right" w:leader="dot" w:pos="8656"/>
            </w:tabs>
            <w:rPr>
              <w:rFonts w:eastAsiaTheme="minorEastAsia"/>
              <w:noProof/>
              <w:lang w:eastAsia="en-GB"/>
            </w:rPr>
          </w:pPr>
          <w:hyperlink w:anchor="_Toc338585391" w:history="1">
            <w:r w:rsidR="00D077B9" w:rsidRPr="00BC3AAF">
              <w:rPr>
                <w:rStyle w:val="Hyperlink"/>
                <w:noProof/>
              </w:rPr>
              <w:t>40.1</w:t>
            </w:r>
            <w:r w:rsidR="00D077B9">
              <w:rPr>
                <w:rFonts w:eastAsiaTheme="minorEastAsia"/>
                <w:noProof/>
                <w:lang w:eastAsia="en-GB"/>
              </w:rPr>
              <w:tab/>
            </w:r>
            <w:r w:rsidR="00D077B9" w:rsidRPr="00BC3AAF">
              <w:rPr>
                <w:rStyle w:val="Hyperlink"/>
                <w:noProof/>
              </w:rPr>
              <w:t>Diffuse Vertex Shader</w:t>
            </w:r>
            <w:r w:rsidR="00D077B9">
              <w:rPr>
                <w:noProof/>
                <w:webHidden/>
              </w:rPr>
              <w:tab/>
            </w:r>
            <w:r w:rsidR="00D077B9">
              <w:rPr>
                <w:noProof/>
                <w:webHidden/>
              </w:rPr>
              <w:fldChar w:fldCharType="begin"/>
            </w:r>
            <w:r w:rsidR="00D077B9">
              <w:rPr>
                <w:noProof/>
                <w:webHidden/>
              </w:rPr>
              <w:instrText xml:space="preserve"> PAGEREF _Toc338585391 \h </w:instrText>
            </w:r>
            <w:r w:rsidR="00D077B9">
              <w:rPr>
                <w:noProof/>
                <w:webHidden/>
              </w:rPr>
            </w:r>
            <w:r w:rsidR="00D077B9">
              <w:rPr>
                <w:noProof/>
                <w:webHidden/>
              </w:rPr>
              <w:fldChar w:fldCharType="separate"/>
            </w:r>
            <w:r w:rsidR="00D077B9">
              <w:rPr>
                <w:noProof/>
                <w:webHidden/>
              </w:rPr>
              <w:t>135</w:t>
            </w:r>
            <w:r w:rsidR="00D077B9">
              <w:rPr>
                <w:noProof/>
                <w:webHidden/>
              </w:rPr>
              <w:fldChar w:fldCharType="end"/>
            </w:r>
          </w:hyperlink>
        </w:p>
        <w:p w14:paraId="250F29B3" w14:textId="77777777" w:rsidR="00D077B9" w:rsidRDefault="002C3C31">
          <w:pPr>
            <w:pStyle w:val="TOC2"/>
            <w:tabs>
              <w:tab w:val="left" w:pos="880"/>
              <w:tab w:val="right" w:leader="dot" w:pos="8656"/>
            </w:tabs>
            <w:rPr>
              <w:rFonts w:eastAsiaTheme="minorEastAsia"/>
              <w:noProof/>
              <w:lang w:eastAsia="en-GB"/>
            </w:rPr>
          </w:pPr>
          <w:hyperlink w:anchor="_Toc338585392" w:history="1">
            <w:r w:rsidR="00D077B9" w:rsidRPr="00BC3AAF">
              <w:rPr>
                <w:rStyle w:val="Hyperlink"/>
                <w:noProof/>
              </w:rPr>
              <w:t>40.2</w:t>
            </w:r>
            <w:r w:rsidR="00D077B9">
              <w:rPr>
                <w:rFonts w:eastAsiaTheme="minorEastAsia"/>
                <w:noProof/>
                <w:lang w:eastAsia="en-GB"/>
              </w:rPr>
              <w:tab/>
            </w:r>
            <w:r w:rsidR="00D077B9" w:rsidRPr="00BC3AAF">
              <w:rPr>
                <w:rStyle w:val="Hyperlink"/>
                <w:noProof/>
              </w:rPr>
              <w:t>Diffuse Fragment Shader</w:t>
            </w:r>
            <w:r w:rsidR="00D077B9">
              <w:rPr>
                <w:noProof/>
                <w:webHidden/>
              </w:rPr>
              <w:tab/>
            </w:r>
            <w:r w:rsidR="00D077B9">
              <w:rPr>
                <w:noProof/>
                <w:webHidden/>
              </w:rPr>
              <w:fldChar w:fldCharType="begin"/>
            </w:r>
            <w:r w:rsidR="00D077B9">
              <w:rPr>
                <w:noProof/>
                <w:webHidden/>
              </w:rPr>
              <w:instrText xml:space="preserve"> PAGEREF _Toc338585392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51BF74B8" w14:textId="77777777" w:rsidR="00D077B9" w:rsidRDefault="002C3C31">
          <w:pPr>
            <w:pStyle w:val="TOC2"/>
            <w:tabs>
              <w:tab w:val="left" w:pos="880"/>
              <w:tab w:val="right" w:leader="dot" w:pos="8656"/>
            </w:tabs>
            <w:rPr>
              <w:rFonts w:eastAsiaTheme="minorEastAsia"/>
              <w:noProof/>
              <w:lang w:eastAsia="en-GB"/>
            </w:rPr>
          </w:pPr>
          <w:hyperlink w:anchor="_Toc338585393" w:history="1">
            <w:r w:rsidR="00D077B9" w:rsidRPr="00BC3AAF">
              <w:rPr>
                <w:rStyle w:val="Hyperlink"/>
                <w:noProof/>
              </w:rPr>
              <w:t>40.3</w:t>
            </w:r>
            <w:r w:rsidR="00D077B9">
              <w:rPr>
                <w:rFonts w:eastAsiaTheme="minorEastAsia"/>
                <w:noProof/>
                <w:lang w:eastAsia="en-GB"/>
              </w:rPr>
              <w:tab/>
            </w:r>
            <w:r w:rsidR="00D077B9" w:rsidRPr="00BC3AAF">
              <w:rPr>
                <w:rStyle w:val="Hyperlink"/>
                <w:noProof/>
              </w:rPr>
              <w:t>Updating the Main Application</w:t>
            </w:r>
            <w:r w:rsidR="00D077B9">
              <w:rPr>
                <w:noProof/>
                <w:webHidden/>
              </w:rPr>
              <w:tab/>
            </w:r>
            <w:r w:rsidR="00D077B9">
              <w:rPr>
                <w:noProof/>
                <w:webHidden/>
              </w:rPr>
              <w:fldChar w:fldCharType="begin"/>
            </w:r>
            <w:r w:rsidR="00D077B9">
              <w:rPr>
                <w:noProof/>
                <w:webHidden/>
              </w:rPr>
              <w:instrText xml:space="preserve"> PAGEREF _Toc338585393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38ED95A1" w14:textId="77777777" w:rsidR="00D077B9" w:rsidRDefault="002C3C31">
          <w:pPr>
            <w:pStyle w:val="TOC3"/>
            <w:tabs>
              <w:tab w:val="left" w:pos="1320"/>
              <w:tab w:val="right" w:leader="dot" w:pos="8656"/>
            </w:tabs>
            <w:rPr>
              <w:rFonts w:eastAsiaTheme="minorEastAsia"/>
              <w:noProof/>
              <w:lang w:eastAsia="en-GB"/>
            </w:rPr>
          </w:pPr>
          <w:hyperlink w:anchor="_Toc338585394" w:history="1">
            <w:r w:rsidR="00D077B9" w:rsidRPr="00BC3AAF">
              <w:rPr>
                <w:rStyle w:val="Hyperlink"/>
                <w:noProof/>
              </w:rPr>
              <w:t>40.3.1</w:t>
            </w:r>
            <w:r w:rsidR="00D077B9">
              <w:rPr>
                <w:rFonts w:eastAsiaTheme="minorEastAsia"/>
                <w:noProof/>
                <w:lang w:eastAsia="en-GB"/>
              </w:rPr>
              <w:tab/>
            </w:r>
            <w:r w:rsidR="00D077B9" w:rsidRPr="00BC3AAF">
              <w:rPr>
                <w:rStyle w:val="Hyperlink"/>
                <w:noProof/>
              </w:rPr>
              <w:t>Variables</w:t>
            </w:r>
            <w:r w:rsidR="00D077B9">
              <w:rPr>
                <w:noProof/>
                <w:webHidden/>
              </w:rPr>
              <w:tab/>
            </w:r>
            <w:r w:rsidR="00D077B9">
              <w:rPr>
                <w:noProof/>
                <w:webHidden/>
              </w:rPr>
              <w:fldChar w:fldCharType="begin"/>
            </w:r>
            <w:r w:rsidR="00D077B9">
              <w:rPr>
                <w:noProof/>
                <w:webHidden/>
              </w:rPr>
              <w:instrText xml:space="preserve"> PAGEREF _Toc338585394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0D9212B7" w14:textId="77777777" w:rsidR="00D077B9" w:rsidRDefault="002C3C31">
          <w:pPr>
            <w:pStyle w:val="TOC3"/>
            <w:tabs>
              <w:tab w:val="left" w:pos="1320"/>
              <w:tab w:val="right" w:leader="dot" w:pos="8656"/>
            </w:tabs>
            <w:rPr>
              <w:rFonts w:eastAsiaTheme="minorEastAsia"/>
              <w:noProof/>
              <w:lang w:eastAsia="en-GB"/>
            </w:rPr>
          </w:pPr>
          <w:hyperlink w:anchor="_Toc338585395" w:history="1">
            <w:r w:rsidR="00D077B9" w:rsidRPr="00BC3AAF">
              <w:rPr>
                <w:rStyle w:val="Hyperlink"/>
                <w:noProof/>
              </w:rPr>
              <w:t>40.3.2</w:t>
            </w:r>
            <w:r w:rsidR="00D077B9">
              <w:rPr>
                <w:rFonts w:eastAsiaTheme="minorEastAsia"/>
                <w:noProof/>
                <w:lang w:eastAsia="en-GB"/>
              </w:rPr>
              <w:tab/>
            </w:r>
            <w:r w:rsidR="00D077B9" w:rsidRPr="00BC3AAF">
              <w:rPr>
                <w:rStyle w:val="Hyperlink"/>
                <w:noProof/>
              </w:rPr>
              <w:t>Initialisation</w:t>
            </w:r>
            <w:r w:rsidR="00D077B9">
              <w:rPr>
                <w:noProof/>
                <w:webHidden/>
              </w:rPr>
              <w:tab/>
            </w:r>
            <w:r w:rsidR="00D077B9">
              <w:rPr>
                <w:noProof/>
                <w:webHidden/>
              </w:rPr>
              <w:fldChar w:fldCharType="begin"/>
            </w:r>
            <w:r w:rsidR="00D077B9">
              <w:rPr>
                <w:noProof/>
                <w:webHidden/>
              </w:rPr>
              <w:instrText xml:space="preserve"> PAGEREF _Toc338585395 \h </w:instrText>
            </w:r>
            <w:r w:rsidR="00D077B9">
              <w:rPr>
                <w:noProof/>
                <w:webHidden/>
              </w:rPr>
            </w:r>
            <w:r w:rsidR="00D077B9">
              <w:rPr>
                <w:noProof/>
                <w:webHidden/>
              </w:rPr>
              <w:fldChar w:fldCharType="separate"/>
            </w:r>
            <w:r w:rsidR="00D077B9">
              <w:rPr>
                <w:noProof/>
                <w:webHidden/>
              </w:rPr>
              <w:t>136</w:t>
            </w:r>
            <w:r w:rsidR="00D077B9">
              <w:rPr>
                <w:noProof/>
                <w:webHidden/>
              </w:rPr>
              <w:fldChar w:fldCharType="end"/>
            </w:r>
          </w:hyperlink>
        </w:p>
        <w:p w14:paraId="37E4A610" w14:textId="77777777" w:rsidR="00D077B9" w:rsidRDefault="002C3C31">
          <w:pPr>
            <w:pStyle w:val="TOC3"/>
            <w:tabs>
              <w:tab w:val="left" w:pos="1320"/>
              <w:tab w:val="right" w:leader="dot" w:pos="8656"/>
            </w:tabs>
            <w:rPr>
              <w:rFonts w:eastAsiaTheme="minorEastAsia"/>
              <w:noProof/>
              <w:lang w:eastAsia="en-GB"/>
            </w:rPr>
          </w:pPr>
          <w:hyperlink w:anchor="_Toc338585396" w:history="1">
            <w:r w:rsidR="00D077B9" w:rsidRPr="00BC3AAF">
              <w:rPr>
                <w:rStyle w:val="Hyperlink"/>
                <w:noProof/>
              </w:rPr>
              <w:t>40.3.3</w:t>
            </w:r>
            <w:r w:rsidR="00D077B9">
              <w:rPr>
                <w:rFonts w:eastAsiaTheme="minorEastAsia"/>
                <w:noProof/>
                <w:lang w:eastAsia="en-GB"/>
              </w:rPr>
              <w:tab/>
            </w:r>
            <w:r w:rsidR="00D077B9" w:rsidRPr="00BC3AAF">
              <w:rPr>
                <w:rStyle w:val="Hyperlink"/>
                <w:noProof/>
              </w:rPr>
              <w:t>Update</w:t>
            </w:r>
            <w:r w:rsidR="00D077B9">
              <w:rPr>
                <w:noProof/>
                <w:webHidden/>
              </w:rPr>
              <w:tab/>
            </w:r>
            <w:r w:rsidR="00D077B9">
              <w:rPr>
                <w:noProof/>
                <w:webHidden/>
              </w:rPr>
              <w:fldChar w:fldCharType="begin"/>
            </w:r>
            <w:r w:rsidR="00D077B9">
              <w:rPr>
                <w:noProof/>
                <w:webHidden/>
              </w:rPr>
              <w:instrText xml:space="preserve"> PAGEREF _Toc338585396 \h </w:instrText>
            </w:r>
            <w:r w:rsidR="00D077B9">
              <w:rPr>
                <w:noProof/>
                <w:webHidden/>
              </w:rPr>
            </w:r>
            <w:r w:rsidR="00D077B9">
              <w:rPr>
                <w:noProof/>
                <w:webHidden/>
              </w:rPr>
              <w:fldChar w:fldCharType="separate"/>
            </w:r>
            <w:r w:rsidR="00D077B9">
              <w:rPr>
                <w:noProof/>
                <w:webHidden/>
              </w:rPr>
              <w:t>137</w:t>
            </w:r>
            <w:r w:rsidR="00D077B9">
              <w:rPr>
                <w:noProof/>
                <w:webHidden/>
              </w:rPr>
              <w:fldChar w:fldCharType="end"/>
            </w:r>
          </w:hyperlink>
        </w:p>
        <w:p w14:paraId="59C37466" w14:textId="77777777" w:rsidR="00D077B9" w:rsidRDefault="002C3C31">
          <w:pPr>
            <w:pStyle w:val="TOC3"/>
            <w:tabs>
              <w:tab w:val="left" w:pos="1320"/>
              <w:tab w:val="right" w:leader="dot" w:pos="8656"/>
            </w:tabs>
            <w:rPr>
              <w:rFonts w:eastAsiaTheme="minorEastAsia"/>
              <w:noProof/>
              <w:lang w:eastAsia="en-GB"/>
            </w:rPr>
          </w:pPr>
          <w:hyperlink w:anchor="_Toc338585397" w:history="1">
            <w:r w:rsidR="00D077B9" w:rsidRPr="00BC3AAF">
              <w:rPr>
                <w:rStyle w:val="Hyperlink"/>
                <w:noProof/>
              </w:rPr>
              <w:t>40.3.4</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397 \h </w:instrText>
            </w:r>
            <w:r w:rsidR="00D077B9">
              <w:rPr>
                <w:noProof/>
                <w:webHidden/>
              </w:rPr>
            </w:r>
            <w:r w:rsidR="00D077B9">
              <w:rPr>
                <w:noProof/>
                <w:webHidden/>
              </w:rPr>
              <w:fldChar w:fldCharType="separate"/>
            </w:r>
            <w:r w:rsidR="00D077B9">
              <w:rPr>
                <w:noProof/>
                <w:webHidden/>
              </w:rPr>
              <w:t>138</w:t>
            </w:r>
            <w:r w:rsidR="00D077B9">
              <w:rPr>
                <w:noProof/>
                <w:webHidden/>
              </w:rPr>
              <w:fldChar w:fldCharType="end"/>
            </w:r>
          </w:hyperlink>
        </w:p>
        <w:p w14:paraId="3A555CEC" w14:textId="77777777" w:rsidR="00D077B9" w:rsidRDefault="002C3C31">
          <w:pPr>
            <w:pStyle w:val="TOC2"/>
            <w:tabs>
              <w:tab w:val="left" w:pos="880"/>
              <w:tab w:val="right" w:leader="dot" w:pos="8656"/>
            </w:tabs>
            <w:rPr>
              <w:rFonts w:eastAsiaTheme="minorEastAsia"/>
              <w:noProof/>
              <w:lang w:eastAsia="en-GB"/>
            </w:rPr>
          </w:pPr>
          <w:hyperlink w:anchor="_Toc338585398" w:history="1">
            <w:r w:rsidR="00D077B9" w:rsidRPr="00BC3AAF">
              <w:rPr>
                <w:rStyle w:val="Hyperlink"/>
                <w:noProof/>
              </w:rPr>
              <w:t>40.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398 \h </w:instrText>
            </w:r>
            <w:r w:rsidR="00D077B9">
              <w:rPr>
                <w:noProof/>
                <w:webHidden/>
              </w:rPr>
            </w:r>
            <w:r w:rsidR="00D077B9">
              <w:rPr>
                <w:noProof/>
                <w:webHidden/>
              </w:rPr>
              <w:fldChar w:fldCharType="separate"/>
            </w:r>
            <w:r w:rsidR="00D077B9">
              <w:rPr>
                <w:noProof/>
                <w:webHidden/>
              </w:rPr>
              <w:t>139</w:t>
            </w:r>
            <w:r w:rsidR="00D077B9">
              <w:rPr>
                <w:noProof/>
                <w:webHidden/>
              </w:rPr>
              <w:fldChar w:fldCharType="end"/>
            </w:r>
          </w:hyperlink>
        </w:p>
        <w:p w14:paraId="77DAAAD7" w14:textId="77777777" w:rsidR="00D077B9" w:rsidRDefault="002C3C31">
          <w:pPr>
            <w:pStyle w:val="TOC1"/>
            <w:tabs>
              <w:tab w:val="right" w:leader="dot" w:pos="8656"/>
            </w:tabs>
            <w:rPr>
              <w:rFonts w:eastAsiaTheme="minorEastAsia"/>
              <w:noProof/>
              <w:lang w:eastAsia="en-GB"/>
            </w:rPr>
          </w:pPr>
          <w:hyperlink w:anchor="_Toc338585399" w:history="1">
            <w:r w:rsidR="00D077B9" w:rsidRPr="00BC3AAF">
              <w:rPr>
                <w:rStyle w:val="Hyperlink"/>
                <w:noProof/>
              </w:rPr>
              <w:t>Lesson 41 Diffuse Light Attempt 2</w:t>
            </w:r>
            <w:r w:rsidR="00D077B9">
              <w:rPr>
                <w:noProof/>
                <w:webHidden/>
              </w:rPr>
              <w:tab/>
            </w:r>
            <w:r w:rsidR="00D077B9">
              <w:rPr>
                <w:noProof/>
                <w:webHidden/>
              </w:rPr>
              <w:fldChar w:fldCharType="begin"/>
            </w:r>
            <w:r w:rsidR="00D077B9">
              <w:rPr>
                <w:noProof/>
                <w:webHidden/>
              </w:rPr>
              <w:instrText xml:space="preserve"> PAGEREF _Toc338585399 \h </w:instrText>
            </w:r>
            <w:r w:rsidR="00D077B9">
              <w:rPr>
                <w:noProof/>
                <w:webHidden/>
              </w:rPr>
            </w:r>
            <w:r w:rsidR="00D077B9">
              <w:rPr>
                <w:noProof/>
                <w:webHidden/>
              </w:rPr>
              <w:fldChar w:fldCharType="separate"/>
            </w:r>
            <w:r w:rsidR="00D077B9">
              <w:rPr>
                <w:noProof/>
                <w:webHidden/>
              </w:rPr>
              <w:t>140</w:t>
            </w:r>
            <w:r w:rsidR="00D077B9">
              <w:rPr>
                <w:noProof/>
                <w:webHidden/>
              </w:rPr>
              <w:fldChar w:fldCharType="end"/>
            </w:r>
          </w:hyperlink>
        </w:p>
        <w:p w14:paraId="1AD8E388" w14:textId="77777777" w:rsidR="00D077B9" w:rsidRDefault="002C3C31">
          <w:pPr>
            <w:pStyle w:val="TOC2"/>
            <w:tabs>
              <w:tab w:val="left" w:pos="880"/>
              <w:tab w:val="right" w:leader="dot" w:pos="8656"/>
            </w:tabs>
            <w:rPr>
              <w:rFonts w:eastAsiaTheme="minorEastAsia"/>
              <w:noProof/>
              <w:lang w:eastAsia="en-GB"/>
            </w:rPr>
          </w:pPr>
          <w:hyperlink w:anchor="_Toc338585400" w:history="1">
            <w:r w:rsidR="00D077B9" w:rsidRPr="00BC3AAF">
              <w:rPr>
                <w:rStyle w:val="Hyperlink"/>
                <w:noProof/>
              </w:rPr>
              <w:t>41.1</w:t>
            </w:r>
            <w:r w:rsidR="00D077B9">
              <w:rPr>
                <w:rFonts w:eastAsiaTheme="minorEastAsia"/>
                <w:noProof/>
                <w:lang w:eastAsia="en-GB"/>
              </w:rPr>
              <w:tab/>
            </w:r>
            <w:r w:rsidR="00D077B9" w:rsidRPr="00BC3AAF">
              <w:rPr>
                <w:rStyle w:val="Hyperlink"/>
                <w:noProof/>
              </w:rPr>
              <w:t>Updated Vertex Shader</w:t>
            </w:r>
            <w:r w:rsidR="00D077B9">
              <w:rPr>
                <w:noProof/>
                <w:webHidden/>
              </w:rPr>
              <w:tab/>
            </w:r>
            <w:r w:rsidR="00D077B9">
              <w:rPr>
                <w:noProof/>
                <w:webHidden/>
              </w:rPr>
              <w:fldChar w:fldCharType="begin"/>
            </w:r>
            <w:r w:rsidR="00D077B9">
              <w:rPr>
                <w:noProof/>
                <w:webHidden/>
              </w:rPr>
              <w:instrText xml:space="preserve"> PAGEREF _Toc338585400 \h </w:instrText>
            </w:r>
            <w:r w:rsidR="00D077B9">
              <w:rPr>
                <w:noProof/>
                <w:webHidden/>
              </w:rPr>
            </w:r>
            <w:r w:rsidR="00D077B9">
              <w:rPr>
                <w:noProof/>
                <w:webHidden/>
              </w:rPr>
              <w:fldChar w:fldCharType="separate"/>
            </w:r>
            <w:r w:rsidR="00D077B9">
              <w:rPr>
                <w:noProof/>
                <w:webHidden/>
              </w:rPr>
              <w:t>140</w:t>
            </w:r>
            <w:r w:rsidR="00D077B9">
              <w:rPr>
                <w:noProof/>
                <w:webHidden/>
              </w:rPr>
              <w:fldChar w:fldCharType="end"/>
            </w:r>
          </w:hyperlink>
        </w:p>
        <w:p w14:paraId="0D9DA1C4" w14:textId="77777777" w:rsidR="00D077B9" w:rsidRDefault="002C3C31">
          <w:pPr>
            <w:pStyle w:val="TOC2"/>
            <w:tabs>
              <w:tab w:val="left" w:pos="880"/>
              <w:tab w:val="right" w:leader="dot" w:pos="8656"/>
            </w:tabs>
            <w:rPr>
              <w:rFonts w:eastAsiaTheme="minorEastAsia"/>
              <w:noProof/>
              <w:lang w:eastAsia="en-GB"/>
            </w:rPr>
          </w:pPr>
          <w:hyperlink w:anchor="_Toc338585401" w:history="1">
            <w:r w:rsidR="00D077B9" w:rsidRPr="00BC3AAF">
              <w:rPr>
                <w:rStyle w:val="Hyperlink"/>
                <w:noProof/>
              </w:rPr>
              <w:t>41.2</w:t>
            </w:r>
            <w:r w:rsidR="00D077B9">
              <w:rPr>
                <w:rFonts w:eastAsiaTheme="minorEastAsia"/>
                <w:noProof/>
                <w:lang w:eastAsia="en-GB"/>
              </w:rPr>
              <w:tab/>
            </w:r>
            <w:r w:rsidR="00D077B9" w:rsidRPr="00BC3AAF">
              <w:rPr>
                <w:rStyle w:val="Hyperlink"/>
                <w:noProof/>
              </w:rPr>
              <w:t>Updated Main</w:t>
            </w:r>
            <w:r w:rsidR="00D077B9">
              <w:rPr>
                <w:noProof/>
                <w:webHidden/>
              </w:rPr>
              <w:tab/>
            </w:r>
            <w:r w:rsidR="00D077B9">
              <w:rPr>
                <w:noProof/>
                <w:webHidden/>
              </w:rPr>
              <w:fldChar w:fldCharType="begin"/>
            </w:r>
            <w:r w:rsidR="00D077B9">
              <w:rPr>
                <w:noProof/>
                <w:webHidden/>
              </w:rPr>
              <w:instrText xml:space="preserve"> PAGEREF _Toc338585401 \h </w:instrText>
            </w:r>
            <w:r w:rsidR="00D077B9">
              <w:rPr>
                <w:noProof/>
                <w:webHidden/>
              </w:rPr>
            </w:r>
            <w:r w:rsidR="00D077B9">
              <w:rPr>
                <w:noProof/>
                <w:webHidden/>
              </w:rPr>
              <w:fldChar w:fldCharType="separate"/>
            </w:r>
            <w:r w:rsidR="00D077B9">
              <w:rPr>
                <w:noProof/>
                <w:webHidden/>
              </w:rPr>
              <w:t>140</w:t>
            </w:r>
            <w:r w:rsidR="00D077B9">
              <w:rPr>
                <w:noProof/>
                <w:webHidden/>
              </w:rPr>
              <w:fldChar w:fldCharType="end"/>
            </w:r>
          </w:hyperlink>
        </w:p>
        <w:p w14:paraId="73538902" w14:textId="77777777" w:rsidR="00D077B9" w:rsidRDefault="002C3C31">
          <w:pPr>
            <w:pStyle w:val="TOC2"/>
            <w:tabs>
              <w:tab w:val="left" w:pos="880"/>
              <w:tab w:val="right" w:leader="dot" w:pos="8656"/>
            </w:tabs>
            <w:rPr>
              <w:rFonts w:eastAsiaTheme="minorEastAsia"/>
              <w:noProof/>
              <w:lang w:eastAsia="en-GB"/>
            </w:rPr>
          </w:pPr>
          <w:hyperlink w:anchor="_Toc338585402" w:history="1">
            <w:r w:rsidR="00D077B9" w:rsidRPr="00BC3AAF">
              <w:rPr>
                <w:rStyle w:val="Hyperlink"/>
                <w:noProof/>
              </w:rPr>
              <w:t>41.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02 \h </w:instrText>
            </w:r>
            <w:r w:rsidR="00D077B9">
              <w:rPr>
                <w:noProof/>
                <w:webHidden/>
              </w:rPr>
            </w:r>
            <w:r w:rsidR="00D077B9">
              <w:rPr>
                <w:noProof/>
                <w:webHidden/>
              </w:rPr>
              <w:fldChar w:fldCharType="separate"/>
            </w:r>
            <w:r w:rsidR="00D077B9">
              <w:rPr>
                <w:noProof/>
                <w:webHidden/>
              </w:rPr>
              <w:t>141</w:t>
            </w:r>
            <w:r w:rsidR="00D077B9">
              <w:rPr>
                <w:noProof/>
                <w:webHidden/>
              </w:rPr>
              <w:fldChar w:fldCharType="end"/>
            </w:r>
          </w:hyperlink>
        </w:p>
        <w:p w14:paraId="66BC0364" w14:textId="77777777" w:rsidR="00D077B9" w:rsidRDefault="002C3C31">
          <w:pPr>
            <w:pStyle w:val="TOC1"/>
            <w:tabs>
              <w:tab w:val="right" w:leader="dot" w:pos="8656"/>
            </w:tabs>
            <w:rPr>
              <w:rFonts w:eastAsiaTheme="minorEastAsia"/>
              <w:noProof/>
              <w:lang w:eastAsia="en-GB"/>
            </w:rPr>
          </w:pPr>
          <w:hyperlink w:anchor="_Toc338585403" w:history="1">
            <w:r w:rsidR="00D077B9" w:rsidRPr="00BC3AAF">
              <w:rPr>
                <w:rStyle w:val="Hyperlink"/>
                <w:noProof/>
              </w:rPr>
              <w:t>Lesson 42 Calculating Normals for All</w:t>
            </w:r>
            <w:r w:rsidR="00D077B9">
              <w:rPr>
                <w:noProof/>
                <w:webHidden/>
              </w:rPr>
              <w:tab/>
            </w:r>
            <w:r w:rsidR="00D077B9">
              <w:rPr>
                <w:noProof/>
                <w:webHidden/>
              </w:rPr>
              <w:fldChar w:fldCharType="begin"/>
            </w:r>
            <w:r w:rsidR="00D077B9">
              <w:rPr>
                <w:noProof/>
                <w:webHidden/>
              </w:rPr>
              <w:instrText xml:space="preserve"> PAGEREF _Toc338585403 \h </w:instrText>
            </w:r>
            <w:r w:rsidR="00D077B9">
              <w:rPr>
                <w:noProof/>
                <w:webHidden/>
              </w:rPr>
            </w:r>
            <w:r w:rsidR="00D077B9">
              <w:rPr>
                <w:noProof/>
                <w:webHidden/>
              </w:rPr>
              <w:fldChar w:fldCharType="separate"/>
            </w:r>
            <w:r w:rsidR="00D077B9">
              <w:rPr>
                <w:noProof/>
                <w:webHidden/>
              </w:rPr>
              <w:t>142</w:t>
            </w:r>
            <w:r w:rsidR="00D077B9">
              <w:rPr>
                <w:noProof/>
                <w:webHidden/>
              </w:rPr>
              <w:fldChar w:fldCharType="end"/>
            </w:r>
          </w:hyperlink>
        </w:p>
        <w:p w14:paraId="55DB024C" w14:textId="77777777" w:rsidR="00D077B9" w:rsidRDefault="002C3C31">
          <w:pPr>
            <w:pStyle w:val="TOC2"/>
            <w:tabs>
              <w:tab w:val="left" w:pos="880"/>
              <w:tab w:val="right" w:leader="dot" w:pos="8656"/>
            </w:tabs>
            <w:rPr>
              <w:rFonts w:eastAsiaTheme="minorEastAsia"/>
              <w:noProof/>
              <w:lang w:eastAsia="en-GB"/>
            </w:rPr>
          </w:pPr>
          <w:hyperlink w:anchor="_Toc338585404" w:history="1">
            <w:r w:rsidR="00D077B9" w:rsidRPr="00BC3AAF">
              <w:rPr>
                <w:rStyle w:val="Hyperlink"/>
                <w:noProof/>
              </w:rPr>
              <w:t>42.1</w:t>
            </w:r>
            <w:r w:rsidR="00D077B9">
              <w:rPr>
                <w:rFonts w:eastAsiaTheme="minorEastAsia"/>
                <w:noProof/>
                <w:lang w:eastAsia="en-GB"/>
              </w:rPr>
              <w:tab/>
            </w:r>
            <w:r w:rsidR="00D077B9" w:rsidRPr="00BC3AAF">
              <w:rPr>
                <w:rStyle w:val="Hyperlink"/>
                <w:noProof/>
              </w:rPr>
              <w:t>Tetrahedron</w:t>
            </w:r>
            <w:r w:rsidR="00D077B9">
              <w:rPr>
                <w:noProof/>
                <w:webHidden/>
              </w:rPr>
              <w:tab/>
            </w:r>
            <w:r w:rsidR="00D077B9">
              <w:rPr>
                <w:noProof/>
                <w:webHidden/>
              </w:rPr>
              <w:fldChar w:fldCharType="begin"/>
            </w:r>
            <w:r w:rsidR="00D077B9">
              <w:rPr>
                <w:noProof/>
                <w:webHidden/>
              </w:rPr>
              <w:instrText xml:space="preserve"> PAGEREF _Toc338585404 \h </w:instrText>
            </w:r>
            <w:r w:rsidR="00D077B9">
              <w:rPr>
                <w:noProof/>
                <w:webHidden/>
              </w:rPr>
            </w:r>
            <w:r w:rsidR="00D077B9">
              <w:rPr>
                <w:noProof/>
                <w:webHidden/>
              </w:rPr>
              <w:fldChar w:fldCharType="separate"/>
            </w:r>
            <w:r w:rsidR="00D077B9">
              <w:rPr>
                <w:noProof/>
                <w:webHidden/>
              </w:rPr>
              <w:t>142</w:t>
            </w:r>
            <w:r w:rsidR="00D077B9">
              <w:rPr>
                <w:noProof/>
                <w:webHidden/>
              </w:rPr>
              <w:fldChar w:fldCharType="end"/>
            </w:r>
          </w:hyperlink>
        </w:p>
        <w:p w14:paraId="4DF3F7D3" w14:textId="77777777" w:rsidR="00D077B9" w:rsidRDefault="002C3C31">
          <w:pPr>
            <w:pStyle w:val="TOC2"/>
            <w:tabs>
              <w:tab w:val="left" w:pos="880"/>
              <w:tab w:val="right" w:leader="dot" w:pos="8656"/>
            </w:tabs>
            <w:rPr>
              <w:rFonts w:eastAsiaTheme="minorEastAsia"/>
              <w:noProof/>
              <w:lang w:eastAsia="en-GB"/>
            </w:rPr>
          </w:pPr>
          <w:hyperlink w:anchor="_Toc338585405" w:history="1">
            <w:r w:rsidR="00D077B9" w:rsidRPr="00BC3AAF">
              <w:rPr>
                <w:rStyle w:val="Hyperlink"/>
                <w:noProof/>
              </w:rPr>
              <w:t>42.2</w:t>
            </w:r>
            <w:r w:rsidR="00D077B9">
              <w:rPr>
                <w:rFonts w:eastAsiaTheme="minorEastAsia"/>
                <w:noProof/>
                <w:lang w:eastAsia="en-GB"/>
              </w:rPr>
              <w:tab/>
            </w:r>
            <w:r w:rsidR="00D077B9" w:rsidRPr="00BC3AAF">
              <w:rPr>
                <w:rStyle w:val="Hyperlink"/>
                <w:noProof/>
              </w:rPr>
              <w:t>Pyramid</w:t>
            </w:r>
            <w:r w:rsidR="00D077B9">
              <w:rPr>
                <w:noProof/>
                <w:webHidden/>
              </w:rPr>
              <w:tab/>
            </w:r>
            <w:r w:rsidR="00D077B9">
              <w:rPr>
                <w:noProof/>
                <w:webHidden/>
              </w:rPr>
              <w:fldChar w:fldCharType="begin"/>
            </w:r>
            <w:r w:rsidR="00D077B9">
              <w:rPr>
                <w:noProof/>
                <w:webHidden/>
              </w:rPr>
              <w:instrText xml:space="preserve"> PAGEREF _Toc338585405 \h </w:instrText>
            </w:r>
            <w:r w:rsidR="00D077B9">
              <w:rPr>
                <w:noProof/>
                <w:webHidden/>
              </w:rPr>
            </w:r>
            <w:r w:rsidR="00D077B9">
              <w:rPr>
                <w:noProof/>
                <w:webHidden/>
              </w:rPr>
              <w:fldChar w:fldCharType="separate"/>
            </w:r>
            <w:r w:rsidR="00D077B9">
              <w:rPr>
                <w:noProof/>
                <w:webHidden/>
              </w:rPr>
              <w:t>143</w:t>
            </w:r>
            <w:r w:rsidR="00D077B9">
              <w:rPr>
                <w:noProof/>
                <w:webHidden/>
              </w:rPr>
              <w:fldChar w:fldCharType="end"/>
            </w:r>
          </w:hyperlink>
        </w:p>
        <w:p w14:paraId="237727CE" w14:textId="77777777" w:rsidR="00D077B9" w:rsidRDefault="002C3C31">
          <w:pPr>
            <w:pStyle w:val="TOC2"/>
            <w:tabs>
              <w:tab w:val="left" w:pos="880"/>
              <w:tab w:val="right" w:leader="dot" w:pos="8656"/>
            </w:tabs>
            <w:rPr>
              <w:rFonts w:eastAsiaTheme="minorEastAsia"/>
              <w:noProof/>
              <w:lang w:eastAsia="en-GB"/>
            </w:rPr>
          </w:pPr>
          <w:hyperlink w:anchor="_Toc338585406" w:history="1">
            <w:r w:rsidR="00D077B9" w:rsidRPr="00BC3AAF">
              <w:rPr>
                <w:rStyle w:val="Hyperlink"/>
                <w:noProof/>
              </w:rPr>
              <w:t>42.3</w:t>
            </w:r>
            <w:r w:rsidR="00D077B9">
              <w:rPr>
                <w:rFonts w:eastAsiaTheme="minorEastAsia"/>
                <w:noProof/>
                <w:lang w:eastAsia="en-GB"/>
              </w:rPr>
              <w:tab/>
            </w:r>
            <w:r w:rsidR="00D077B9" w:rsidRPr="00BC3AAF">
              <w:rPr>
                <w:rStyle w:val="Hyperlink"/>
                <w:noProof/>
              </w:rPr>
              <w:t>Disk</w:t>
            </w:r>
            <w:r w:rsidR="00D077B9">
              <w:rPr>
                <w:noProof/>
                <w:webHidden/>
              </w:rPr>
              <w:tab/>
            </w:r>
            <w:r w:rsidR="00D077B9">
              <w:rPr>
                <w:noProof/>
                <w:webHidden/>
              </w:rPr>
              <w:fldChar w:fldCharType="begin"/>
            </w:r>
            <w:r w:rsidR="00D077B9">
              <w:rPr>
                <w:noProof/>
                <w:webHidden/>
              </w:rPr>
              <w:instrText xml:space="preserve"> PAGEREF _Toc338585406 \h </w:instrText>
            </w:r>
            <w:r w:rsidR="00D077B9">
              <w:rPr>
                <w:noProof/>
                <w:webHidden/>
              </w:rPr>
            </w:r>
            <w:r w:rsidR="00D077B9">
              <w:rPr>
                <w:noProof/>
                <w:webHidden/>
              </w:rPr>
              <w:fldChar w:fldCharType="separate"/>
            </w:r>
            <w:r w:rsidR="00D077B9">
              <w:rPr>
                <w:noProof/>
                <w:webHidden/>
              </w:rPr>
              <w:t>145</w:t>
            </w:r>
            <w:r w:rsidR="00D077B9">
              <w:rPr>
                <w:noProof/>
                <w:webHidden/>
              </w:rPr>
              <w:fldChar w:fldCharType="end"/>
            </w:r>
          </w:hyperlink>
        </w:p>
        <w:p w14:paraId="2D3ECE9F" w14:textId="77777777" w:rsidR="00D077B9" w:rsidRDefault="002C3C31">
          <w:pPr>
            <w:pStyle w:val="TOC2"/>
            <w:tabs>
              <w:tab w:val="left" w:pos="880"/>
              <w:tab w:val="right" w:leader="dot" w:pos="8656"/>
            </w:tabs>
            <w:rPr>
              <w:rFonts w:eastAsiaTheme="minorEastAsia"/>
              <w:noProof/>
              <w:lang w:eastAsia="en-GB"/>
            </w:rPr>
          </w:pPr>
          <w:hyperlink w:anchor="_Toc338585407" w:history="1">
            <w:r w:rsidR="00D077B9" w:rsidRPr="00BC3AAF">
              <w:rPr>
                <w:rStyle w:val="Hyperlink"/>
                <w:noProof/>
              </w:rPr>
              <w:t>42.4</w:t>
            </w:r>
            <w:r w:rsidR="00D077B9">
              <w:rPr>
                <w:rFonts w:eastAsiaTheme="minorEastAsia"/>
                <w:noProof/>
                <w:lang w:eastAsia="en-GB"/>
              </w:rPr>
              <w:tab/>
            </w:r>
            <w:r w:rsidR="00D077B9" w:rsidRPr="00BC3AAF">
              <w:rPr>
                <w:rStyle w:val="Hyperlink"/>
                <w:noProof/>
              </w:rPr>
              <w:t>Cylinder</w:t>
            </w:r>
            <w:r w:rsidR="00D077B9">
              <w:rPr>
                <w:noProof/>
                <w:webHidden/>
              </w:rPr>
              <w:tab/>
            </w:r>
            <w:r w:rsidR="00D077B9">
              <w:rPr>
                <w:noProof/>
                <w:webHidden/>
              </w:rPr>
              <w:fldChar w:fldCharType="begin"/>
            </w:r>
            <w:r w:rsidR="00D077B9">
              <w:rPr>
                <w:noProof/>
                <w:webHidden/>
              </w:rPr>
              <w:instrText xml:space="preserve"> PAGEREF _Toc338585407 \h </w:instrText>
            </w:r>
            <w:r w:rsidR="00D077B9">
              <w:rPr>
                <w:noProof/>
                <w:webHidden/>
              </w:rPr>
            </w:r>
            <w:r w:rsidR="00D077B9">
              <w:rPr>
                <w:noProof/>
                <w:webHidden/>
              </w:rPr>
              <w:fldChar w:fldCharType="separate"/>
            </w:r>
            <w:r w:rsidR="00D077B9">
              <w:rPr>
                <w:noProof/>
                <w:webHidden/>
              </w:rPr>
              <w:t>146</w:t>
            </w:r>
            <w:r w:rsidR="00D077B9">
              <w:rPr>
                <w:noProof/>
                <w:webHidden/>
              </w:rPr>
              <w:fldChar w:fldCharType="end"/>
            </w:r>
          </w:hyperlink>
        </w:p>
        <w:p w14:paraId="5D8979DC" w14:textId="77777777" w:rsidR="00D077B9" w:rsidRDefault="002C3C31">
          <w:pPr>
            <w:pStyle w:val="TOC2"/>
            <w:tabs>
              <w:tab w:val="left" w:pos="880"/>
              <w:tab w:val="right" w:leader="dot" w:pos="8656"/>
            </w:tabs>
            <w:rPr>
              <w:rFonts w:eastAsiaTheme="minorEastAsia"/>
              <w:noProof/>
              <w:lang w:eastAsia="en-GB"/>
            </w:rPr>
          </w:pPr>
          <w:hyperlink w:anchor="_Toc338585408" w:history="1">
            <w:r w:rsidR="00D077B9" w:rsidRPr="00BC3AAF">
              <w:rPr>
                <w:rStyle w:val="Hyperlink"/>
                <w:noProof/>
              </w:rPr>
              <w:t>42.5</w:t>
            </w:r>
            <w:r w:rsidR="00D077B9">
              <w:rPr>
                <w:rFonts w:eastAsiaTheme="minorEastAsia"/>
                <w:noProof/>
                <w:lang w:eastAsia="en-GB"/>
              </w:rPr>
              <w:tab/>
            </w:r>
            <w:r w:rsidR="00D077B9" w:rsidRPr="00BC3AAF">
              <w:rPr>
                <w:rStyle w:val="Hyperlink"/>
                <w:noProof/>
              </w:rPr>
              <w:t>Sphere</w:t>
            </w:r>
            <w:r w:rsidR="00D077B9">
              <w:rPr>
                <w:noProof/>
                <w:webHidden/>
              </w:rPr>
              <w:tab/>
            </w:r>
            <w:r w:rsidR="00D077B9">
              <w:rPr>
                <w:noProof/>
                <w:webHidden/>
              </w:rPr>
              <w:fldChar w:fldCharType="begin"/>
            </w:r>
            <w:r w:rsidR="00D077B9">
              <w:rPr>
                <w:noProof/>
                <w:webHidden/>
              </w:rPr>
              <w:instrText xml:space="preserve"> PAGEREF _Toc338585408 \h </w:instrText>
            </w:r>
            <w:r w:rsidR="00D077B9">
              <w:rPr>
                <w:noProof/>
                <w:webHidden/>
              </w:rPr>
            </w:r>
            <w:r w:rsidR="00D077B9">
              <w:rPr>
                <w:noProof/>
                <w:webHidden/>
              </w:rPr>
              <w:fldChar w:fldCharType="separate"/>
            </w:r>
            <w:r w:rsidR="00D077B9">
              <w:rPr>
                <w:noProof/>
                <w:webHidden/>
              </w:rPr>
              <w:t>147</w:t>
            </w:r>
            <w:r w:rsidR="00D077B9">
              <w:rPr>
                <w:noProof/>
                <w:webHidden/>
              </w:rPr>
              <w:fldChar w:fldCharType="end"/>
            </w:r>
          </w:hyperlink>
        </w:p>
        <w:p w14:paraId="7E14CD6D" w14:textId="77777777" w:rsidR="00D077B9" w:rsidRDefault="002C3C31">
          <w:pPr>
            <w:pStyle w:val="TOC2"/>
            <w:tabs>
              <w:tab w:val="left" w:pos="880"/>
              <w:tab w:val="right" w:leader="dot" w:pos="8656"/>
            </w:tabs>
            <w:rPr>
              <w:rFonts w:eastAsiaTheme="minorEastAsia"/>
              <w:noProof/>
              <w:lang w:eastAsia="en-GB"/>
            </w:rPr>
          </w:pPr>
          <w:hyperlink w:anchor="_Toc338585409" w:history="1">
            <w:r w:rsidR="00D077B9" w:rsidRPr="00BC3AAF">
              <w:rPr>
                <w:rStyle w:val="Hyperlink"/>
                <w:noProof/>
              </w:rPr>
              <w:t>42.6</w:t>
            </w:r>
            <w:r w:rsidR="00D077B9">
              <w:rPr>
                <w:rFonts w:eastAsiaTheme="minorEastAsia"/>
                <w:noProof/>
                <w:lang w:eastAsia="en-GB"/>
              </w:rPr>
              <w:tab/>
            </w:r>
            <w:r w:rsidR="00D077B9" w:rsidRPr="00BC3AAF">
              <w:rPr>
                <w:rStyle w:val="Hyperlink"/>
                <w:noProof/>
              </w:rPr>
              <w:t>Torus</w:t>
            </w:r>
            <w:r w:rsidR="00D077B9">
              <w:rPr>
                <w:noProof/>
                <w:webHidden/>
              </w:rPr>
              <w:tab/>
            </w:r>
            <w:r w:rsidR="00D077B9">
              <w:rPr>
                <w:noProof/>
                <w:webHidden/>
              </w:rPr>
              <w:fldChar w:fldCharType="begin"/>
            </w:r>
            <w:r w:rsidR="00D077B9">
              <w:rPr>
                <w:noProof/>
                <w:webHidden/>
              </w:rPr>
              <w:instrText xml:space="preserve"> PAGEREF _Toc338585409 \h </w:instrText>
            </w:r>
            <w:r w:rsidR="00D077B9">
              <w:rPr>
                <w:noProof/>
                <w:webHidden/>
              </w:rPr>
            </w:r>
            <w:r w:rsidR="00D077B9">
              <w:rPr>
                <w:noProof/>
                <w:webHidden/>
              </w:rPr>
              <w:fldChar w:fldCharType="separate"/>
            </w:r>
            <w:r w:rsidR="00D077B9">
              <w:rPr>
                <w:noProof/>
                <w:webHidden/>
              </w:rPr>
              <w:t>148</w:t>
            </w:r>
            <w:r w:rsidR="00D077B9">
              <w:rPr>
                <w:noProof/>
                <w:webHidden/>
              </w:rPr>
              <w:fldChar w:fldCharType="end"/>
            </w:r>
          </w:hyperlink>
        </w:p>
        <w:p w14:paraId="7F19CD00" w14:textId="77777777" w:rsidR="00D077B9" w:rsidRDefault="002C3C31">
          <w:pPr>
            <w:pStyle w:val="TOC2"/>
            <w:tabs>
              <w:tab w:val="left" w:pos="880"/>
              <w:tab w:val="right" w:leader="dot" w:pos="8656"/>
            </w:tabs>
            <w:rPr>
              <w:rFonts w:eastAsiaTheme="minorEastAsia"/>
              <w:noProof/>
              <w:lang w:eastAsia="en-GB"/>
            </w:rPr>
          </w:pPr>
          <w:hyperlink w:anchor="_Toc338585410" w:history="1">
            <w:r w:rsidR="00D077B9" w:rsidRPr="00BC3AAF">
              <w:rPr>
                <w:rStyle w:val="Hyperlink"/>
                <w:noProof/>
              </w:rPr>
              <w:t>42.7</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10 \h </w:instrText>
            </w:r>
            <w:r w:rsidR="00D077B9">
              <w:rPr>
                <w:noProof/>
                <w:webHidden/>
              </w:rPr>
            </w:r>
            <w:r w:rsidR="00D077B9">
              <w:rPr>
                <w:noProof/>
                <w:webHidden/>
              </w:rPr>
              <w:fldChar w:fldCharType="separate"/>
            </w:r>
            <w:r w:rsidR="00D077B9">
              <w:rPr>
                <w:noProof/>
                <w:webHidden/>
              </w:rPr>
              <w:t>150</w:t>
            </w:r>
            <w:r w:rsidR="00D077B9">
              <w:rPr>
                <w:noProof/>
                <w:webHidden/>
              </w:rPr>
              <w:fldChar w:fldCharType="end"/>
            </w:r>
          </w:hyperlink>
        </w:p>
        <w:p w14:paraId="1BDA6353" w14:textId="77777777" w:rsidR="00D077B9" w:rsidRDefault="002C3C31">
          <w:pPr>
            <w:pStyle w:val="TOC1"/>
            <w:tabs>
              <w:tab w:val="right" w:leader="dot" w:pos="8656"/>
            </w:tabs>
            <w:rPr>
              <w:rFonts w:eastAsiaTheme="minorEastAsia"/>
              <w:noProof/>
              <w:lang w:eastAsia="en-GB"/>
            </w:rPr>
          </w:pPr>
          <w:hyperlink w:anchor="_Toc338585411" w:history="1">
            <w:r w:rsidR="00D077B9" w:rsidRPr="00BC3AAF">
              <w:rPr>
                <w:rStyle w:val="Hyperlink"/>
                <w:noProof/>
              </w:rPr>
              <w:t>Lesson 43 Challenge – Lit Sierpinski Gasket</w:t>
            </w:r>
            <w:r w:rsidR="00D077B9">
              <w:rPr>
                <w:noProof/>
                <w:webHidden/>
              </w:rPr>
              <w:tab/>
            </w:r>
            <w:r w:rsidR="00D077B9">
              <w:rPr>
                <w:noProof/>
                <w:webHidden/>
              </w:rPr>
              <w:fldChar w:fldCharType="begin"/>
            </w:r>
            <w:r w:rsidR="00D077B9">
              <w:rPr>
                <w:noProof/>
                <w:webHidden/>
              </w:rPr>
              <w:instrText xml:space="preserve"> PAGEREF _Toc338585411 \h </w:instrText>
            </w:r>
            <w:r w:rsidR="00D077B9">
              <w:rPr>
                <w:noProof/>
                <w:webHidden/>
              </w:rPr>
            </w:r>
            <w:r w:rsidR="00D077B9">
              <w:rPr>
                <w:noProof/>
                <w:webHidden/>
              </w:rPr>
              <w:fldChar w:fldCharType="separate"/>
            </w:r>
            <w:r w:rsidR="00D077B9">
              <w:rPr>
                <w:noProof/>
                <w:webHidden/>
              </w:rPr>
              <w:t>151</w:t>
            </w:r>
            <w:r w:rsidR="00D077B9">
              <w:rPr>
                <w:noProof/>
                <w:webHidden/>
              </w:rPr>
              <w:fldChar w:fldCharType="end"/>
            </w:r>
          </w:hyperlink>
        </w:p>
        <w:p w14:paraId="24213767" w14:textId="77777777" w:rsidR="00D077B9" w:rsidRDefault="002C3C31">
          <w:pPr>
            <w:pStyle w:val="TOC1"/>
            <w:tabs>
              <w:tab w:val="right" w:leader="dot" w:pos="8656"/>
            </w:tabs>
            <w:rPr>
              <w:rFonts w:eastAsiaTheme="minorEastAsia"/>
              <w:noProof/>
              <w:lang w:eastAsia="en-GB"/>
            </w:rPr>
          </w:pPr>
          <w:hyperlink w:anchor="_Toc338585412" w:history="1">
            <w:r w:rsidR="00D077B9" w:rsidRPr="00BC3AAF">
              <w:rPr>
                <w:rStyle w:val="Hyperlink"/>
                <w:noProof/>
              </w:rPr>
              <w:t>Lesson 44 Specular Light</w:t>
            </w:r>
            <w:r w:rsidR="00D077B9">
              <w:rPr>
                <w:noProof/>
                <w:webHidden/>
              </w:rPr>
              <w:tab/>
            </w:r>
            <w:r w:rsidR="00D077B9">
              <w:rPr>
                <w:noProof/>
                <w:webHidden/>
              </w:rPr>
              <w:fldChar w:fldCharType="begin"/>
            </w:r>
            <w:r w:rsidR="00D077B9">
              <w:rPr>
                <w:noProof/>
                <w:webHidden/>
              </w:rPr>
              <w:instrText xml:space="preserve"> PAGEREF _Toc338585412 \h </w:instrText>
            </w:r>
            <w:r w:rsidR="00D077B9">
              <w:rPr>
                <w:noProof/>
                <w:webHidden/>
              </w:rPr>
            </w:r>
            <w:r w:rsidR="00D077B9">
              <w:rPr>
                <w:noProof/>
                <w:webHidden/>
              </w:rPr>
              <w:fldChar w:fldCharType="separate"/>
            </w:r>
            <w:r w:rsidR="00D077B9">
              <w:rPr>
                <w:noProof/>
                <w:webHidden/>
              </w:rPr>
              <w:t>152</w:t>
            </w:r>
            <w:r w:rsidR="00D077B9">
              <w:rPr>
                <w:noProof/>
                <w:webHidden/>
              </w:rPr>
              <w:fldChar w:fldCharType="end"/>
            </w:r>
          </w:hyperlink>
        </w:p>
        <w:p w14:paraId="29573280" w14:textId="77777777" w:rsidR="00D077B9" w:rsidRDefault="002C3C31">
          <w:pPr>
            <w:pStyle w:val="TOC2"/>
            <w:tabs>
              <w:tab w:val="left" w:pos="880"/>
              <w:tab w:val="right" w:leader="dot" w:pos="8656"/>
            </w:tabs>
            <w:rPr>
              <w:rFonts w:eastAsiaTheme="minorEastAsia"/>
              <w:noProof/>
              <w:lang w:eastAsia="en-GB"/>
            </w:rPr>
          </w:pPr>
          <w:hyperlink w:anchor="_Toc338585413" w:history="1">
            <w:r w:rsidR="00D077B9" w:rsidRPr="00BC3AAF">
              <w:rPr>
                <w:rStyle w:val="Hyperlink"/>
                <w:noProof/>
              </w:rPr>
              <w:t>44.1</w:t>
            </w:r>
            <w:r w:rsidR="00D077B9">
              <w:rPr>
                <w:rFonts w:eastAsiaTheme="minorEastAsia"/>
                <w:noProof/>
                <w:lang w:eastAsia="en-GB"/>
              </w:rPr>
              <w:tab/>
            </w:r>
            <w:r w:rsidR="00D077B9" w:rsidRPr="00BC3AAF">
              <w:rPr>
                <w:rStyle w:val="Hyperlink"/>
                <w:noProof/>
              </w:rPr>
              <w:t>Specular Lighting Equation</w:t>
            </w:r>
            <w:r w:rsidR="00D077B9">
              <w:rPr>
                <w:noProof/>
                <w:webHidden/>
              </w:rPr>
              <w:tab/>
            </w:r>
            <w:r w:rsidR="00D077B9">
              <w:rPr>
                <w:noProof/>
                <w:webHidden/>
              </w:rPr>
              <w:fldChar w:fldCharType="begin"/>
            </w:r>
            <w:r w:rsidR="00D077B9">
              <w:rPr>
                <w:noProof/>
                <w:webHidden/>
              </w:rPr>
              <w:instrText xml:space="preserve"> PAGEREF _Toc338585413 \h </w:instrText>
            </w:r>
            <w:r w:rsidR="00D077B9">
              <w:rPr>
                <w:noProof/>
                <w:webHidden/>
              </w:rPr>
            </w:r>
            <w:r w:rsidR="00D077B9">
              <w:rPr>
                <w:noProof/>
                <w:webHidden/>
              </w:rPr>
              <w:fldChar w:fldCharType="separate"/>
            </w:r>
            <w:r w:rsidR="00D077B9">
              <w:rPr>
                <w:noProof/>
                <w:webHidden/>
              </w:rPr>
              <w:t>152</w:t>
            </w:r>
            <w:r w:rsidR="00D077B9">
              <w:rPr>
                <w:noProof/>
                <w:webHidden/>
              </w:rPr>
              <w:fldChar w:fldCharType="end"/>
            </w:r>
          </w:hyperlink>
        </w:p>
        <w:p w14:paraId="1139284D" w14:textId="77777777" w:rsidR="00D077B9" w:rsidRDefault="002C3C31">
          <w:pPr>
            <w:pStyle w:val="TOC1"/>
            <w:tabs>
              <w:tab w:val="right" w:leader="dot" w:pos="8656"/>
            </w:tabs>
            <w:rPr>
              <w:rFonts w:eastAsiaTheme="minorEastAsia"/>
              <w:noProof/>
              <w:lang w:eastAsia="en-GB"/>
            </w:rPr>
          </w:pPr>
          <w:hyperlink w:anchor="_Toc338585414" w:history="1">
            <w:r w:rsidR="00D077B9" w:rsidRPr="00BC3AAF">
              <w:rPr>
                <w:rStyle w:val="Hyperlink"/>
                <w:noProof/>
              </w:rPr>
              <w:t>Lesson 45 Your Fifth Shader Program – Specular Light</w:t>
            </w:r>
            <w:r w:rsidR="00D077B9">
              <w:rPr>
                <w:noProof/>
                <w:webHidden/>
              </w:rPr>
              <w:tab/>
            </w:r>
            <w:r w:rsidR="00D077B9">
              <w:rPr>
                <w:noProof/>
                <w:webHidden/>
              </w:rPr>
              <w:fldChar w:fldCharType="begin"/>
            </w:r>
            <w:r w:rsidR="00D077B9">
              <w:rPr>
                <w:noProof/>
                <w:webHidden/>
              </w:rPr>
              <w:instrText xml:space="preserve"> PAGEREF _Toc338585414 \h </w:instrText>
            </w:r>
            <w:r w:rsidR="00D077B9">
              <w:rPr>
                <w:noProof/>
                <w:webHidden/>
              </w:rPr>
            </w:r>
            <w:r w:rsidR="00D077B9">
              <w:rPr>
                <w:noProof/>
                <w:webHidden/>
              </w:rPr>
              <w:fldChar w:fldCharType="separate"/>
            </w:r>
            <w:r w:rsidR="00D077B9">
              <w:rPr>
                <w:noProof/>
                <w:webHidden/>
              </w:rPr>
              <w:t>154</w:t>
            </w:r>
            <w:r w:rsidR="00D077B9">
              <w:rPr>
                <w:noProof/>
                <w:webHidden/>
              </w:rPr>
              <w:fldChar w:fldCharType="end"/>
            </w:r>
          </w:hyperlink>
        </w:p>
        <w:p w14:paraId="58CBD69B" w14:textId="77777777" w:rsidR="00D077B9" w:rsidRDefault="002C3C31">
          <w:pPr>
            <w:pStyle w:val="TOC2"/>
            <w:tabs>
              <w:tab w:val="left" w:pos="880"/>
              <w:tab w:val="right" w:leader="dot" w:pos="8656"/>
            </w:tabs>
            <w:rPr>
              <w:rFonts w:eastAsiaTheme="minorEastAsia"/>
              <w:noProof/>
              <w:lang w:eastAsia="en-GB"/>
            </w:rPr>
          </w:pPr>
          <w:hyperlink w:anchor="_Toc338585415" w:history="1">
            <w:r w:rsidR="00D077B9" w:rsidRPr="00BC3AAF">
              <w:rPr>
                <w:rStyle w:val="Hyperlink"/>
                <w:noProof/>
              </w:rPr>
              <w:t>45.1</w:t>
            </w:r>
            <w:r w:rsidR="00D077B9">
              <w:rPr>
                <w:rFonts w:eastAsiaTheme="minorEastAsia"/>
                <w:noProof/>
                <w:lang w:eastAsia="en-GB"/>
              </w:rPr>
              <w:tab/>
            </w:r>
            <w:r w:rsidR="00D077B9" w:rsidRPr="00BC3AAF">
              <w:rPr>
                <w:rStyle w:val="Hyperlink"/>
                <w:noProof/>
              </w:rPr>
              <w:t>Specular Vertex Shader</w:t>
            </w:r>
            <w:r w:rsidR="00D077B9">
              <w:rPr>
                <w:noProof/>
                <w:webHidden/>
              </w:rPr>
              <w:tab/>
            </w:r>
            <w:r w:rsidR="00D077B9">
              <w:rPr>
                <w:noProof/>
                <w:webHidden/>
              </w:rPr>
              <w:fldChar w:fldCharType="begin"/>
            </w:r>
            <w:r w:rsidR="00D077B9">
              <w:rPr>
                <w:noProof/>
                <w:webHidden/>
              </w:rPr>
              <w:instrText xml:space="preserve"> PAGEREF _Toc338585415 \h </w:instrText>
            </w:r>
            <w:r w:rsidR="00D077B9">
              <w:rPr>
                <w:noProof/>
                <w:webHidden/>
              </w:rPr>
            </w:r>
            <w:r w:rsidR="00D077B9">
              <w:rPr>
                <w:noProof/>
                <w:webHidden/>
              </w:rPr>
              <w:fldChar w:fldCharType="separate"/>
            </w:r>
            <w:r w:rsidR="00D077B9">
              <w:rPr>
                <w:noProof/>
                <w:webHidden/>
              </w:rPr>
              <w:t>154</w:t>
            </w:r>
            <w:r w:rsidR="00D077B9">
              <w:rPr>
                <w:noProof/>
                <w:webHidden/>
              </w:rPr>
              <w:fldChar w:fldCharType="end"/>
            </w:r>
          </w:hyperlink>
        </w:p>
        <w:p w14:paraId="1EF4E0D6" w14:textId="77777777" w:rsidR="00D077B9" w:rsidRDefault="002C3C31">
          <w:pPr>
            <w:pStyle w:val="TOC2"/>
            <w:tabs>
              <w:tab w:val="left" w:pos="880"/>
              <w:tab w:val="right" w:leader="dot" w:pos="8656"/>
            </w:tabs>
            <w:rPr>
              <w:rFonts w:eastAsiaTheme="minorEastAsia"/>
              <w:noProof/>
              <w:lang w:eastAsia="en-GB"/>
            </w:rPr>
          </w:pPr>
          <w:hyperlink w:anchor="_Toc338585416" w:history="1">
            <w:r w:rsidR="00D077B9" w:rsidRPr="00BC3AAF">
              <w:rPr>
                <w:rStyle w:val="Hyperlink"/>
                <w:noProof/>
              </w:rPr>
              <w:t>45.2</w:t>
            </w:r>
            <w:r w:rsidR="00D077B9">
              <w:rPr>
                <w:rFonts w:eastAsiaTheme="minorEastAsia"/>
                <w:noProof/>
                <w:lang w:eastAsia="en-GB"/>
              </w:rPr>
              <w:tab/>
            </w:r>
            <w:r w:rsidR="00D077B9" w:rsidRPr="00BC3AAF">
              <w:rPr>
                <w:rStyle w:val="Hyperlink"/>
                <w:noProof/>
              </w:rPr>
              <w:t>Specular Fragment Shader</w:t>
            </w:r>
            <w:r w:rsidR="00D077B9">
              <w:rPr>
                <w:noProof/>
                <w:webHidden/>
              </w:rPr>
              <w:tab/>
            </w:r>
            <w:r w:rsidR="00D077B9">
              <w:rPr>
                <w:noProof/>
                <w:webHidden/>
              </w:rPr>
              <w:fldChar w:fldCharType="begin"/>
            </w:r>
            <w:r w:rsidR="00D077B9">
              <w:rPr>
                <w:noProof/>
                <w:webHidden/>
              </w:rPr>
              <w:instrText xml:space="preserve"> PAGEREF _Toc338585416 \h </w:instrText>
            </w:r>
            <w:r w:rsidR="00D077B9">
              <w:rPr>
                <w:noProof/>
                <w:webHidden/>
              </w:rPr>
            </w:r>
            <w:r w:rsidR="00D077B9">
              <w:rPr>
                <w:noProof/>
                <w:webHidden/>
              </w:rPr>
              <w:fldChar w:fldCharType="separate"/>
            </w:r>
            <w:r w:rsidR="00D077B9">
              <w:rPr>
                <w:noProof/>
                <w:webHidden/>
              </w:rPr>
              <w:t>155</w:t>
            </w:r>
            <w:r w:rsidR="00D077B9">
              <w:rPr>
                <w:noProof/>
                <w:webHidden/>
              </w:rPr>
              <w:fldChar w:fldCharType="end"/>
            </w:r>
          </w:hyperlink>
        </w:p>
        <w:p w14:paraId="33623421" w14:textId="77777777" w:rsidR="00D077B9" w:rsidRDefault="002C3C31">
          <w:pPr>
            <w:pStyle w:val="TOC2"/>
            <w:tabs>
              <w:tab w:val="left" w:pos="880"/>
              <w:tab w:val="right" w:leader="dot" w:pos="8656"/>
            </w:tabs>
            <w:rPr>
              <w:rFonts w:eastAsiaTheme="minorEastAsia"/>
              <w:noProof/>
              <w:lang w:eastAsia="en-GB"/>
            </w:rPr>
          </w:pPr>
          <w:hyperlink w:anchor="_Toc338585417" w:history="1">
            <w:r w:rsidR="00D077B9" w:rsidRPr="00BC3AAF">
              <w:rPr>
                <w:rStyle w:val="Hyperlink"/>
                <w:noProof/>
              </w:rPr>
              <w:t>45.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17 \h </w:instrText>
            </w:r>
            <w:r w:rsidR="00D077B9">
              <w:rPr>
                <w:noProof/>
                <w:webHidden/>
              </w:rPr>
            </w:r>
            <w:r w:rsidR="00D077B9">
              <w:rPr>
                <w:noProof/>
                <w:webHidden/>
              </w:rPr>
              <w:fldChar w:fldCharType="separate"/>
            </w:r>
            <w:r w:rsidR="00D077B9">
              <w:rPr>
                <w:noProof/>
                <w:webHidden/>
              </w:rPr>
              <w:t>155</w:t>
            </w:r>
            <w:r w:rsidR="00D077B9">
              <w:rPr>
                <w:noProof/>
                <w:webHidden/>
              </w:rPr>
              <w:fldChar w:fldCharType="end"/>
            </w:r>
          </w:hyperlink>
        </w:p>
        <w:p w14:paraId="5976AD47" w14:textId="77777777" w:rsidR="00D077B9" w:rsidRDefault="002C3C31">
          <w:pPr>
            <w:pStyle w:val="TOC2"/>
            <w:tabs>
              <w:tab w:val="left" w:pos="880"/>
              <w:tab w:val="right" w:leader="dot" w:pos="8656"/>
            </w:tabs>
            <w:rPr>
              <w:rFonts w:eastAsiaTheme="minorEastAsia"/>
              <w:noProof/>
              <w:lang w:eastAsia="en-GB"/>
            </w:rPr>
          </w:pPr>
          <w:hyperlink w:anchor="_Toc338585418" w:history="1">
            <w:r w:rsidR="00D077B9" w:rsidRPr="00BC3AAF">
              <w:rPr>
                <w:rStyle w:val="Hyperlink"/>
                <w:noProof/>
              </w:rPr>
              <w:t>45.4</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18 \h </w:instrText>
            </w:r>
            <w:r w:rsidR="00D077B9">
              <w:rPr>
                <w:noProof/>
                <w:webHidden/>
              </w:rPr>
            </w:r>
            <w:r w:rsidR="00D077B9">
              <w:rPr>
                <w:noProof/>
                <w:webHidden/>
              </w:rPr>
              <w:fldChar w:fldCharType="separate"/>
            </w:r>
            <w:r w:rsidR="00D077B9">
              <w:rPr>
                <w:noProof/>
                <w:webHidden/>
              </w:rPr>
              <w:t>157</w:t>
            </w:r>
            <w:r w:rsidR="00D077B9">
              <w:rPr>
                <w:noProof/>
                <w:webHidden/>
              </w:rPr>
              <w:fldChar w:fldCharType="end"/>
            </w:r>
          </w:hyperlink>
        </w:p>
        <w:p w14:paraId="38E26E16" w14:textId="77777777" w:rsidR="00D077B9" w:rsidRDefault="002C3C31">
          <w:pPr>
            <w:pStyle w:val="TOC1"/>
            <w:tabs>
              <w:tab w:val="right" w:leader="dot" w:pos="8656"/>
            </w:tabs>
            <w:rPr>
              <w:rFonts w:eastAsiaTheme="minorEastAsia"/>
              <w:noProof/>
              <w:lang w:eastAsia="en-GB"/>
            </w:rPr>
          </w:pPr>
          <w:hyperlink w:anchor="_Toc338585419" w:history="1">
            <w:r w:rsidR="00D077B9" w:rsidRPr="00BC3AAF">
              <w:rPr>
                <w:rStyle w:val="Hyperlink"/>
                <w:noProof/>
              </w:rPr>
              <w:t>Lesson 46 Combined Lighting</w:t>
            </w:r>
            <w:r w:rsidR="00D077B9">
              <w:rPr>
                <w:noProof/>
                <w:webHidden/>
              </w:rPr>
              <w:tab/>
            </w:r>
            <w:r w:rsidR="00D077B9">
              <w:rPr>
                <w:noProof/>
                <w:webHidden/>
              </w:rPr>
              <w:fldChar w:fldCharType="begin"/>
            </w:r>
            <w:r w:rsidR="00D077B9">
              <w:rPr>
                <w:noProof/>
                <w:webHidden/>
              </w:rPr>
              <w:instrText xml:space="preserve"> PAGEREF _Toc338585419 \h </w:instrText>
            </w:r>
            <w:r w:rsidR="00D077B9">
              <w:rPr>
                <w:noProof/>
                <w:webHidden/>
              </w:rPr>
            </w:r>
            <w:r w:rsidR="00D077B9">
              <w:rPr>
                <w:noProof/>
                <w:webHidden/>
              </w:rPr>
              <w:fldChar w:fldCharType="separate"/>
            </w:r>
            <w:r w:rsidR="00D077B9">
              <w:rPr>
                <w:noProof/>
                <w:webHidden/>
              </w:rPr>
              <w:t>158</w:t>
            </w:r>
            <w:r w:rsidR="00D077B9">
              <w:rPr>
                <w:noProof/>
                <w:webHidden/>
              </w:rPr>
              <w:fldChar w:fldCharType="end"/>
            </w:r>
          </w:hyperlink>
        </w:p>
        <w:p w14:paraId="61A60E0B" w14:textId="77777777" w:rsidR="00D077B9" w:rsidRDefault="002C3C31">
          <w:pPr>
            <w:pStyle w:val="TOC2"/>
            <w:tabs>
              <w:tab w:val="left" w:pos="880"/>
              <w:tab w:val="right" w:leader="dot" w:pos="8656"/>
            </w:tabs>
            <w:rPr>
              <w:rFonts w:eastAsiaTheme="minorEastAsia"/>
              <w:noProof/>
              <w:lang w:eastAsia="en-GB"/>
            </w:rPr>
          </w:pPr>
          <w:hyperlink w:anchor="_Toc338585420" w:history="1">
            <w:r w:rsidR="00D077B9" w:rsidRPr="00BC3AAF">
              <w:rPr>
                <w:rStyle w:val="Hyperlink"/>
                <w:noProof/>
              </w:rPr>
              <w:t>46.1</w:t>
            </w:r>
            <w:r w:rsidR="00D077B9">
              <w:rPr>
                <w:rFonts w:eastAsiaTheme="minorEastAsia"/>
                <w:noProof/>
                <w:lang w:eastAsia="en-GB"/>
              </w:rPr>
              <w:tab/>
            </w:r>
            <w:r w:rsidR="00D077B9" w:rsidRPr="00BC3AAF">
              <w:rPr>
                <w:rStyle w:val="Hyperlink"/>
                <w:noProof/>
              </w:rPr>
              <w:t>Vertex Shader</w:t>
            </w:r>
            <w:r w:rsidR="00D077B9">
              <w:rPr>
                <w:noProof/>
                <w:webHidden/>
              </w:rPr>
              <w:tab/>
            </w:r>
            <w:r w:rsidR="00D077B9">
              <w:rPr>
                <w:noProof/>
                <w:webHidden/>
              </w:rPr>
              <w:fldChar w:fldCharType="begin"/>
            </w:r>
            <w:r w:rsidR="00D077B9">
              <w:rPr>
                <w:noProof/>
                <w:webHidden/>
              </w:rPr>
              <w:instrText xml:space="preserve"> PAGEREF _Toc338585420 \h </w:instrText>
            </w:r>
            <w:r w:rsidR="00D077B9">
              <w:rPr>
                <w:noProof/>
                <w:webHidden/>
              </w:rPr>
            </w:r>
            <w:r w:rsidR="00D077B9">
              <w:rPr>
                <w:noProof/>
                <w:webHidden/>
              </w:rPr>
              <w:fldChar w:fldCharType="separate"/>
            </w:r>
            <w:r w:rsidR="00D077B9">
              <w:rPr>
                <w:noProof/>
                <w:webHidden/>
              </w:rPr>
              <w:t>158</w:t>
            </w:r>
            <w:r w:rsidR="00D077B9">
              <w:rPr>
                <w:noProof/>
                <w:webHidden/>
              </w:rPr>
              <w:fldChar w:fldCharType="end"/>
            </w:r>
          </w:hyperlink>
        </w:p>
        <w:p w14:paraId="3A75A3D9" w14:textId="77777777" w:rsidR="00D077B9" w:rsidRDefault="002C3C31">
          <w:pPr>
            <w:pStyle w:val="TOC2"/>
            <w:tabs>
              <w:tab w:val="left" w:pos="880"/>
              <w:tab w:val="right" w:leader="dot" w:pos="8656"/>
            </w:tabs>
            <w:rPr>
              <w:rFonts w:eastAsiaTheme="minorEastAsia"/>
              <w:noProof/>
              <w:lang w:eastAsia="en-GB"/>
            </w:rPr>
          </w:pPr>
          <w:hyperlink w:anchor="_Toc338585421" w:history="1">
            <w:r w:rsidR="00D077B9" w:rsidRPr="00BC3AAF">
              <w:rPr>
                <w:rStyle w:val="Hyperlink"/>
                <w:noProof/>
              </w:rPr>
              <w:t>46.2</w:t>
            </w:r>
            <w:r w:rsidR="00D077B9">
              <w:rPr>
                <w:rFonts w:eastAsiaTheme="minorEastAsia"/>
                <w:noProof/>
                <w:lang w:eastAsia="en-GB"/>
              </w:rPr>
              <w:tab/>
            </w:r>
            <w:r w:rsidR="00D077B9" w:rsidRPr="00BC3AAF">
              <w:rPr>
                <w:rStyle w:val="Hyperlink"/>
                <w:noProof/>
              </w:rPr>
              <w:t>Fragment Shader</w:t>
            </w:r>
            <w:r w:rsidR="00D077B9">
              <w:rPr>
                <w:noProof/>
                <w:webHidden/>
              </w:rPr>
              <w:tab/>
            </w:r>
            <w:r w:rsidR="00D077B9">
              <w:rPr>
                <w:noProof/>
                <w:webHidden/>
              </w:rPr>
              <w:fldChar w:fldCharType="begin"/>
            </w:r>
            <w:r w:rsidR="00D077B9">
              <w:rPr>
                <w:noProof/>
                <w:webHidden/>
              </w:rPr>
              <w:instrText xml:space="preserve"> PAGEREF _Toc338585421 \h </w:instrText>
            </w:r>
            <w:r w:rsidR="00D077B9">
              <w:rPr>
                <w:noProof/>
                <w:webHidden/>
              </w:rPr>
            </w:r>
            <w:r w:rsidR="00D077B9">
              <w:rPr>
                <w:noProof/>
                <w:webHidden/>
              </w:rPr>
              <w:fldChar w:fldCharType="separate"/>
            </w:r>
            <w:r w:rsidR="00D077B9">
              <w:rPr>
                <w:noProof/>
                <w:webHidden/>
              </w:rPr>
              <w:t>159</w:t>
            </w:r>
            <w:r w:rsidR="00D077B9">
              <w:rPr>
                <w:noProof/>
                <w:webHidden/>
              </w:rPr>
              <w:fldChar w:fldCharType="end"/>
            </w:r>
          </w:hyperlink>
        </w:p>
        <w:p w14:paraId="4E1B8C3B" w14:textId="77777777" w:rsidR="00D077B9" w:rsidRDefault="002C3C31">
          <w:pPr>
            <w:pStyle w:val="TOC2"/>
            <w:tabs>
              <w:tab w:val="left" w:pos="880"/>
              <w:tab w:val="right" w:leader="dot" w:pos="8656"/>
            </w:tabs>
            <w:rPr>
              <w:rFonts w:eastAsiaTheme="minorEastAsia"/>
              <w:noProof/>
              <w:lang w:eastAsia="en-GB"/>
            </w:rPr>
          </w:pPr>
          <w:hyperlink w:anchor="_Toc338585422" w:history="1">
            <w:r w:rsidR="00D077B9" w:rsidRPr="00BC3AAF">
              <w:rPr>
                <w:rStyle w:val="Hyperlink"/>
                <w:noProof/>
              </w:rPr>
              <w:t>46.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22 \h </w:instrText>
            </w:r>
            <w:r w:rsidR="00D077B9">
              <w:rPr>
                <w:noProof/>
                <w:webHidden/>
              </w:rPr>
            </w:r>
            <w:r w:rsidR="00D077B9">
              <w:rPr>
                <w:noProof/>
                <w:webHidden/>
              </w:rPr>
              <w:fldChar w:fldCharType="separate"/>
            </w:r>
            <w:r w:rsidR="00D077B9">
              <w:rPr>
                <w:noProof/>
                <w:webHidden/>
              </w:rPr>
              <w:t>159</w:t>
            </w:r>
            <w:r w:rsidR="00D077B9">
              <w:rPr>
                <w:noProof/>
                <w:webHidden/>
              </w:rPr>
              <w:fldChar w:fldCharType="end"/>
            </w:r>
          </w:hyperlink>
        </w:p>
        <w:p w14:paraId="11DF8974" w14:textId="77777777" w:rsidR="00D077B9" w:rsidRDefault="002C3C31">
          <w:pPr>
            <w:pStyle w:val="TOC1"/>
            <w:tabs>
              <w:tab w:val="right" w:leader="dot" w:pos="8656"/>
            </w:tabs>
            <w:rPr>
              <w:rFonts w:eastAsiaTheme="minorEastAsia"/>
              <w:noProof/>
              <w:lang w:eastAsia="en-GB"/>
            </w:rPr>
          </w:pPr>
          <w:hyperlink w:anchor="_Toc338585423" w:history="1">
            <w:r w:rsidR="00D077B9" w:rsidRPr="00BC3AAF">
              <w:rPr>
                <w:rStyle w:val="Hyperlink"/>
                <w:noProof/>
              </w:rPr>
              <w:t>Lesson 47 Phong Shading</w:t>
            </w:r>
            <w:r w:rsidR="00D077B9">
              <w:rPr>
                <w:noProof/>
                <w:webHidden/>
              </w:rPr>
              <w:tab/>
            </w:r>
            <w:r w:rsidR="00D077B9">
              <w:rPr>
                <w:noProof/>
                <w:webHidden/>
              </w:rPr>
              <w:fldChar w:fldCharType="begin"/>
            </w:r>
            <w:r w:rsidR="00D077B9">
              <w:rPr>
                <w:noProof/>
                <w:webHidden/>
              </w:rPr>
              <w:instrText xml:space="preserve"> PAGEREF _Toc338585423 \h </w:instrText>
            </w:r>
            <w:r w:rsidR="00D077B9">
              <w:rPr>
                <w:noProof/>
                <w:webHidden/>
              </w:rPr>
            </w:r>
            <w:r w:rsidR="00D077B9">
              <w:rPr>
                <w:noProof/>
                <w:webHidden/>
              </w:rPr>
              <w:fldChar w:fldCharType="separate"/>
            </w:r>
            <w:r w:rsidR="00D077B9">
              <w:rPr>
                <w:noProof/>
                <w:webHidden/>
              </w:rPr>
              <w:t>160</w:t>
            </w:r>
            <w:r w:rsidR="00D077B9">
              <w:rPr>
                <w:noProof/>
                <w:webHidden/>
              </w:rPr>
              <w:fldChar w:fldCharType="end"/>
            </w:r>
          </w:hyperlink>
        </w:p>
        <w:p w14:paraId="47A8EEB2" w14:textId="77777777" w:rsidR="00D077B9" w:rsidRDefault="002C3C31">
          <w:pPr>
            <w:pStyle w:val="TOC1"/>
            <w:tabs>
              <w:tab w:val="right" w:leader="dot" w:pos="8656"/>
            </w:tabs>
            <w:rPr>
              <w:rFonts w:eastAsiaTheme="minorEastAsia"/>
              <w:noProof/>
              <w:lang w:eastAsia="en-GB"/>
            </w:rPr>
          </w:pPr>
          <w:hyperlink w:anchor="_Toc338585424" w:history="1">
            <w:r w:rsidR="00D077B9" w:rsidRPr="00BC3AAF">
              <w:rPr>
                <w:rStyle w:val="Hyperlink"/>
                <w:noProof/>
              </w:rPr>
              <w:t>Lesson 48 Your Sixth Shader Program – Phong Shading</w:t>
            </w:r>
            <w:r w:rsidR="00D077B9">
              <w:rPr>
                <w:noProof/>
                <w:webHidden/>
              </w:rPr>
              <w:tab/>
            </w:r>
            <w:r w:rsidR="00D077B9">
              <w:rPr>
                <w:noProof/>
                <w:webHidden/>
              </w:rPr>
              <w:fldChar w:fldCharType="begin"/>
            </w:r>
            <w:r w:rsidR="00D077B9">
              <w:rPr>
                <w:noProof/>
                <w:webHidden/>
              </w:rPr>
              <w:instrText xml:space="preserve"> PAGEREF _Toc338585424 \h </w:instrText>
            </w:r>
            <w:r w:rsidR="00D077B9">
              <w:rPr>
                <w:noProof/>
                <w:webHidden/>
              </w:rPr>
            </w:r>
            <w:r w:rsidR="00D077B9">
              <w:rPr>
                <w:noProof/>
                <w:webHidden/>
              </w:rPr>
              <w:fldChar w:fldCharType="separate"/>
            </w:r>
            <w:r w:rsidR="00D077B9">
              <w:rPr>
                <w:noProof/>
                <w:webHidden/>
              </w:rPr>
              <w:t>161</w:t>
            </w:r>
            <w:r w:rsidR="00D077B9">
              <w:rPr>
                <w:noProof/>
                <w:webHidden/>
              </w:rPr>
              <w:fldChar w:fldCharType="end"/>
            </w:r>
          </w:hyperlink>
        </w:p>
        <w:p w14:paraId="36DA0E69" w14:textId="77777777" w:rsidR="00D077B9" w:rsidRDefault="002C3C31">
          <w:pPr>
            <w:pStyle w:val="TOC2"/>
            <w:tabs>
              <w:tab w:val="left" w:pos="880"/>
              <w:tab w:val="right" w:leader="dot" w:pos="8656"/>
            </w:tabs>
            <w:rPr>
              <w:rFonts w:eastAsiaTheme="minorEastAsia"/>
              <w:noProof/>
              <w:lang w:eastAsia="en-GB"/>
            </w:rPr>
          </w:pPr>
          <w:hyperlink w:anchor="_Toc338585425" w:history="1">
            <w:r w:rsidR="00D077B9" w:rsidRPr="00BC3AAF">
              <w:rPr>
                <w:rStyle w:val="Hyperlink"/>
                <w:noProof/>
              </w:rPr>
              <w:t>48.1</w:t>
            </w:r>
            <w:r w:rsidR="00D077B9">
              <w:rPr>
                <w:rFonts w:eastAsiaTheme="minorEastAsia"/>
                <w:noProof/>
                <w:lang w:eastAsia="en-GB"/>
              </w:rPr>
              <w:tab/>
            </w:r>
            <w:r w:rsidR="00D077B9" w:rsidRPr="00BC3AAF">
              <w:rPr>
                <w:rStyle w:val="Hyperlink"/>
                <w:noProof/>
              </w:rPr>
              <w:t>Phong Vertex Shader</w:t>
            </w:r>
            <w:r w:rsidR="00D077B9">
              <w:rPr>
                <w:noProof/>
                <w:webHidden/>
              </w:rPr>
              <w:tab/>
            </w:r>
            <w:r w:rsidR="00D077B9">
              <w:rPr>
                <w:noProof/>
                <w:webHidden/>
              </w:rPr>
              <w:fldChar w:fldCharType="begin"/>
            </w:r>
            <w:r w:rsidR="00D077B9">
              <w:rPr>
                <w:noProof/>
                <w:webHidden/>
              </w:rPr>
              <w:instrText xml:space="preserve"> PAGEREF _Toc338585425 \h </w:instrText>
            </w:r>
            <w:r w:rsidR="00D077B9">
              <w:rPr>
                <w:noProof/>
                <w:webHidden/>
              </w:rPr>
            </w:r>
            <w:r w:rsidR="00D077B9">
              <w:rPr>
                <w:noProof/>
                <w:webHidden/>
              </w:rPr>
              <w:fldChar w:fldCharType="separate"/>
            </w:r>
            <w:r w:rsidR="00D077B9">
              <w:rPr>
                <w:noProof/>
                <w:webHidden/>
              </w:rPr>
              <w:t>161</w:t>
            </w:r>
            <w:r w:rsidR="00D077B9">
              <w:rPr>
                <w:noProof/>
                <w:webHidden/>
              </w:rPr>
              <w:fldChar w:fldCharType="end"/>
            </w:r>
          </w:hyperlink>
        </w:p>
        <w:p w14:paraId="6667B3A0" w14:textId="77777777" w:rsidR="00D077B9" w:rsidRDefault="002C3C31">
          <w:pPr>
            <w:pStyle w:val="TOC2"/>
            <w:tabs>
              <w:tab w:val="left" w:pos="880"/>
              <w:tab w:val="right" w:leader="dot" w:pos="8656"/>
            </w:tabs>
            <w:rPr>
              <w:rFonts w:eastAsiaTheme="minorEastAsia"/>
              <w:noProof/>
              <w:lang w:eastAsia="en-GB"/>
            </w:rPr>
          </w:pPr>
          <w:hyperlink w:anchor="_Toc338585426" w:history="1">
            <w:r w:rsidR="00D077B9" w:rsidRPr="00BC3AAF">
              <w:rPr>
                <w:rStyle w:val="Hyperlink"/>
                <w:noProof/>
              </w:rPr>
              <w:t>48.2</w:t>
            </w:r>
            <w:r w:rsidR="00D077B9">
              <w:rPr>
                <w:rFonts w:eastAsiaTheme="minorEastAsia"/>
                <w:noProof/>
                <w:lang w:eastAsia="en-GB"/>
              </w:rPr>
              <w:tab/>
            </w:r>
            <w:r w:rsidR="00D077B9" w:rsidRPr="00BC3AAF">
              <w:rPr>
                <w:rStyle w:val="Hyperlink"/>
                <w:noProof/>
              </w:rPr>
              <w:t>Phong Fragment Shader</w:t>
            </w:r>
            <w:r w:rsidR="00D077B9">
              <w:rPr>
                <w:noProof/>
                <w:webHidden/>
              </w:rPr>
              <w:tab/>
            </w:r>
            <w:r w:rsidR="00D077B9">
              <w:rPr>
                <w:noProof/>
                <w:webHidden/>
              </w:rPr>
              <w:fldChar w:fldCharType="begin"/>
            </w:r>
            <w:r w:rsidR="00D077B9">
              <w:rPr>
                <w:noProof/>
                <w:webHidden/>
              </w:rPr>
              <w:instrText xml:space="preserve"> PAGEREF _Toc338585426 \h </w:instrText>
            </w:r>
            <w:r w:rsidR="00D077B9">
              <w:rPr>
                <w:noProof/>
                <w:webHidden/>
              </w:rPr>
            </w:r>
            <w:r w:rsidR="00D077B9">
              <w:rPr>
                <w:noProof/>
                <w:webHidden/>
              </w:rPr>
              <w:fldChar w:fldCharType="separate"/>
            </w:r>
            <w:r w:rsidR="00D077B9">
              <w:rPr>
                <w:noProof/>
                <w:webHidden/>
              </w:rPr>
              <w:t>161</w:t>
            </w:r>
            <w:r w:rsidR="00D077B9">
              <w:rPr>
                <w:noProof/>
                <w:webHidden/>
              </w:rPr>
              <w:fldChar w:fldCharType="end"/>
            </w:r>
          </w:hyperlink>
        </w:p>
        <w:p w14:paraId="3362E707" w14:textId="77777777" w:rsidR="00D077B9" w:rsidRDefault="002C3C31">
          <w:pPr>
            <w:pStyle w:val="TOC2"/>
            <w:tabs>
              <w:tab w:val="left" w:pos="880"/>
              <w:tab w:val="right" w:leader="dot" w:pos="8656"/>
            </w:tabs>
            <w:rPr>
              <w:rFonts w:eastAsiaTheme="minorEastAsia"/>
              <w:noProof/>
              <w:lang w:eastAsia="en-GB"/>
            </w:rPr>
          </w:pPr>
          <w:hyperlink w:anchor="_Toc338585427" w:history="1">
            <w:r w:rsidR="00D077B9" w:rsidRPr="00BC3AAF">
              <w:rPr>
                <w:rStyle w:val="Hyperlink"/>
                <w:noProof/>
              </w:rPr>
              <w:t>48.3</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27 \h </w:instrText>
            </w:r>
            <w:r w:rsidR="00D077B9">
              <w:rPr>
                <w:noProof/>
                <w:webHidden/>
              </w:rPr>
            </w:r>
            <w:r w:rsidR="00D077B9">
              <w:rPr>
                <w:noProof/>
                <w:webHidden/>
              </w:rPr>
              <w:fldChar w:fldCharType="separate"/>
            </w:r>
            <w:r w:rsidR="00D077B9">
              <w:rPr>
                <w:noProof/>
                <w:webHidden/>
              </w:rPr>
              <w:t>163</w:t>
            </w:r>
            <w:r w:rsidR="00D077B9">
              <w:rPr>
                <w:noProof/>
                <w:webHidden/>
              </w:rPr>
              <w:fldChar w:fldCharType="end"/>
            </w:r>
          </w:hyperlink>
        </w:p>
        <w:p w14:paraId="7445D294" w14:textId="77777777" w:rsidR="00D077B9" w:rsidRDefault="002C3C31">
          <w:pPr>
            <w:pStyle w:val="TOC1"/>
            <w:tabs>
              <w:tab w:val="right" w:leader="dot" w:pos="8656"/>
            </w:tabs>
            <w:rPr>
              <w:rFonts w:eastAsiaTheme="minorEastAsia"/>
              <w:noProof/>
              <w:lang w:eastAsia="en-GB"/>
            </w:rPr>
          </w:pPr>
          <w:hyperlink w:anchor="_Toc338585428" w:history="1">
            <w:r w:rsidR="00D077B9" w:rsidRPr="00BC3AAF">
              <w:rPr>
                <w:rStyle w:val="Hyperlink"/>
                <w:noProof/>
              </w:rPr>
              <w:t>Lesson 49 Materials and Lights</w:t>
            </w:r>
            <w:r w:rsidR="00D077B9">
              <w:rPr>
                <w:noProof/>
                <w:webHidden/>
              </w:rPr>
              <w:tab/>
            </w:r>
            <w:r w:rsidR="00D077B9">
              <w:rPr>
                <w:noProof/>
                <w:webHidden/>
              </w:rPr>
              <w:fldChar w:fldCharType="begin"/>
            </w:r>
            <w:r w:rsidR="00D077B9">
              <w:rPr>
                <w:noProof/>
                <w:webHidden/>
              </w:rPr>
              <w:instrText xml:space="preserve"> PAGEREF _Toc338585428 \h </w:instrText>
            </w:r>
            <w:r w:rsidR="00D077B9">
              <w:rPr>
                <w:noProof/>
                <w:webHidden/>
              </w:rPr>
            </w:r>
            <w:r w:rsidR="00D077B9">
              <w:rPr>
                <w:noProof/>
                <w:webHidden/>
              </w:rPr>
              <w:fldChar w:fldCharType="separate"/>
            </w:r>
            <w:r w:rsidR="00D077B9">
              <w:rPr>
                <w:noProof/>
                <w:webHidden/>
              </w:rPr>
              <w:t>164</w:t>
            </w:r>
            <w:r w:rsidR="00D077B9">
              <w:rPr>
                <w:noProof/>
                <w:webHidden/>
              </w:rPr>
              <w:fldChar w:fldCharType="end"/>
            </w:r>
          </w:hyperlink>
        </w:p>
        <w:p w14:paraId="35AC6C35" w14:textId="77777777" w:rsidR="00D077B9" w:rsidRDefault="002C3C31">
          <w:pPr>
            <w:pStyle w:val="TOC2"/>
            <w:tabs>
              <w:tab w:val="left" w:pos="880"/>
              <w:tab w:val="right" w:leader="dot" w:pos="8656"/>
            </w:tabs>
            <w:rPr>
              <w:rFonts w:eastAsiaTheme="minorEastAsia"/>
              <w:noProof/>
              <w:lang w:eastAsia="en-GB"/>
            </w:rPr>
          </w:pPr>
          <w:hyperlink w:anchor="_Toc338585429" w:history="1">
            <w:r w:rsidR="00D077B9" w:rsidRPr="00BC3AAF">
              <w:rPr>
                <w:rStyle w:val="Hyperlink"/>
                <w:noProof/>
              </w:rPr>
              <w:t>49.1</w:t>
            </w:r>
            <w:r w:rsidR="00D077B9">
              <w:rPr>
                <w:rFonts w:eastAsiaTheme="minorEastAsia"/>
                <w:noProof/>
                <w:lang w:eastAsia="en-GB"/>
              </w:rPr>
              <w:tab/>
            </w:r>
            <w:r w:rsidR="00D077B9" w:rsidRPr="00BC3AAF">
              <w:rPr>
                <w:rStyle w:val="Hyperlink"/>
                <w:noProof/>
              </w:rPr>
              <w:t>Adding a Material Structure</w:t>
            </w:r>
            <w:r w:rsidR="00D077B9">
              <w:rPr>
                <w:noProof/>
                <w:webHidden/>
              </w:rPr>
              <w:tab/>
            </w:r>
            <w:r w:rsidR="00D077B9">
              <w:rPr>
                <w:noProof/>
                <w:webHidden/>
              </w:rPr>
              <w:fldChar w:fldCharType="begin"/>
            </w:r>
            <w:r w:rsidR="00D077B9">
              <w:rPr>
                <w:noProof/>
                <w:webHidden/>
              </w:rPr>
              <w:instrText xml:space="preserve"> PAGEREF _Toc338585429 \h </w:instrText>
            </w:r>
            <w:r w:rsidR="00D077B9">
              <w:rPr>
                <w:noProof/>
                <w:webHidden/>
              </w:rPr>
            </w:r>
            <w:r w:rsidR="00D077B9">
              <w:rPr>
                <w:noProof/>
                <w:webHidden/>
              </w:rPr>
              <w:fldChar w:fldCharType="separate"/>
            </w:r>
            <w:r w:rsidR="00D077B9">
              <w:rPr>
                <w:noProof/>
                <w:webHidden/>
              </w:rPr>
              <w:t>164</w:t>
            </w:r>
            <w:r w:rsidR="00D077B9">
              <w:rPr>
                <w:noProof/>
                <w:webHidden/>
              </w:rPr>
              <w:fldChar w:fldCharType="end"/>
            </w:r>
          </w:hyperlink>
        </w:p>
        <w:p w14:paraId="32BFEB39" w14:textId="77777777" w:rsidR="00D077B9" w:rsidRDefault="002C3C31">
          <w:pPr>
            <w:pStyle w:val="TOC2"/>
            <w:tabs>
              <w:tab w:val="left" w:pos="880"/>
              <w:tab w:val="right" w:leader="dot" w:pos="8656"/>
            </w:tabs>
            <w:rPr>
              <w:rFonts w:eastAsiaTheme="minorEastAsia"/>
              <w:noProof/>
              <w:lang w:eastAsia="en-GB"/>
            </w:rPr>
          </w:pPr>
          <w:hyperlink w:anchor="_Toc338585430" w:history="1">
            <w:r w:rsidR="00D077B9" w:rsidRPr="00BC3AAF">
              <w:rPr>
                <w:rStyle w:val="Hyperlink"/>
                <w:noProof/>
              </w:rPr>
              <w:t>49.2</w:t>
            </w:r>
            <w:r w:rsidR="00D077B9">
              <w:rPr>
                <w:rFonts w:eastAsiaTheme="minorEastAsia"/>
                <w:noProof/>
                <w:lang w:eastAsia="en-GB"/>
              </w:rPr>
              <w:tab/>
            </w:r>
            <w:r w:rsidR="00D077B9" w:rsidRPr="00BC3AAF">
              <w:rPr>
                <w:rStyle w:val="Hyperlink"/>
                <w:noProof/>
              </w:rPr>
              <w:t>Adding a Lighting Structure</w:t>
            </w:r>
            <w:r w:rsidR="00D077B9">
              <w:rPr>
                <w:noProof/>
                <w:webHidden/>
              </w:rPr>
              <w:tab/>
            </w:r>
            <w:r w:rsidR="00D077B9">
              <w:rPr>
                <w:noProof/>
                <w:webHidden/>
              </w:rPr>
              <w:fldChar w:fldCharType="begin"/>
            </w:r>
            <w:r w:rsidR="00D077B9">
              <w:rPr>
                <w:noProof/>
                <w:webHidden/>
              </w:rPr>
              <w:instrText xml:space="preserve"> PAGEREF _Toc338585430 \h </w:instrText>
            </w:r>
            <w:r w:rsidR="00D077B9">
              <w:rPr>
                <w:noProof/>
                <w:webHidden/>
              </w:rPr>
            </w:r>
            <w:r w:rsidR="00D077B9">
              <w:rPr>
                <w:noProof/>
                <w:webHidden/>
              </w:rPr>
              <w:fldChar w:fldCharType="separate"/>
            </w:r>
            <w:r w:rsidR="00D077B9">
              <w:rPr>
                <w:noProof/>
                <w:webHidden/>
              </w:rPr>
              <w:t>164</w:t>
            </w:r>
            <w:r w:rsidR="00D077B9">
              <w:rPr>
                <w:noProof/>
                <w:webHidden/>
              </w:rPr>
              <w:fldChar w:fldCharType="end"/>
            </w:r>
          </w:hyperlink>
        </w:p>
        <w:p w14:paraId="07AFA581" w14:textId="77777777" w:rsidR="00D077B9" w:rsidRDefault="002C3C31">
          <w:pPr>
            <w:pStyle w:val="TOC2"/>
            <w:tabs>
              <w:tab w:val="left" w:pos="880"/>
              <w:tab w:val="right" w:leader="dot" w:pos="8656"/>
            </w:tabs>
            <w:rPr>
              <w:rFonts w:eastAsiaTheme="minorEastAsia"/>
              <w:noProof/>
              <w:lang w:eastAsia="en-GB"/>
            </w:rPr>
          </w:pPr>
          <w:hyperlink w:anchor="_Toc338585431" w:history="1">
            <w:r w:rsidR="00D077B9" w:rsidRPr="00BC3AAF">
              <w:rPr>
                <w:rStyle w:val="Hyperlink"/>
                <w:noProof/>
              </w:rPr>
              <w:t>49.3</w:t>
            </w:r>
            <w:r w:rsidR="00D077B9">
              <w:rPr>
                <w:rFonts w:eastAsiaTheme="minorEastAsia"/>
                <w:noProof/>
                <w:lang w:eastAsia="en-GB"/>
              </w:rPr>
              <w:tab/>
            </w:r>
            <w:r w:rsidR="00D077B9" w:rsidRPr="00BC3AAF">
              <w:rPr>
                <w:rStyle w:val="Hyperlink"/>
                <w:noProof/>
              </w:rPr>
              <w:t>Shader Class</w:t>
            </w:r>
            <w:r w:rsidR="00D077B9">
              <w:rPr>
                <w:noProof/>
                <w:webHidden/>
              </w:rPr>
              <w:tab/>
            </w:r>
            <w:r w:rsidR="00D077B9">
              <w:rPr>
                <w:noProof/>
                <w:webHidden/>
              </w:rPr>
              <w:fldChar w:fldCharType="begin"/>
            </w:r>
            <w:r w:rsidR="00D077B9">
              <w:rPr>
                <w:noProof/>
                <w:webHidden/>
              </w:rPr>
              <w:instrText xml:space="preserve"> PAGEREF _Toc338585431 \h </w:instrText>
            </w:r>
            <w:r w:rsidR="00D077B9">
              <w:rPr>
                <w:noProof/>
                <w:webHidden/>
              </w:rPr>
            </w:r>
            <w:r w:rsidR="00D077B9">
              <w:rPr>
                <w:noProof/>
                <w:webHidden/>
              </w:rPr>
              <w:fldChar w:fldCharType="separate"/>
            </w:r>
            <w:r w:rsidR="00D077B9">
              <w:rPr>
                <w:noProof/>
                <w:webHidden/>
              </w:rPr>
              <w:t>165</w:t>
            </w:r>
            <w:r w:rsidR="00D077B9">
              <w:rPr>
                <w:noProof/>
                <w:webHidden/>
              </w:rPr>
              <w:fldChar w:fldCharType="end"/>
            </w:r>
          </w:hyperlink>
        </w:p>
        <w:p w14:paraId="786CF763" w14:textId="77777777" w:rsidR="00D077B9" w:rsidRDefault="002C3C31">
          <w:pPr>
            <w:pStyle w:val="TOC3"/>
            <w:tabs>
              <w:tab w:val="left" w:pos="1320"/>
              <w:tab w:val="right" w:leader="dot" w:pos="8656"/>
            </w:tabs>
            <w:rPr>
              <w:rFonts w:eastAsiaTheme="minorEastAsia"/>
              <w:noProof/>
              <w:lang w:eastAsia="en-GB"/>
            </w:rPr>
          </w:pPr>
          <w:hyperlink w:anchor="_Toc338585432" w:history="1">
            <w:r w:rsidR="00D077B9" w:rsidRPr="00BC3AAF">
              <w:rPr>
                <w:rStyle w:val="Hyperlink"/>
                <w:noProof/>
              </w:rPr>
              <w:t>49.3.1</w:t>
            </w:r>
            <w:r w:rsidR="00D077B9">
              <w:rPr>
                <w:rFonts w:eastAsiaTheme="minorEastAsia"/>
                <w:noProof/>
                <w:lang w:eastAsia="en-GB"/>
              </w:rPr>
              <w:tab/>
            </w:r>
            <w:r w:rsidR="00D077B9" w:rsidRPr="00BC3AAF">
              <w:rPr>
                <w:rStyle w:val="Hyperlink"/>
                <w:noProof/>
              </w:rPr>
              <w:t>Shader Constructor</w:t>
            </w:r>
            <w:r w:rsidR="00D077B9">
              <w:rPr>
                <w:noProof/>
                <w:webHidden/>
              </w:rPr>
              <w:tab/>
            </w:r>
            <w:r w:rsidR="00D077B9">
              <w:rPr>
                <w:noProof/>
                <w:webHidden/>
              </w:rPr>
              <w:fldChar w:fldCharType="begin"/>
            </w:r>
            <w:r w:rsidR="00D077B9">
              <w:rPr>
                <w:noProof/>
                <w:webHidden/>
              </w:rPr>
              <w:instrText xml:space="preserve"> PAGEREF _Toc338585432 \h </w:instrText>
            </w:r>
            <w:r w:rsidR="00D077B9">
              <w:rPr>
                <w:noProof/>
                <w:webHidden/>
              </w:rPr>
            </w:r>
            <w:r w:rsidR="00D077B9">
              <w:rPr>
                <w:noProof/>
                <w:webHidden/>
              </w:rPr>
              <w:fldChar w:fldCharType="separate"/>
            </w:r>
            <w:r w:rsidR="00D077B9">
              <w:rPr>
                <w:noProof/>
                <w:webHidden/>
              </w:rPr>
              <w:t>165</w:t>
            </w:r>
            <w:r w:rsidR="00D077B9">
              <w:rPr>
                <w:noProof/>
                <w:webHidden/>
              </w:rPr>
              <w:fldChar w:fldCharType="end"/>
            </w:r>
          </w:hyperlink>
        </w:p>
        <w:p w14:paraId="075B93A5" w14:textId="77777777" w:rsidR="00D077B9" w:rsidRDefault="002C3C31">
          <w:pPr>
            <w:pStyle w:val="TOC3"/>
            <w:tabs>
              <w:tab w:val="left" w:pos="1320"/>
              <w:tab w:val="right" w:leader="dot" w:pos="8656"/>
            </w:tabs>
            <w:rPr>
              <w:rFonts w:eastAsiaTheme="minorEastAsia"/>
              <w:noProof/>
              <w:lang w:eastAsia="en-GB"/>
            </w:rPr>
          </w:pPr>
          <w:hyperlink w:anchor="_Toc338585433" w:history="1">
            <w:r w:rsidR="00D077B9" w:rsidRPr="00BC3AAF">
              <w:rPr>
                <w:rStyle w:val="Hyperlink"/>
                <w:noProof/>
              </w:rPr>
              <w:t>49.3.2</w:t>
            </w:r>
            <w:r w:rsidR="00D077B9">
              <w:rPr>
                <w:rFonts w:eastAsiaTheme="minorEastAsia"/>
                <w:noProof/>
                <w:lang w:eastAsia="en-GB"/>
              </w:rPr>
              <w:tab/>
            </w:r>
            <w:r w:rsidR="00D077B9" w:rsidRPr="00BC3AAF">
              <w:rPr>
                <w:rStyle w:val="Hyperlink"/>
                <w:noProof/>
              </w:rPr>
              <w:t>Shader Destructor</w:t>
            </w:r>
            <w:r w:rsidR="00D077B9">
              <w:rPr>
                <w:noProof/>
                <w:webHidden/>
              </w:rPr>
              <w:tab/>
            </w:r>
            <w:r w:rsidR="00D077B9">
              <w:rPr>
                <w:noProof/>
                <w:webHidden/>
              </w:rPr>
              <w:fldChar w:fldCharType="begin"/>
            </w:r>
            <w:r w:rsidR="00D077B9">
              <w:rPr>
                <w:noProof/>
                <w:webHidden/>
              </w:rPr>
              <w:instrText xml:space="preserve"> PAGEREF _Toc338585433 \h </w:instrText>
            </w:r>
            <w:r w:rsidR="00D077B9">
              <w:rPr>
                <w:noProof/>
                <w:webHidden/>
              </w:rPr>
            </w:r>
            <w:r w:rsidR="00D077B9">
              <w:rPr>
                <w:noProof/>
                <w:webHidden/>
              </w:rPr>
              <w:fldChar w:fldCharType="separate"/>
            </w:r>
            <w:r w:rsidR="00D077B9">
              <w:rPr>
                <w:noProof/>
                <w:webHidden/>
              </w:rPr>
              <w:t>166</w:t>
            </w:r>
            <w:r w:rsidR="00D077B9">
              <w:rPr>
                <w:noProof/>
                <w:webHidden/>
              </w:rPr>
              <w:fldChar w:fldCharType="end"/>
            </w:r>
          </w:hyperlink>
        </w:p>
        <w:p w14:paraId="5F3BCC06" w14:textId="77777777" w:rsidR="00D077B9" w:rsidRDefault="002C3C31">
          <w:pPr>
            <w:pStyle w:val="TOC2"/>
            <w:tabs>
              <w:tab w:val="left" w:pos="880"/>
              <w:tab w:val="right" w:leader="dot" w:pos="8656"/>
            </w:tabs>
            <w:rPr>
              <w:rFonts w:eastAsiaTheme="minorEastAsia"/>
              <w:noProof/>
              <w:lang w:eastAsia="en-GB"/>
            </w:rPr>
          </w:pPr>
          <w:hyperlink w:anchor="_Toc338585434" w:history="1">
            <w:r w:rsidR="00D077B9" w:rsidRPr="00BC3AAF">
              <w:rPr>
                <w:rStyle w:val="Hyperlink"/>
                <w:noProof/>
              </w:rPr>
              <w:t>49.4</w:t>
            </w:r>
            <w:r w:rsidR="00D077B9">
              <w:rPr>
                <w:rFonts w:eastAsiaTheme="minorEastAsia"/>
                <w:noProof/>
                <w:lang w:eastAsia="en-GB"/>
              </w:rPr>
              <w:tab/>
            </w:r>
            <w:r w:rsidR="00D077B9" w:rsidRPr="00BC3AAF">
              <w:rPr>
                <w:rStyle w:val="Hyperlink"/>
                <w:noProof/>
              </w:rPr>
              <w:t>Set Material and Lighting</w:t>
            </w:r>
            <w:r w:rsidR="00D077B9">
              <w:rPr>
                <w:noProof/>
                <w:webHidden/>
              </w:rPr>
              <w:tab/>
            </w:r>
            <w:r w:rsidR="00D077B9">
              <w:rPr>
                <w:noProof/>
                <w:webHidden/>
              </w:rPr>
              <w:fldChar w:fldCharType="begin"/>
            </w:r>
            <w:r w:rsidR="00D077B9">
              <w:rPr>
                <w:noProof/>
                <w:webHidden/>
              </w:rPr>
              <w:instrText xml:space="preserve"> PAGEREF _Toc338585434 \h </w:instrText>
            </w:r>
            <w:r w:rsidR="00D077B9">
              <w:rPr>
                <w:noProof/>
                <w:webHidden/>
              </w:rPr>
            </w:r>
            <w:r w:rsidR="00D077B9">
              <w:rPr>
                <w:noProof/>
                <w:webHidden/>
              </w:rPr>
              <w:fldChar w:fldCharType="separate"/>
            </w:r>
            <w:r w:rsidR="00D077B9">
              <w:rPr>
                <w:noProof/>
                <w:webHidden/>
              </w:rPr>
              <w:t>166</w:t>
            </w:r>
            <w:r w:rsidR="00D077B9">
              <w:rPr>
                <w:noProof/>
                <w:webHidden/>
              </w:rPr>
              <w:fldChar w:fldCharType="end"/>
            </w:r>
          </w:hyperlink>
        </w:p>
        <w:p w14:paraId="140EED08" w14:textId="77777777" w:rsidR="00D077B9" w:rsidRDefault="002C3C31">
          <w:pPr>
            <w:pStyle w:val="TOC2"/>
            <w:tabs>
              <w:tab w:val="left" w:pos="880"/>
              <w:tab w:val="right" w:leader="dot" w:pos="8656"/>
            </w:tabs>
            <w:rPr>
              <w:rFonts w:eastAsiaTheme="minorEastAsia"/>
              <w:noProof/>
              <w:lang w:eastAsia="en-GB"/>
            </w:rPr>
          </w:pPr>
          <w:hyperlink w:anchor="_Toc338585435" w:history="1">
            <w:r w:rsidR="00D077B9" w:rsidRPr="00BC3AAF">
              <w:rPr>
                <w:rStyle w:val="Hyperlink"/>
                <w:noProof/>
              </w:rPr>
              <w:t>49.5</w:t>
            </w:r>
            <w:r w:rsidR="00D077B9">
              <w:rPr>
                <w:rFonts w:eastAsiaTheme="minorEastAsia"/>
                <w:noProof/>
                <w:lang w:eastAsia="en-GB"/>
              </w:rPr>
              <w:tab/>
            </w:r>
            <w:r w:rsidR="00D077B9" w:rsidRPr="00BC3AAF">
              <w:rPr>
                <w:rStyle w:val="Hyperlink"/>
                <w:noProof/>
              </w:rPr>
              <w:t>Updating Main Application</w:t>
            </w:r>
            <w:r w:rsidR="00D077B9">
              <w:rPr>
                <w:noProof/>
                <w:webHidden/>
              </w:rPr>
              <w:tab/>
            </w:r>
            <w:r w:rsidR="00D077B9">
              <w:rPr>
                <w:noProof/>
                <w:webHidden/>
              </w:rPr>
              <w:fldChar w:fldCharType="begin"/>
            </w:r>
            <w:r w:rsidR="00D077B9">
              <w:rPr>
                <w:noProof/>
                <w:webHidden/>
              </w:rPr>
              <w:instrText xml:space="preserve"> PAGEREF _Toc338585435 \h </w:instrText>
            </w:r>
            <w:r w:rsidR="00D077B9">
              <w:rPr>
                <w:noProof/>
                <w:webHidden/>
              </w:rPr>
            </w:r>
            <w:r w:rsidR="00D077B9">
              <w:rPr>
                <w:noProof/>
                <w:webHidden/>
              </w:rPr>
              <w:fldChar w:fldCharType="separate"/>
            </w:r>
            <w:r w:rsidR="00D077B9">
              <w:rPr>
                <w:noProof/>
                <w:webHidden/>
              </w:rPr>
              <w:t>167</w:t>
            </w:r>
            <w:r w:rsidR="00D077B9">
              <w:rPr>
                <w:noProof/>
                <w:webHidden/>
              </w:rPr>
              <w:fldChar w:fldCharType="end"/>
            </w:r>
          </w:hyperlink>
        </w:p>
        <w:p w14:paraId="1BA80022" w14:textId="77777777" w:rsidR="00D077B9" w:rsidRDefault="002C3C31">
          <w:pPr>
            <w:pStyle w:val="TOC3"/>
            <w:tabs>
              <w:tab w:val="left" w:pos="1320"/>
              <w:tab w:val="right" w:leader="dot" w:pos="8656"/>
            </w:tabs>
            <w:rPr>
              <w:rFonts w:eastAsiaTheme="minorEastAsia"/>
              <w:noProof/>
              <w:lang w:eastAsia="en-GB"/>
            </w:rPr>
          </w:pPr>
          <w:hyperlink w:anchor="_Toc338585436" w:history="1">
            <w:r w:rsidR="00D077B9" w:rsidRPr="00BC3AAF">
              <w:rPr>
                <w:rStyle w:val="Hyperlink"/>
                <w:noProof/>
              </w:rPr>
              <w:t>49.5.1</w:t>
            </w:r>
            <w:r w:rsidR="00D077B9">
              <w:rPr>
                <w:rFonts w:eastAsiaTheme="minorEastAsia"/>
                <w:noProof/>
                <w:lang w:eastAsia="en-GB"/>
              </w:rPr>
              <w:tab/>
            </w:r>
            <w:r w:rsidR="00D077B9" w:rsidRPr="00BC3AAF">
              <w:rPr>
                <w:rStyle w:val="Hyperlink"/>
                <w:noProof/>
              </w:rPr>
              <w:t>Updating Render</w:t>
            </w:r>
            <w:r w:rsidR="00D077B9">
              <w:rPr>
                <w:noProof/>
                <w:webHidden/>
              </w:rPr>
              <w:tab/>
            </w:r>
            <w:r w:rsidR="00D077B9">
              <w:rPr>
                <w:noProof/>
                <w:webHidden/>
              </w:rPr>
              <w:fldChar w:fldCharType="begin"/>
            </w:r>
            <w:r w:rsidR="00D077B9">
              <w:rPr>
                <w:noProof/>
                <w:webHidden/>
              </w:rPr>
              <w:instrText xml:space="preserve"> PAGEREF _Toc338585436 \h </w:instrText>
            </w:r>
            <w:r w:rsidR="00D077B9">
              <w:rPr>
                <w:noProof/>
                <w:webHidden/>
              </w:rPr>
            </w:r>
            <w:r w:rsidR="00D077B9">
              <w:rPr>
                <w:noProof/>
                <w:webHidden/>
              </w:rPr>
              <w:fldChar w:fldCharType="separate"/>
            </w:r>
            <w:r w:rsidR="00D077B9">
              <w:rPr>
                <w:noProof/>
                <w:webHidden/>
              </w:rPr>
              <w:t>167</w:t>
            </w:r>
            <w:r w:rsidR="00D077B9">
              <w:rPr>
                <w:noProof/>
                <w:webHidden/>
              </w:rPr>
              <w:fldChar w:fldCharType="end"/>
            </w:r>
          </w:hyperlink>
        </w:p>
        <w:p w14:paraId="1719E2FC" w14:textId="77777777" w:rsidR="00D077B9" w:rsidRDefault="002C3C31">
          <w:pPr>
            <w:pStyle w:val="TOC1"/>
            <w:tabs>
              <w:tab w:val="right" w:leader="dot" w:pos="8656"/>
            </w:tabs>
            <w:rPr>
              <w:rFonts w:eastAsiaTheme="minorEastAsia"/>
              <w:noProof/>
              <w:lang w:eastAsia="en-GB"/>
            </w:rPr>
          </w:pPr>
          <w:hyperlink w:anchor="_Toc338585437" w:history="1">
            <w:r w:rsidR="00D077B9" w:rsidRPr="00BC3AAF">
              <w:rPr>
                <w:rStyle w:val="Hyperlink"/>
                <w:noProof/>
              </w:rPr>
              <w:t>Lesson 50 Uniform Blocks</w:t>
            </w:r>
            <w:r w:rsidR="00D077B9">
              <w:rPr>
                <w:noProof/>
                <w:webHidden/>
              </w:rPr>
              <w:tab/>
            </w:r>
            <w:r w:rsidR="00D077B9">
              <w:rPr>
                <w:noProof/>
                <w:webHidden/>
              </w:rPr>
              <w:fldChar w:fldCharType="begin"/>
            </w:r>
            <w:r w:rsidR="00D077B9">
              <w:rPr>
                <w:noProof/>
                <w:webHidden/>
              </w:rPr>
              <w:instrText xml:space="preserve"> PAGEREF _Toc338585437 \h </w:instrText>
            </w:r>
            <w:r w:rsidR="00D077B9">
              <w:rPr>
                <w:noProof/>
                <w:webHidden/>
              </w:rPr>
            </w:r>
            <w:r w:rsidR="00D077B9">
              <w:rPr>
                <w:noProof/>
                <w:webHidden/>
              </w:rPr>
              <w:fldChar w:fldCharType="separate"/>
            </w:r>
            <w:r w:rsidR="00D077B9">
              <w:rPr>
                <w:noProof/>
                <w:webHidden/>
              </w:rPr>
              <w:t>170</w:t>
            </w:r>
            <w:r w:rsidR="00D077B9">
              <w:rPr>
                <w:noProof/>
                <w:webHidden/>
              </w:rPr>
              <w:fldChar w:fldCharType="end"/>
            </w:r>
          </w:hyperlink>
        </w:p>
        <w:p w14:paraId="57258DBA" w14:textId="77777777" w:rsidR="00D077B9" w:rsidRDefault="002C3C31">
          <w:pPr>
            <w:pStyle w:val="TOC2"/>
            <w:tabs>
              <w:tab w:val="left" w:pos="880"/>
              <w:tab w:val="right" w:leader="dot" w:pos="8656"/>
            </w:tabs>
            <w:rPr>
              <w:rFonts w:eastAsiaTheme="minorEastAsia"/>
              <w:noProof/>
              <w:lang w:eastAsia="en-GB"/>
            </w:rPr>
          </w:pPr>
          <w:hyperlink w:anchor="_Toc338585438" w:history="1">
            <w:r w:rsidR="00D077B9" w:rsidRPr="00BC3AAF">
              <w:rPr>
                <w:rStyle w:val="Hyperlink"/>
                <w:noProof/>
              </w:rPr>
              <w:t>50.1</w:t>
            </w:r>
            <w:r w:rsidR="00D077B9">
              <w:rPr>
                <w:rFonts w:eastAsiaTheme="minorEastAsia"/>
                <w:noProof/>
                <w:lang w:eastAsia="en-GB"/>
              </w:rPr>
              <w:tab/>
            </w:r>
            <w:r w:rsidR="00D077B9" w:rsidRPr="00BC3AAF">
              <w:rPr>
                <w:rStyle w:val="Hyperlink"/>
                <w:noProof/>
              </w:rPr>
              <w:t>What are Uniform Blocks?</w:t>
            </w:r>
            <w:r w:rsidR="00D077B9">
              <w:rPr>
                <w:noProof/>
                <w:webHidden/>
              </w:rPr>
              <w:tab/>
            </w:r>
            <w:r w:rsidR="00D077B9">
              <w:rPr>
                <w:noProof/>
                <w:webHidden/>
              </w:rPr>
              <w:fldChar w:fldCharType="begin"/>
            </w:r>
            <w:r w:rsidR="00D077B9">
              <w:rPr>
                <w:noProof/>
                <w:webHidden/>
              </w:rPr>
              <w:instrText xml:space="preserve"> PAGEREF _Toc338585438 \h </w:instrText>
            </w:r>
            <w:r w:rsidR="00D077B9">
              <w:rPr>
                <w:noProof/>
                <w:webHidden/>
              </w:rPr>
            </w:r>
            <w:r w:rsidR="00D077B9">
              <w:rPr>
                <w:noProof/>
                <w:webHidden/>
              </w:rPr>
              <w:fldChar w:fldCharType="separate"/>
            </w:r>
            <w:r w:rsidR="00D077B9">
              <w:rPr>
                <w:noProof/>
                <w:webHidden/>
              </w:rPr>
              <w:t>170</w:t>
            </w:r>
            <w:r w:rsidR="00D077B9">
              <w:rPr>
                <w:noProof/>
                <w:webHidden/>
              </w:rPr>
              <w:fldChar w:fldCharType="end"/>
            </w:r>
          </w:hyperlink>
        </w:p>
        <w:p w14:paraId="56BAEA8A" w14:textId="77777777" w:rsidR="00D077B9" w:rsidRDefault="002C3C31">
          <w:pPr>
            <w:pStyle w:val="TOC2"/>
            <w:tabs>
              <w:tab w:val="left" w:pos="880"/>
              <w:tab w:val="right" w:leader="dot" w:pos="8656"/>
            </w:tabs>
            <w:rPr>
              <w:rFonts w:eastAsiaTheme="minorEastAsia"/>
              <w:noProof/>
              <w:lang w:eastAsia="en-GB"/>
            </w:rPr>
          </w:pPr>
          <w:hyperlink w:anchor="_Toc338585439" w:history="1">
            <w:r w:rsidR="00D077B9" w:rsidRPr="00BC3AAF">
              <w:rPr>
                <w:rStyle w:val="Hyperlink"/>
                <w:noProof/>
              </w:rPr>
              <w:t>50.2</w:t>
            </w:r>
            <w:r w:rsidR="00D077B9">
              <w:rPr>
                <w:rFonts w:eastAsiaTheme="minorEastAsia"/>
                <w:noProof/>
                <w:lang w:eastAsia="en-GB"/>
              </w:rPr>
              <w:tab/>
            </w:r>
            <w:r w:rsidR="00D077B9" w:rsidRPr="00BC3AAF">
              <w:rPr>
                <w:rStyle w:val="Hyperlink"/>
                <w:noProof/>
              </w:rPr>
              <w:t>New Phong Fragment Shader</w:t>
            </w:r>
            <w:r w:rsidR="00D077B9">
              <w:rPr>
                <w:noProof/>
                <w:webHidden/>
              </w:rPr>
              <w:tab/>
            </w:r>
            <w:r w:rsidR="00D077B9">
              <w:rPr>
                <w:noProof/>
                <w:webHidden/>
              </w:rPr>
              <w:fldChar w:fldCharType="begin"/>
            </w:r>
            <w:r w:rsidR="00D077B9">
              <w:rPr>
                <w:noProof/>
                <w:webHidden/>
              </w:rPr>
              <w:instrText xml:space="preserve"> PAGEREF _Toc338585439 \h </w:instrText>
            </w:r>
            <w:r w:rsidR="00D077B9">
              <w:rPr>
                <w:noProof/>
                <w:webHidden/>
              </w:rPr>
            </w:r>
            <w:r w:rsidR="00D077B9">
              <w:rPr>
                <w:noProof/>
                <w:webHidden/>
              </w:rPr>
              <w:fldChar w:fldCharType="separate"/>
            </w:r>
            <w:r w:rsidR="00D077B9">
              <w:rPr>
                <w:noProof/>
                <w:webHidden/>
              </w:rPr>
              <w:t>171</w:t>
            </w:r>
            <w:r w:rsidR="00D077B9">
              <w:rPr>
                <w:noProof/>
                <w:webHidden/>
              </w:rPr>
              <w:fldChar w:fldCharType="end"/>
            </w:r>
          </w:hyperlink>
        </w:p>
        <w:p w14:paraId="5BC4A565" w14:textId="77777777" w:rsidR="00D077B9" w:rsidRDefault="002C3C31">
          <w:pPr>
            <w:pStyle w:val="TOC2"/>
            <w:tabs>
              <w:tab w:val="left" w:pos="880"/>
              <w:tab w:val="right" w:leader="dot" w:pos="8656"/>
            </w:tabs>
            <w:rPr>
              <w:rFonts w:eastAsiaTheme="minorEastAsia"/>
              <w:noProof/>
              <w:lang w:eastAsia="en-GB"/>
            </w:rPr>
          </w:pPr>
          <w:hyperlink w:anchor="_Toc338585440" w:history="1">
            <w:r w:rsidR="00D077B9" w:rsidRPr="00BC3AAF">
              <w:rPr>
                <w:rStyle w:val="Hyperlink"/>
                <w:noProof/>
              </w:rPr>
              <w:t>50.3</w:t>
            </w:r>
            <w:r w:rsidR="00D077B9">
              <w:rPr>
                <w:rFonts w:eastAsiaTheme="minorEastAsia"/>
                <w:noProof/>
                <w:lang w:eastAsia="en-GB"/>
              </w:rPr>
              <w:tab/>
            </w:r>
            <w:r w:rsidR="00D077B9" w:rsidRPr="00BC3AAF">
              <w:rPr>
                <w:rStyle w:val="Hyperlink"/>
                <w:noProof/>
              </w:rPr>
              <w:t>Updating the Main Application</w:t>
            </w:r>
            <w:r w:rsidR="00D077B9">
              <w:rPr>
                <w:noProof/>
                <w:webHidden/>
              </w:rPr>
              <w:tab/>
            </w:r>
            <w:r w:rsidR="00D077B9">
              <w:rPr>
                <w:noProof/>
                <w:webHidden/>
              </w:rPr>
              <w:fldChar w:fldCharType="begin"/>
            </w:r>
            <w:r w:rsidR="00D077B9">
              <w:rPr>
                <w:noProof/>
                <w:webHidden/>
              </w:rPr>
              <w:instrText xml:space="preserve"> PAGEREF _Toc338585440 \h </w:instrText>
            </w:r>
            <w:r w:rsidR="00D077B9">
              <w:rPr>
                <w:noProof/>
                <w:webHidden/>
              </w:rPr>
            </w:r>
            <w:r w:rsidR="00D077B9">
              <w:rPr>
                <w:noProof/>
                <w:webHidden/>
              </w:rPr>
              <w:fldChar w:fldCharType="separate"/>
            </w:r>
            <w:r w:rsidR="00D077B9">
              <w:rPr>
                <w:noProof/>
                <w:webHidden/>
              </w:rPr>
              <w:t>172</w:t>
            </w:r>
            <w:r w:rsidR="00D077B9">
              <w:rPr>
                <w:noProof/>
                <w:webHidden/>
              </w:rPr>
              <w:fldChar w:fldCharType="end"/>
            </w:r>
          </w:hyperlink>
        </w:p>
        <w:p w14:paraId="2209F7CC" w14:textId="77777777" w:rsidR="00D077B9" w:rsidRDefault="002C3C31">
          <w:pPr>
            <w:pStyle w:val="TOC3"/>
            <w:tabs>
              <w:tab w:val="left" w:pos="1320"/>
              <w:tab w:val="right" w:leader="dot" w:pos="8656"/>
            </w:tabs>
            <w:rPr>
              <w:rFonts w:eastAsiaTheme="minorEastAsia"/>
              <w:noProof/>
              <w:lang w:eastAsia="en-GB"/>
            </w:rPr>
          </w:pPr>
          <w:hyperlink w:anchor="_Toc338585441" w:history="1">
            <w:r w:rsidR="00D077B9" w:rsidRPr="00BC3AAF">
              <w:rPr>
                <w:rStyle w:val="Hyperlink"/>
                <w:noProof/>
              </w:rPr>
              <w:t>50.3.1</w:t>
            </w:r>
            <w:r w:rsidR="00D077B9">
              <w:rPr>
                <w:rFonts w:eastAsiaTheme="minorEastAsia"/>
                <w:noProof/>
                <w:lang w:eastAsia="en-GB"/>
              </w:rPr>
              <w:tab/>
            </w:r>
            <w:r w:rsidR="00D077B9" w:rsidRPr="00BC3AAF">
              <w:rPr>
                <w:rStyle w:val="Hyperlink"/>
                <w:noProof/>
              </w:rPr>
              <w:t>Updating Shader</w:t>
            </w:r>
            <w:r w:rsidR="00D077B9">
              <w:rPr>
                <w:noProof/>
                <w:webHidden/>
              </w:rPr>
              <w:tab/>
            </w:r>
            <w:r w:rsidR="00D077B9">
              <w:rPr>
                <w:noProof/>
                <w:webHidden/>
              </w:rPr>
              <w:fldChar w:fldCharType="begin"/>
            </w:r>
            <w:r w:rsidR="00D077B9">
              <w:rPr>
                <w:noProof/>
                <w:webHidden/>
              </w:rPr>
              <w:instrText xml:space="preserve"> PAGEREF _Toc338585441 \h </w:instrText>
            </w:r>
            <w:r w:rsidR="00D077B9">
              <w:rPr>
                <w:noProof/>
                <w:webHidden/>
              </w:rPr>
            </w:r>
            <w:r w:rsidR="00D077B9">
              <w:rPr>
                <w:noProof/>
                <w:webHidden/>
              </w:rPr>
              <w:fldChar w:fldCharType="separate"/>
            </w:r>
            <w:r w:rsidR="00D077B9">
              <w:rPr>
                <w:noProof/>
                <w:webHidden/>
              </w:rPr>
              <w:t>173</w:t>
            </w:r>
            <w:r w:rsidR="00D077B9">
              <w:rPr>
                <w:noProof/>
                <w:webHidden/>
              </w:rPr>
              <w:fldChar w:fldCharType="end"/>
            </w:r>
          </w:hyperlink>
        </w:p>
        <w:p w14:paraId="73741A5C" w14:textId="77777777" w:rsidR="00D077B9" w:rsidRDefault="002C3C31">
          <w:pPr>
            <w:pStyle w:val="TOC3"/>
            <w:tabs>
              <w:tab w:val="left" w:pos="1320"/>
              <w:tab w:val="right" w:leader="dot" w:pos="8656"/>
            </w:tabs>
            <w:rPr>
              <w:rFonts w:eastAsiaTheme="minorEastAsia"/>
              <w:noProof/>
              <w:lang w:eastAsia="en-GB"/>
            </w:rPr>
          </w:pPr>
          <w:hyperlink w:anchor="_Toc338585442" w:history="1">
            <w:r w:rsidR="00D077B9" w:rsidRPr="00BC3AAF">
              <w:rPr>
                <w:rStyle w:val="Hyperlink"/>
                <w:noProof/>
              </w:rPr>
              <w:t>50.3.2</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42 \h </w:instrText>
            </w:r>
            <w:r w:rsidR="00D077B9">
              <w:rPr>
                <w:noProof/>
                <w:webHidden/>
              </w:rPr>
            </w:r>
            <w:r w:rsidR="00D077B9">
              <w:rPr>
                <w:noProof/>
                <w:webHidden/>
              </w:rPr>
              <w:fldChar w:fldCharType="separate"/>
            </w:r>
            <w:r w:rsidR="00D077B9">
              <w:rPr>
                <w:noProof/>
                <w:webHidden/>
              </w:rPr>
              <w:t>174</w:t>
            </w:r>
            <w:r w:rsidR="00D077B9">
              <w:rPr>
                <w:noProof/>
                <w:webHidden/>
              </w:rPr>
              <w:fldChar w:fldCharType="end"/>
            </w:r>
          </w:hyperlink>
        </w:p>
        <w:p w14:paraId="48241FAD" w14:textId="77777777" w:rsidR="00D077B9" w:rsidRDefault="002C3C31">
          <w:pPr>
            <w:pStyle w:val="TOC2"/>
            <w:tabs>
              <w:tab w:val="left" w:pos="880"/>
              <w:tab w:val="right" w:leader="dot" w:pos="8656"/>
            </w:tabs>
            <w:rPr>
              <w:rFonts w:eastAsiaTheme="minorEastAsia"/>
              <w:noProof/>
              <w:lang w:eastAsia="en-GB"/>
            </w:rPr>
          </w:pPr>
          <w:hyperlink w:anchor="_Toc338585443" w:history="1">
            <w:r w:rsidR="00D077B9" w:rsidRPr="00BC3AAF">
              <w:rPr>
                <w:rStyle w:val="Hyperlink"/>
                <w:noProof/>
              </w:rPr>
              <w:t>50.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443 \h </w:instrText>
            </w:r>
            <w:r w:rsidR="00D077B9">
              <w:rPr>
                <w:noProof/>
                <w:webHidden/>
              </w:rPr>
            </w:r>
            <w:r w:rsidR="00D077B9">
              <w:rPr>
                <w:noProof/>
                <w:webHidden/>
              </w:rPr>
              <w:fldChar w:fldCharType="separate"/>
            </w:r>
            <w:r w:rsidR="00D077B9">
              <w:rPr>
                <w:noProof/>
                <w:webHidden/>
              </w:rPr>
              <w:t>175</w:t>
            </w:r>
            <w:r w:rsidR="00D077B9">
              <w:rPr>
                <w:noProof/>
                <w:webHidden/>
              </w:rPr>
              <w:fldChar w:fldCharType="end"/>
            </w:r>
          </w:hyperlink>
        </w:p>
        <w:p w14:paraId="2CE00B30" w14:textId="77777777" w:rsidR="00D077B9" w:rsidRDefault="002C3C31">
          <w:pPr>
            <w:pStyle w:val="TOC1"/>
            <w:tabs>
              <w:tab w:val="right" w:leader="dot" w:pos="8656"/>
            </w:tabs>
            <w:rPr>
              <w:rFonts w:eastAsiaTheme="minorEastAsia"/>
              <w:noProof/>
              <w:lang w:eastAsia="en-GB"/>
            </w:rPr>
          </w:pPr>
          <w:hyperlink w:anchor="_Toc338585444" w:history="1">
            <w:r w:rsidR="00D077B9" w:rsidRPr="00BC3AAF">
              <w:rPr>
                <w:rStyle w:val="Hyperlink"/>
                <w:noProof/>
              </w:rPr>
              <w:t>Lesson 51 Challenge – Sphere by Subdivision</w:t>
            </w:r>
            <w:r w:rsidR="00D077B9">
              <w:rPr>
                <w:noProof/>
                <w:webHidden/>
              </w:rPr>
              <w:tab/>
            </w:r>
            <w:r w:rsidR="00D077B9">
              <w:rPr>
                <w:noProof/>
                <w:webHidden/>
              </w:rPr>
              <w:fldChar w:fldCharType="begin"/>
            </w:r>
            <w:r w:rsidR="00D077B9">
              <w:rPr>
                <w:noProof/>
                <w:webHidden/>
              </w:rPr>
              <w:instrText xml:space="preserve"> PAGEREF _Toc338585444 \h </w:instrText>
            </w:r>
            <w:r w:rsidR="00D077B9">
              <w:rPr>
                <w:noProof/>
                <w:webHidden/>
              </w:rPr>
            </w:r>
            <w:r w:rsidR="00D077B9">
              <w:rPr>
                <w:noProof/>
                <w:webHidden/>
              </w:rPr>
              <w:fldChar w:fldCharType="separate"/>
            </w:r>
            <w:r w:rsidR="00D077B9">
              <w:rPr>
                <w:noProof/>
                <w:webHidden/>
              </w:rPr>
              <w:t>176</w:t>
            </w:r>
            <w:r w:rsidR="00D077B9">
              <w:rPr>
                <w:noProof/>
                <w:webHidden/>
              </w:rPr>
              <w:fldChar w:fldCharType="end"/>
            </w:r>
          </w:hyperlink>
        </w:p>
        <w:p w14:paraId="2A19F406" w14:textId="77777777" w:rsidR="00D077B9" w:rsidRDefault="002C3C31">
          <w:pPr>
            <w:pStyle w:val="TOC2"/>
            <w:tabs>
              <w:tab w:val="left" w:pos="880"/>
              <w:tab w:val="right" w:leader="dot" w:pos="8656"/>
            </w:tabs>
            <w:rPr>
              <w:rFonts w:eastAsiaTheme="minorEastAsia"/>
              <w:noProof/>
              <w:lang w:eastAsia="en-GB"/>
            </w:rPr>
          </w:pPr>
          <w:hyperlink w:anchor="_Toc338585445" w:history="1">
            <w:r w:rsidR="00D077B9" w:rsidRPr="00BC3AAF">
              <w:rPr>
                <w:rStyle w:val="Hyperlink"/>
                <w:noProof/>
              </w:rPr>
              <w:t>51.1</w:t>
            </w:r>
            <w:r w:rsidR="00D077B9">
              <w:rPr>
                <w:rFonts w:eastAsiaTheme="minorEastAsia"/>
                <w:noProof/>
                <w:lang w:eastAsia="en-GB"/>
              </w:rPr>
              <w:tab/>
            </w:r>
            <w:r w:rsidR="00D077B9" w:rsidRPr="00BC3AAF">
              <w:rPr>
                <w:rStyle w:val="Hyperlink"/>
                <w:noProof/>
              </w:rPr>
              <w:t>Technique</w:t>
            </w:r>
            <w:r w:rsidR="00D077B9">
              <w:rPr>
                <w:noProof/>
                <w:webHidden/>
              </w:rPr>
              <w:tab/>
            </w:r>
            <w:r w:rsidR="00D077B9">
              <w:rPr>
                <w:noProof/>
                <w:webHidden/>
              </w:rPr>
              <w:fldChar w:fldCharType="begin"/>
            </w:r>
            <w:r w:rsidR="00D077B9">
              <w:rPr>
                <w:noProof/>
                <w:webHidden/>
              </w:rPr>
              <w:instrText xml:space="preserve"> PAGEREF _Toc338585445 \h </w:instrText>
            </w:r>
            <w:r w:rsidR="00D077B9">
              <w:rPr>
                <w:noProof/>
                <w:webHidden/>
              </w:rPr>
            </w:r>
            <w:r w:rsidR="00D077B9">
              <w:rPr>
                <w:noProof/>
                <w:webHidden/>
              </w:rPr>
              <w:fldChar w:fldCharType="separate"/>
            </w:r>
            <w:r w:rsidR="00D077B9">
              <w:rPr>
                <w:noProof/>
                <w:webHidden/>
              </w:rPr>
              <w:t>176</w:t>
            </w:r>
            <w:r w:rsidR="00D077B9">
              <w:rPr>
                <w:noProof/>
                <w:webHidden/>
              </w:rPr>
              <w:fldChar w:fldCharType="end"/>
            </w:r>
          </w:hyperlink>
        </w:p>
        <w:p w14:paraId="40B35DE0" w14:textId="77777777" w:rsidR="00D077B9" w:rsidRDefault="002C3C31">
          <w:pPr>
            <w:pStyle w:val="TOC2"/>
            <w:tabs>
              <w:tab w:val="left" w:pos="880"/>
              <w:tab w:val="right" w:leader="dot" w:pos="8656"/>
            </w:tabs>
            <w:rPr>
              <w:rFonts w:eastAsiaTheme="minorEastAsia"/>
              <w:noProof/>
              <w:lang w:eastAsia="en-GB"/>
            </w:rPr>
          </w:pPr>
          <w:hyperlink w:anchor="_Toc338585446" w:history="1">
            <w:r w:rsidR="00D077B9" w:rsidRPr="00BC3AAF">
              <w:rPr>
                <w:rStyle w:val="Hyperlink"/>
                <w:noProof/>
              </w:rPr>
              <w:t>51.2</w:t>
            </w:r>
            <w:r w:rsidR="00D077B9">
              <w:rPr>
                <w:rFonts w:eastAsiaTheme="minorEastAsia"/>
                <w:noProof/>
                <w:lang w:eastAsia="en-GB"/>
              </w:rPr>
              <w:tab/>
            </w:r>
            <w:r w:rsidR="00D077B9" w:rsidRPr="00BC3AAF">
              <w:rPr>
                <w:rStyle w:val="Hyperlink"/>
                <w:noProof/>
              </w:rPr>
              <w:t>Getting Started</w:t>
            </w:r>
            <w:r w:rsidR="00D077B9">
              <w:rPr>
                <w:noProof/>
                <w:webHidden/>
              </w:rPr>
              <w:tab/>
            </w:r>
            <w:r w:rsidR="00D077B9">
              <w:rPr>
                <w:noProof/>
                <w:webHidden/>
              </w:rPr>
              <w:fldChar w:fldCharType="begin"/>
            </w:r>
            <w:r w:rsidR="00D077B9">
              <w:rPr>
                <w:noProof/>
                <w:webHidden/>
              </w:rPr>
              <w:instrText xml:space="preserve"> PAGEREF _Toc338585446 \h </w:instrText>
            </w:r>
            <w:r w:rsidR="00D077B9">
              <w:rPr>
                <w:noProof/>
                <w:webHidden/>
              </w:rPr>
            </w:r>
            <w:r w:rsidR="00D077B9">
              <w:rPr>
                <w:noProof/>
                <w:webHidden/>
              </w:rPr>
              <w:fldChar w:fldCharType="separate"/>
            </w:r>
            <w:r w:rsidR="00D077B9">
              <w:rPr>
                <w:noProof/>
                <w:webHidden/>
              </w:rPr>
              <w:t>177</w:t>
            </w:r>
            <w:r w:rsidR="00D077B9">
              <w:rPr>
                <w:noProof/>
                <w:webHidden/>
              </w:rPr>
              <w:fldChar w:fldCharType="end"/>
            </w:r>
          </w:hyperlink>
        </w:p>
        <w:p w14:paraId="3C253018" w14:textId="77777777" w:rsidR="00D077B9" w:rsidRDefault="002C3C31">
          <w:pPr>
            <w:pStyle w:val="TOC2"/>
            <w:tabs>
              <w:tab w:val="left" w:pos="880"/>
              <w:tab w:val="right" w:leader="dot" w:pos="8656"/>
            </w:tabs>
            <w:rPr>
              <w:rFonts w:eastAsiaTheme="minorEastAsia"/>
              <w:noProof/>
              <w:lang w:eastAsia="en-GB"/>
            </w:rPr>
          </w:pPr>
          <w:hyperlink w:anchor="_Toc338585447" w:history="1">
            <w:r w:rsidR="00D077B9" w:rsidRPr="00BC3AAF">
              <w:rPr>
                <w:rStyle w:val="Hyperlink"/>
                <w:noProof/>
              </w:rPr>
              <w:t>51.3</w:t>
            </w:r>
            <w:r w:rsidR="00D077B9">
              <w:rPr>
                <w:rFonts w:eastAsiaTheme="minorEastAsia"/>
                <w:noProof/>
                <w:lang w:eastAsia="en-GB"/>
              </w:rPr>
              <w:tab/>
            </w:r>
            <w:r w:rsidR="00D077B9" w:rsidRPr="00BC3AAF">
              <w:rPr>
                <w:rStyle w:val="Hyperlink"/>
                <w:noProof/>
              </w:rPr>
              <w:t>Implementation</w:t>
            </w:r>
            <w:r w:rsidR="00D077B9">
              <w:rPr>
                <w:noProof/>
                <w:webHidden/>
              </w:rPr>
              <w:tab/>
            </w:r>
            <w:r w:rsidR="00D077B9">
              <w:rPr>
                <w:noProof/>
                <w:webHidden/>
              </w:rPr>
              <w:fldChar w:fldCharType="begin"/>
            </w:r>
            <w:r w:rsidR="00D077B9">
              <w:rPr>
                <w:noProof/>
                <w:webHidden/>
              </w:rPr>
              <w:instrText xml:space="preserve"> PAGEREF _Toc338585447 \h </w:instrText>
            </w:r>
            <w:r w:rsidR="00D077B9">
              <w:rPr>
                <w:noProof/>
                <w:webHidden/>
              </w:rPr>
            </w:r>
            <w:r w:rsidR="00D077B9">
              <w:rPr>
                <w:noProof/>
                <w:webHidden/>
              </w:rPr>
              <w:fldChar w:fldCharType="separate"/>
            </w:r>
            <w:r w:rsidR="00D077B9">
              <w:rPr>
                <w:noProof/>
                <w:webHidden/>
              </w:rPr>
              <w:t>177</w:t>
            </w:r>
            <w:r w:rsidR="00D077B9">
              <w:rPr>
                <w:noProof/>
                <w:webHidden/>
              </w:rPr>
              <w:fldChar w:fldCharType="end"/>
            </w:r>
          </w:hyperlink>
        </w:p>
        <w:p w14:paraId="79B2DAC3" w14:textId="77777777" w:rsidR="00D077B9" w:rsidRDefault="002C3C31">
          <w:pPr>
            <w:pStyle w:val="TOC2"/>
            <w:tabs>
              <w:tab w:val="left" w:pos="880"/>
              <w:tab w:val="right" w:leader="dot" w:pos="8656"/>
            </w:tabs>
            <w:rPr>
              <w:rFonts w:eastAsiaTheme="minorEastAsia"/>
              <w:noProof/>
              <w:lang w:eastAsia="en-GB"/>
            </w:rPr>
          </w:pPr>
          <w:hyperlink w:anchor="_Toc338585448" w:history="1">
            <w:r w:rsidR="00D077B9" w:rsidRPr="00BC3AAF">
              <w:rPr>
                <w:rStyle w:val="Hyperlink"/>
                <w:noProof/>
              </w:rPr>
              <w:t>51.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448 \h </w:instrText>
            </w:r>
            <w:r w:rsidR="00D077B9">
              <w:rPr>
                <w:noProof/>
                <w:webHidden/>
              </w:rPr>
            </w:r>
            <w:r w:rsidR="00D077B9">
              <w:rPr>
                <w:noProof/>
                <w:webHidden/>
              </w:rPr>
              <w:fldChar w:fldCharType="separate"/>
            </w:r>
            <w:r w:rsidR="00D077B9">
              <w:rPr>
                <w:noProof/>
                <w:webHidden/>
              </w:rPr>
              <w:t>178</w:t>
            </w:r>
            <w:r w:rsidR="00D077B9">
              <w:rPr>
                <w:noProof/>
                <w:webHidden/>
              </w:rPr>
              <w:fldChar w:fldCharType="end"/>
            </w:r>
          </w:hyperlink>
        </w:p>
        <w:p w14:paraId="5D7F6712" w14:textId="77777777" w:rsidR="00D077B9" w:rsidRDefault="002C3C31">
          <w:pPr>
            <w:pStyle w:val="TOC1"/>
            <w:tabs>
              <w:tab w:val="right" w:leader="dot" w:pos="8656"/>
            </w:tabs>
            <w:rPr>
              <w:rFonts w:eastAsiaTheme="minorEastAsia"/>
              <w:noProof/>
              <w:lang w:eastAsia="en-GB"/>
            </w:rPr>
          </w:pPr>
          <w:hyperlink w:anchor="_Toc338585449" w:history="1">
            <w:r w:rsidR="00D077B9" w:rsidRPr="00BC3AAF">
              <w:rPr>
                <w:rStyle w:val="Hyperlink"/>
                <w:noProof/>
              </w:rPr>
              <w:t>Lesson 52 Point Light</w:t>
            </w:r>
            <w:r w:rsidR="00D077B9">
              <w:rPr>
                <w:noProof/>
                <w:webHidden/>
              </w:rPr>
              <w:tab/>
            </w:r>
            <w:r w:rsidR="00D077B9">
              <w:rPr>
                <w:noProof/>
                <w:webHidden/>
              </w:rPr>
              <w:fldChar w:fldCharType="begin"/>
            </w:r>
            <w:r w:rsidR="00D077B9">
              <w:rPr>
                <w:noProof/>
                <w:webHidden/>
              </w:rPr>
              <w:instrText xml:space="preserve"> PAGEREF _Toc338585449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7BA1FDAB" w14:textId="77777777" w:rsidR="00D077B9" w:rsidRDefault="002C3C31">
          <w:pPr>
            <w:pStyle w:val="TOC2"/>
            <w:tabs>
              <w:tab w:val="left" w:pos="880"/>
              <w:tab w:val="right" w:leader="dot" w:pos="8656"/>
            </w:tabs>
            <w:rPr>
              <w:rFonts w:eastAsiaTheme="minorEastAsia"/>
              <w:noProof/>
              <w:lang w:eastAsia="en-GB"/>
            </w:rPr>
          </w:pPr>
          <w:hyperlink w:anchor="_Toc338585450" w:history="1">
            <w:r w:rsidR="00D077B9" w:rsidRPr="00BC3AAF">
              <w:rPr>
                <w:rStyle w:val="Hyperlink"/>
                <w:noProof/>
              </w:rPr>
              <w:t>52.1</w:t>
            </w:r>
            <w:r w:rsidR="00D077B9">
              <w:rPr>
                <w:rFonts w:eastAsiaTheme="minorEastAsia"/>
                <w:noProof/>
                <w:lang w:eastAsia="en-GB"/>
              </w:rPr>
              <w:tab/>
            </w:r>
            <w:r w:rsidR="00D077B9" w:rsidRPr="00BC3AAF">
              <w:rPr>
                <w:rStyle w:val="Hyperlink"/>
                <w:noProof/>
              </w:rPr>
              <w:t>What is a Point Light?</w:t>
            </w:r>
            <w:r w:rsidR="00D077B9">
              <w:rPr>
                <w:noProof/>
                <w:webHidden/>
              </w:rPr>
              <w:tab/>
            </w:r>
            <w:r w:rsidR="00D077B9">
              <w:rPr>
                <w:noProof/>
                <w:webHidden/>
              </w:rPr>
              <w:fldChar w:fldCharType="begin"/>
            </w:r>
            <w:r w:rsidR="00D077B9">
              <w:rPr>
                <w:noProof/>
                <w:webHidden/>
              </w:rPr>
              <w:instrText xml:space="preserve"> PAGEREF _Toc338585450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108D8B0D" w14:textId="77777777" w:rsidR="00D077B9" w:rsidRDefault="002C3C31">
          <w:pPr>
            <w:pStyle w:val="TOC2"/>
            <w:tabs>
              <w:tab w:val="left" w:pos="880"/>
              <w:tab w:val="right" w:leader="dot" w:pos="8656"/>
            </w:tabs>
            <w:rPr>
              <w:rFonts w:eastAsiaTheme="minorEastAsia"/>
              <w:noProof/>
              <w:lang w:eastAsia="en-GB"/>
            </w:rPr>
          </w:pPr>
          <w:hyperlink w:anchor="_Toc338585451" w:history="1">
            <w:r w:rsidR="00D077B9" w:rsidRPr="00BC3AAF">
              <w:rPr>
                <w:rStyle w:val="Hyperlink"/>
                <w:noProof/>
              </w:rPr>
              <w:t>52.2</w:t>
            </w:r>
            <w:r w:rsidR="00D077B9">
              <w:rPr>
                <w:rFonts w:eastAsiaTheme="minorEastAsia"/>
                <w:noProof/>
                <w:lang w:eastAsia="en-GB"/>
              </w:rPr>
              <w:tab/>
            </w:r>
            <w:r w:rsidR="00D077B9" w:rsidRPr="00BC3AAF">
              <w:rPr>
                <w:rStyle w:val="Hyperlink"/>
                <w:noProof/>
              </w:rPr>
              <w:t>Point Light Equation</w:t>
            </w:r>
            <w:r w:rsidR="00D077B9">
              <w:rPr>
                <w:noProof/>
                <w:webHidden/>
              </w:rPr>
              <w:tab/>
            </w:r>
            <w:r w:rsidR="00D077B9">
              <w:rPr>
                <w:noProof/>
                <w:webHidden/>
              </w:rPr>
              <w:fldChar w:fldCharType="begin"/>
            </w:r>
            <w:r w:rsidR="00D077B9">
              <w:rPr>
                <w:noProof/>
                <w:webHidden/>
              </w:rPr>
              <w:instrText xml:space="preserve"> PAGEREF _Toc338585451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211C2400" w14:textId="77777777" w:rsidR="00D077B9" w:rsidRDefault="002C3C31">
          <w:pPr>
            <w:pStyle w:val="TOC2"/>
            <w:tabs>
              <w:tab w:val="left" w:pos="880"/>
              <w:tab w:val="right" w:leader="dot" w:pos="8656"/>
            </w:tabs>
            <w:rPr>
              <w:rFonts w:eastAsiaTheme="minorEastAsia"/>
              <w:noProof/>
              <w:lang w:eastAsia="en-GB"/>
            </w:rPr>
          </w:pPr>
          <w:hyperlink w:anchor="_Toc338585452" w:history="1">
            <w:r w:rsidR="00D077B9" w:rsidRPr="00BC3AAF">
              <w:rPr>
                <w:rStyle w:val="Hyperlink"/>
                <w:noProof/>
              </w:rPr>
              <w:t>52.3</w:t>
            </w:r>
            <w:r w:rsidR="00D077B9">
              <w:rPr>
                <w:rFonts w:eastAsiaTheme="minorEastAsia"/>
                <w:noProof/>
                <w:lang w:eastAsia="en-GB"/>
              </w:rPr>
              <w:tab/>
            </w:r>
            <w:r w:rsidR="00D077B9" w:rsidRPr="00BC3AAF">
              <w:rPr>
                <w:rStyle w:val="Hyperlink"/>
                <w:noProof/>
              </w:rPr>
              <w:t>Point Light Vertex Shader</w:t>
            </w:r>
            <w:r w:rsidR="00D077B9">
              <w:rPr>
                <w:noProof/>
                <w:webHidden/>
              </w:rPr>
              <w:tab/>
            </w:r>
            <w:r w:rsidR="00D077B9">
              <w:rPr>
                <w:noProof/>
                <w:webHidden/>
              </w:rPr>
              <w:fldChar w:fldCharType="begin"/>
            </w:r>
            <w:r w:rsidR="00D077B9">
              <w:rPr>
                <w:noProof/>
                <w:webHidden/>
              </w:rPr>
              <w:instrText xml:space="preserve"> PAGEREF _Toc338585452 \h </w:instrText>
            </w:r>
            <w:r w:rsidR="00D077B9">
              <w:rPr>
                <w:noProof/>
                <w:webHidden/>
              </w:rPr>
            </w:r>
            <w:r w:rsidR="00D077B9">
              <w:rPr>
                <w:noProof/>
                <w:webHidden/>
              </w:rPr>
              <w:fldChar w:fldCharType="separate"/>
            </w:r>
            <w:r w:rsidR="00D077B9">
              <w:rPr>
                <w:noProof/>
                <w:webHidden/>
              </w:rPr>
              <w:t>179</w:t>
            </w:r>
            <w:r w:rsidR="00D077B9">
              <w:rPr>
                <w:noProof/>
                <w:webHidden/>
              </w:rPr>
              <w:fldChar w:fldCharType="end"/>
            </w:r>
          </w:hyperlink>
        </w:p>
        <w:p w14:paraId="4F9DE945" w14:textId="77777777" w:rsidR="00D077B9" w:rsidRDefault="002C3C31">
          <w:pPr>
            <w:pStyle w:val="TOC2"/>
            <w:tabs>
              <w:tab w:val="left" w:pos="880"/>
              <w:tab w:val="right" w:leader="dot" w:pos="8656"/>
            </w:tabs>
            <w:rPr>
              <w:rFonts w:eastAsiaTheme="minorEastAsia"/>
              <w:noProof/>
              <w:lang w:eastAsia="en-GB"/>
            </w:rPr>
          </w:pPr>
          <w:hyperlink w:anchor="_Toc338585453" w:history="1">
            <w:r w:rsidR="00D077B9" w:rsidRPr="00BC3AAF">
              <w:rPr>
                <w:rStyle w:val="Hyperlink"/>
                <w:noProof/>
              </w:rPr>
              <w:t>52.4</w:t>
            </w:r>
            <w:r w:rsidR="00D077B9">
              <w:rPr>
                <w:rFonts w:eastAsiaTheme="minorEastAsia"/>
                <w:noProof/>
                <w:lang w:eastAsia="en-GB"/>
              </w:rPr>
              <w:tab/>
            </w:r>
            <w:r w:rsidR="00D077B9" w:rsidRPr="00BC3AAF">
              <w:rPr>
                <w:rStyle w:val="Hyperlink"/>
                <w:noProof/>
              </w:rPr>
              <w:t>Point Light Fragment Shader</w:t>
            </w:r>
            <w:r w:rsidR="00D077B9">
              <w:rPr>
                <w:noProof/>
                <w:webHidden/>
              </w:rPr>
              <w:tab/>
            </w:r>
            <w:r w:rsidR="00D077B9">
              <w:rPr>
                <w:noProof/>
                <w:webHidden/>
              </w:rPr>
              <w:fldChar w:fldCharType="begin"/>
            </w:r>
            <w:r w:rsidR="00D077B9">
              <w:rPr>
                <w:noProof/>
                <w:webHidden/>
              </w:rPr>
              <w:instrText xml:space="preserve"> PAGEREF _Toc338585453 \h </w:instrText>
            </w:r>
            <w:r w:rsidR="00D077B9">
              <w:rPr>
                <w:noProof/>
                <w:webHidden/>
              </w:rPr>
            </w:r>
            <w:r w:rsidR="00D077B9">
              <w:rPr>
                <w:noProof/>
                <w:webHidden/>
              </w:rPr>
              <w:fldChar w:fldCharType="separate"/>
            </w:r>
            <w:r w:rsidR="00D077B9">
              <w:rPr>
                <w:noProof/>
                <w:webHidden/>
              </w:rPr>
              <w:t>180</w:t>
            </w:r>
            <w:r w:rsidR="00D077B9">
              <w:rPr>
                <w:noProof/>
                <w:webHidden/>
              </w:rPr>
              <w:fldChar w:fldCharType="end"/>
            </w:r>
          </w:hyperlink>
        </w:p>
        <w:p w14:paraId="780ACAAA" w14:textId="77777777" w:rsidR="00D077B9" w:rsidRDefault="002C3C31">
          <w:pPr>
            <w:pStyle w:val="TOC2"/>
            <w:tabs>
              <w:tab w:val="left" w:pos="880"/>
              <w:tab w:val="right" w:leader="dot" w:pos="8656"/>
            </w:tabs>
            <w:rPr>
              <w:rFonts w:eastAsiaTheme="minorEastAsia"/>
              <w:noProof/>
              <w:lang w:eastAsia="en-GB"/>
            </w:rPr>
          </w:pPr>
          <w:hyperlink w:anchor="_Toc338585454" w:history="1">
            <w:r w:rsidR="00D077B9" w:rsidRPr="00BC3AAF">
              <w:rPr>
                <w:rStyle w:val="Hyperlink"/>
                <w:noProof/>
              </w:rPr>
              <w:t>52.5</w:t>
            </w:r>
            <w:r w:rsidR="00D077B9">
              <w:rPr>
                <w:rFonts w:eastAsiaTheme="minorEastAsia"/>
                <w:noProof/>
                <w:lang w:eastAsia="en-GB"/>
              </w:rPr>
              <w:tab/>
            </w:r>
            <w:r w:rsidR="00D077B9" w:rsidRPr="00BC3AAF">
              <w:rPr>
                <w:rStyle w:val="Hyperlink"/>
                <w:noProof/>
              </w:rPr>
              <w:t>Updating the Main Code Base</w:t>
            </w:r>
            <w:r w:rsidR="00D077B9">
              <w:rPr>
                <w:noProof/>
                <w:webHidden/>
              </w:rPr>
              <w:tab/>
            </w:r>
            <w:r w:rsidR="00D077B9">
              <w:rPr>
                <w:noProof/>
                <w:webHidden/>
              </w:rPr>
              <w:fldChar w:fldCharType="begin"/>
            </w:r>
            <w:r w:rsidR="00D077B9">
              <w:rPr>
                <w:noProof/>
                <w:webHidden/>
              </w:rPr>
              <w:instrText xml:space="preserve"> PAGEREF _Toc338585454 \h </w:instrText>
            </w:r>
            <w:r w:rsidR="00D077B9">
              <w:rPr>
                <w:noProof/>
                <w:webHidden/>
              </w:rPr>
            </w:r>
            <w:r w:rsidR="00D077B9">
              <w:rPr>
                <w:noProof/>
                <w:webHidden/>
              </w:rPr>
              <w:fldChar w:fldCharType="separate"/>
            </w:r>
            <w:r w:rsidR="00D077B9">
              <w:rPr>
                <w:noProof/>
                <w:webHidden/>
              </w:rPr>
              <w:t>181</w:t>
            </w:r>
            <w:r w:rsidR="00D077B9">
              <w:rPr>
                <w:noProof/>
                <w:webHidden/>
              </w:rPr>
              <w:fldChar w:fldCharType="end"/>
            </w:r>
          </w:hyperlink>
        </w:p>
        <w:p w14:paraId="510DCA5A" w14:textId="77777777" w:rsidR="00D077B9" w:rsidRDefault="002C3C31">
          <w:pPr>
            <w:pStyle w:val="TOC3"/>
            <w:tabs>
              <w:tab w:val="left" w:pos="1320"/>
              <w:tab w:val="right" w:leader="dot" w:pos="8656"/>
            </w:tabs>
            <w:rPr>
              <w:rFonts w:eastAsiaTheme="minorEastAsia"/>
              <w:noProof/>
              <w:lang w:eastAsia="en-GB"/>
            </w:rPr>
          </w:pPr>
          <w:hyperlink w:anchor="_Toc338585455" w:history="1">
            <w:r w:rsidR="00D077B9" w:rsidRPr="00BC3AAF">
              <w:rPr>
                <w:rStyle w:val="Hyperlink"/>
                <w:noProof/>
              </w:rPr>
              <w:t>52.5.1</w:t>
            </w:r>
            <w:r w:rsidR="00D077B9">
              <w:rPr>
                <w:rFonts w:eastAsiaTheme="minorEastAsia"/>
                <w:noProof/>
                <w:lang w:eastAsia="en-GB"/>
              </w:rPr>
              <w:tab/>
            </w:r>
            <w:r w:rsidR="00D077B9" w:rsidRPr="00BC3AAF">
              <w:rPr>
                <w:rStyle w:val="Hyperlink"/>
                <w:noProof/>
              </w:rPr>
              <w:t>Updating Shader</w:t>
            </w:r>
            <w:r w:rsidR="00D077B9">
              <w:rPr>
                <w:noProof/>
                <w:webHidden/>
              </w:rPr>
              <w:tab/>
            </w:r>
            <w:r w:rsidR="00D077B9">
              <w:rPr>
                <w:noProof/>
                <w:webHidden/>
              </w:rPr>
              <w:fldChar w:fldCharType="begin"/>
            </w:r>
            <w:r w:rsidR="00D077B9">
              <w:rPr>
                <w:noProof/>
                <w:webHidden/>
              </w:rPr>
              <w:instrText xml:space="preserve"> PAGEREF _Toc338585455 \h </w:instrText>
            </w:r>
            <w:r w:rsidR="00D077B9">
              <w:rPr>
                <w:noProof/>
                <w:webHidden/>
              </w:rPr>
            </w:r>
            <w:r w:rsidR="00D077B9">
              <w:rPr>
                <w:noProof/>
                <w:webHidden/>
              </w:rPr>
              <w:fldChar w:fldCharType="separate"/>
            </w:r>
            <w:r w:rsidR="00D077B9">
              <w:rPr>
                <w:noProof/>
                <w:webHidden/>
              </w:rPr>
              <w:t>181</w:t>
            </w:r>
            <w:r w:rsidR="00D077B9">
              <w:rPr>
                <w:noProof/>
                <w:webHidden/>
              </w:rPr>
              <w:fldChar w:fldCharType="end"/>
            </w:r>
          </w:hyperlink>
        </w:p>
        <w:p w14:paraId="1918BC6F" w14:textId="77777777" w:rsidR="00D077B9" w:rsidRDefault="002C3C31">
          <w:pPr>
            <w:pStyle w:val="TOC3"/>
            <w:tabs>
              <w:tab w:val="left" w:pos="1320"/>
              <w:tab w:val="right" w:leader="dot" w:pos="8656"/>
            </w:tabs>
            <w:rPr>
              <w:rFonts w:eastAsiaTheme="minorEastAsia"/>
              <w:noProof/>
              <w:lang w:eastAsia="en-GB"/>
            </w:rPr>
          </w:pPr>
          <w:hyperlink w:anchor="_Toc338585456" w:history="1">
            <w:r w:rsidR="00D077B9" w:rsidRPr="00BC3AAF">
              <w:rPr>
                <w:rStyle w:val="Hyperlink"/>
                <w:noProof/>
              </w:rPr>
              <w:t>52.5.2</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56 \h </w:instrText>
            </w:r>
            <w:r w:rsidR="00D077B9">
              <w:rPr>
                <w:noProof/>
                <w:webHidden/>
              </w:rPr>
            </w:r>
            <w:r w:rsidR="00D077B9">
              <w:rPr>
                <w:noProof/>
                <w:webHidden/>
              </w:rPr>
              <w:fldChar w:fldCharType="separate"/>
            </w:r>
            <w:r w:rsidR="00D077B9">
              <w:rPr>
                <w:noProof/>
                <w:webHidden/>
              </w:rPr>
              <w:t>182</w:t>
            </w:r>
            <w:r w:rsidR="00D077B9">
              <w:rPr>
                <w:noProof/>
                <w:webHidden/>
              </w:rPr>
              <w:fldChar w:fldCharType="end"/>
            </w:r>
          </w:hyperlink>
        </w:p>
        <w:p w14:paraId="6501AAB7" w14:textId="77777777" w:rsidR="00D077B9" w:rsidRDefault="002C3C31">
          <w:pPr>
            <w:pStyle w:val="TOC2"/>
            <w:tabs>
              <w:tab w:val="left" w:pos="880"/>
              <w:tab w:val="right" w:leader="dot" w:pos="8656"/>
            </w:tabs>
            <w:rPr>
              <w:rFonts w:eastAsiaTheme="minorEastAsia"/>
              <w:noProof/>
              <w:lang w:eastAsia="en-GB"/>
            </w:rPr>
          </w:pPr>
          <w:hyperlink w:anchor="_Toc338585457" w:history="1">
            <w:r w:rsidR="00D077B9" w:rsidRPr="00BC3AAF">
              <w:rPr>
                <w:rStyle w:val="Hyperlink"/>
                <w:noProof/>
              </w:rPr>
              <w:t>52.6</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57 \h </w:instrText>
            </w:r>
            <w:r w:rsidR="00D077B9">
              <w:rPr>
                <w:noProof/>
                <w:webHidden/>
              </w:rPr>
            </w:r>
            <w:r w:rsidR="00D077B9">
              <w:rPr>
                <w:noProof/>
                <w:webHidden/>
              </w:rPr>
              <w:fldChar w:fldCharType="separate"/>
            </w:r>
            <w:r w:rsidR="00D077B9">
              <w:rPr>
                <w:noProof/>
                <w:webHidden/>
              </w:rPr>
              <w:t>185</w:t>
            </w:r>
            <w:r w:rsidR="00D077B9">
              <w:rPr>
                <w:noProof/>
                <w:webHidden/>
              </w:rPr>
              <w:fldChar w:fldCharType="end"/>
            </w:r>
          </w:hyperlink>
        </w:p>
        <w:p w14:paraId="0BFF17C2" w14:textId="77777777" w:rsidR="00D077B9" w:rsidRDefault="002C3C31">
          <w:pPr>
            <w:pStyle w:val="TOC1"/>
            <w:tabs>
              <w:tab w:val="right" w:leader="dot" w:pos="8656"/>
            </w:tabs>
            <w:rPr>
              <w:rFonts w:eastAsiaTheme="minorEastAsia"/>
              <w:noProof/>
              <w:lang w:eastAsia="en-GB"/>
            </w:rPr>
          </w:pPr>
          <w:hyperlink w:anchor="_Toc338585458" w:history="1">
            <w:r w:rsidR="00D077B9" w:rsidRPr="00BC3AAF">
              <w:rPr>
                <w:rStyle w:val="Hyperlink"/>
                <w:noProof/>
              </w:rPr>
              <w:t>Lesson 53 Spot Light</w:t>
            </w:r>
            <w:r w:rsidR="00D077B9">
              <w:rPr>
                <w:noProof/>
                <w:webHidden/>
              </w:rPr>
              <w:tab/>
            </w:r>
            <w:r w:rsidR="00D077B9">
              <w:rPr>
                <w:noProof/>
                <w:webHidden/>
              </w:rPr>
              <w:fldChar w:fldCharType="begin"/>
            </w:r>
            <w:r w:rsidR="00D077B9">
              <w:rPr>
                <w:noProof/>
                <w:webHidden/>
              </w:rPr>
              <w:instrText xml:space="preserve"> PAGEREF _Toc338585458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543F28D2" w14:textId="77777777" w:rsidR="00D077B9" w:rsidRDefault="002C3C31">
          <w:pPr>
            <w:pStyle w:val="TOC2"/>
            <w:tabs>
              <w:tab w:val="left" w:pos="880"/>
              <w:tab w:val="right" w:leader="dot" w:pos="8656"/>
            </w:tabs>
            <w:rPr>
              <w:rFonts w:eastAsiaTheme="minorEastAsia"/>
              <w:noProof/>
              <w:lang w:eastAsia="en-GB"/>
            </w:rPr>
          </w:pPr>
          <w:hyperlink w:anchor="_Toc338585459" w:history="1">
            <w:r w:rsidR="00D077B9" w:rsidRPr="00BC3AAF">
              <w:rPr>
                <w:rStyle w:val="Hyperlink"/>
                <w:noProof/>
              </w:rPr>
              <w:t>53.1</w:t>
            </w:r>
            <w:r w:rsidR="00D077B9">
              <w:rPr>
                <w:rFonts w:eastAsiaTheme="minorEastAsia"/>
                <w:noProof/>
                <w:lang w:eastAsia="en-GB"/>
              </w:rPr>
              <w:tab/>
            </w:r>
            <w:r w:rsidR="00D077B9" w:rsidRPr="00BC3AAF">
              <w:rPr>
                <w:rStyle w:val="Hyperlink"/>
                <w:noProof/>
              </w:rPr>
              <w:t>What is a Spot Light?</w:t>
            </w:r>
            <w:r w:rsidR="00D077B9">
              <w:rPr>
                <w:noProof/>
                <w:webHidden/>
              </w:rPr>
              <w:tab/>
            </w:r>
            <w:r w:rsidR="00D077B9">
              <w:rPr>
                <w:noProof/>
                <w:webHidden/>
              </w:rPr>
              <w:fldChar w:fldCharType="begin"/>
            </w:r>
            <w:r w:rsidR="00D077B9">
              <w:rPr>
                <w:noProof/>
                <w:webHidden/>
              </w:rPr>
              <w:instrText xml:space="preserve"> PAGEREF _Toc338585459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160DD4BC" w14:textId="77777777" w:rsidR="00D077B9" w:rsidRDefault="002C3C31">
          <w:pPr>
            <w:pStyle w:val="TOC2"/>
            <w:tabs>
              <w:tab w:val="left" w:pos="880"/>
              <w:tab w:val="right" w:leader="dot" w:pos="8656"/>
            </w:tabs>
            <w:rPr>
              <w:rFonts w:eastAsiaTheme="minorEastAsia"/>
              <w:noProof/>
              <w:lang w:eastAsia="en-GB"/>
            </w:rPr>
          </w:pPr>
          <w:hyperlink w:anchor="_Toc338585460" w:history="1">
            <w:r w:rsidR="00D077B9" w:rsidRPr="00BC3AAF">
              <w:rPr>
                <w:rStyle w:val="Hyperlink"/>
                <w:noProof/>
              </w:rPr>
              <w:t>53.2</w:t>
            </w:r>
            <w:r w:rsidR="00D077B9">
              <w:rPr>
                <w:rFonts w:eastAsiaTheme="minorEastAsia"/>
                <w:noProof/>
                <w:lang w:eastAsia="en-GB"/>
              </w:rPr>
              <w:tab/>
            </w:r>
            <w:r w:rsidR="00D077B9" w:rsidRPr="00BC3AAF">
              <w:rPr>
                <w:rStyle w:val="Hyperlink"/>
                <w:noProof/>
              </w:rPr>
              <w:t>Spot Light Equation</w:t>
            </w:r>
            <w:r w:rsidR="00D077B9">
              <w:rPr>
                <w:noProof/>
                <w:webHidden/>
              </w:rPr>
              <w:tab/>
            </w:r>
            <w:r w:rsidR="00D077B9">
              <w:rPr>
                <w:noProof/>
                <w:webHidden/>
              </w:rPr>
              <w:fldChar w:fldCharType="begin"/>
            </w:r>
            <w:r w:rsidR="00D077B9">
              <w:rPr>
                <w:noProof/>
                <w:webHidden/>
              </w:rPr>
              <w:instrText xml:space="preserve"> PAGEREF _Toc338585460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2BA6FEF9" w14:textId="77777777" w:rsidR="00D077B9" w:rsidRDefault="002C3C31">
          <w:pPr>
            <w:pStyle w:val="TOC2"/>
            <w:tabs>
              <w:tab w:val="left" w:pos="880"/>
              <w:tab w:val="right" w:leader="dot" w:pos="8656"/>
            </w:tabs>
            <w:rPr>
              <w:rFonts w:eastAsiaTheme="minorEastAsia"/>
              <w:noProof/>
              <w:lang w:eastAsia="en-GB"/>
            </w:rPr>
          </w:pPr>
          <w:hyperlink w:anchor="_Toc338585461" w:history="1">
            <w:r w:rsidR="00D077B9" w:rsidRPr="00BC3AAF">
              <w:rPr>
                <w:rStyle w:val="Hyperlink"/>
                <w:noProof/>
              </w:rPr>
              <w:t>53.3</w:t>
            </w:r>
            <w:r w:rsidR="00D077B9">
              <w:rPr>
                <w:rFonts w:eastAsiaTheme="minorEastAsia"/>
                <w:noProof/>
                <w:lang w:eastAsia="en-GB"/>
              </w:rPr>
              <w:tab/>
            </w:r>
            <w:r w:rsidR="00D077B9" w:rsidRPr="00BC3AAF">
              <w:rPr>
                <w:rStyle w:val="Hyperlink"/>
                <w:noProof/>
              </w:rPr>
              <w:t>Spot Light Vertex Shader</w:t>
            </w:r>
            <w:r w:rsidR="00D077B9">
              <w:rPr>
                <w:noProof/>
                <w:webHidden/>
              </w:rPr>
              <w:tab/>
            </w:r>
            <w:r w:rsidR="00D077B9">
              <w:rPr>
                <w:noProof/>
                <w:webHidden/>
              </w:rPr>
              <w:fldChar w:fldCharType="begin"/>
            </w:r>
            <w:r w:rsidR="00D077B9">
              <w:rPr>
                <w:noProof/>
                <w:webHidden/>
              </w:rPr>
              <w:instrText xml:space="preserve"> PAGEREF _Toc338585461 \h </w:instrText>
            </w:r>
            <w:r w:rsidR="00D077B9">
              <w:rPr>
                <w:noProof/>
                <w:webHidden/>
              </w:rPr>
            </w:r>
            <w:r w:rsidR="00D077B9">
              <w:rPr>
                <w:noProof/>
                <w:webHidden/>
              </w:rPr>
              <w:fldChar w:fldCharType="separate"/>
            </w:r>
            <w:r w:rsidR="00D077B9">
              <w:rPr>
                <w:noProof/>
                <w:webHidden/>
              </w:rPr>
              <w:t>186</w:t>
            </w:r>
            <w:r w:rsidR="00D077B9">
              <w:rPr>
                <w:noProof/>
                <w:webHidden/>
              </w:rPr>
              <w:fldChar w:fldCharType="end"/>
            </w:r>
          </w:hyperlink>
        </w:p>
        <w:p w14:paraId="409065A8" w14:textId="77777777" w:rsidR="00D077B9" w:rsidRDefault="002C3C31">
          <w:pPr>
            <w:pStyle w:val="TOC2"/>
            <w:tabs>
              <w:tab w:val="left" w:pos="880"/>
              <w:tab w:val="right" w:leader="dot" w:pos="8656"/>
            </w:tabs>
            <w:rPr>
              <w:rFonts w:eastAsiaTheme="minorEastAsia"/>
              <w:noProof/>
              <w:lang w:eastAsia="en-GB"/>
            </w:rPr>
          </w:pPr>
          <w:hyperlink w:anchor="_Toc338585462" w:history="1">
            <w:r w:rsidR="00D077B9" w:rsidRPr="00BC3AAF">
              <w:rPr>
                <w:rStyle w:val="Hyperlink"/>
                <w:noProof/>
              </w:rPr>
              <w:t>53.4</w:t>
            </w:r>
            <w:r w:rsidR="00D077B9">
              <w:rPr>
                <w:rFonts w:eastAsiaTheme="minorEastAsia"/>
                <w:noProof/>
                <w:lang w:eastAsia="en-GB"/>
              </w:rPr>
              <w:tab/>
            </w:r>
            <w:r w:rsidR="00D077B9" w:rsidRPr="00BC3AAF">
              <w:rPr>
                <w:rStyle w:val="Hyperlink"/>
                <w:noProof/>
              </w:rPr>
              <w:t>Spot Light Fragment Shader</w:t>
            </w:r>
            <w:r w:rsidR="00D077B9">
              <w:rPr>
                <w:noProof/>
                <w:webHidden/>
              </w:rPr>
              <w:tab/>
            </w:r>
            <w:r w:rsidR="00D077B9">
              <w:rPr>
                <w:noProof/>
                <w:webHidden/>
              </w:rPr>
              <w:fldChar w:fldCharType="begin"/>
            </w:r>
            <w:r w:rsidR="00D077B9">
              <w:rPr>
                <w:noProof/>
                <w:webHidden/>
              </w:rPr>
              <w:instrText xml:space="preserve"> PAGEREF _Toc338585462 \h </w:instrText>
            </w:r>
            <w:r w:rsidR="00D077B9">
              <w:rPr>
                <w:noProof/>
                <w:webHidden/>
              </w:rPr>
            </w:r>
            <w:r w:rsidR="00D077B9">
              <w:rPr>
                <w:noProof/>
                <w:webHidden/>
              </w:rPr>
              <w:fldChar w:fldCharType="separate"/>
            </w:r>
            <w:r w:rsidR="00D077B9">
              <w:rPr>
                <w:noProof/>
                <w:webHidden/>
              </w:rPr>
              <w:t>187</w:t>
            </w:r>
            <w:r w:rsidR="00D077B9">
              <w:rPr>
                <w:noProof/>
                <w:webHidden/>
              </w:rPr>
              <w:fldChar w:fldCharType="end"/>
            </w:r>
          </w:hyperlink>
        </w:p>
        <w:p w14:paraId="7E98B7A4" w14:textId="77777777" w:rsidR="00D077B9" w:rsidRDefault="002C3C31">
          <w:pPr>
            <w:pStyle w:val="TOC2"/>
            <w:tabs>
              <w:tab w:val="left" w:pos="880"/>
              <w:tab w:val="right" w:leader="dot" w:pos="8656"/>
            </w:tabs>
            <w:rPr>
              <w:rFonts w:eastAsiaTheme="minorEastAsia"/>
              <w:noProof/>
              <w:lang w:eastAsia="en-GB"/>
            </w:rPr>
          </w:pPr>
          <w:hyperlink w:anchor="_Toc338585463" w:history="1">
            <w:r w:rsidR="00D077B9" w:rsidRPr="00BC3AAF">
              <w:rPr>
                <w:rStyle w:val="Hyperlink"/>
                <w:noProof/>
              </w:rPr>
              <w:t>53.5</w:t>
            </w:r>
            <w:r w:rsidR="00D077B9">
              <w:rPr>
                <w:rFonts w:eastAsiaTheme="minorEastAsia"/>
                <w:noProof/>
                <w:lang w:eastAsia="en-GB"/>
              </w:rPr>
              <w:tab/>
            </w:r>
            <w:r w:rsidR="00D077B9" w:rsidRPr="00BC3AAF">
              <w:rPr>
                <w:rStyle w:val="Hyperlink"/>
                <w:noProof/>
              </w:rPr>
              <w:t>Updating the Main Code Base</w:t>
            </w:r>
            <w:r w:rsidR="00D077B9">
              <w:rPr>
                <w:noProof/>
                <w:webHidden/>
              </w:rPr>
              <w:tab/>
            </w:r>
            <w:r w:rsidR="00D077B9">
              <w:rPr>
                <w:noProof/>
                <w:webHidden/>
              </w:rPr>
              <w:fldChar w:fldCharType="begin"/>
            </w:r>
            <w:r w:rsidR="00D077B9">
              <w:rPr>
                <w:noProof/>
                <w:webHidden/>
              </w:rPr>
              <w:instrText xml:space="preserve"> PAGEREF _Toc338585463 \h </w:instrText>
            </w:r>
            <w:r w:rsidR="00D077B9">
              <w:rPr>
                <w:noProof/>
                <w:webHidden/>
              </w:rPr>
            </w:r>
            <w:r w:rsidR="00D077B9">
              <w:rPr>
                <w:noProof/>
                <w:webHidden/>
              </w:rPr>
              <w:fldChar w:fldCharType="separate"/>
            </w:r>
            <w:r w:rsidR="00D077B9">
              <w:rPr>
                <w:noProof/>
                <w:webHidden/>
              </w:rPr>
              <w:t>188</w:t>
            </w:r>
            <w:r w:rsidR="00D077B9">
              <w:rPr>
                <w:noProof/>
                <w:webHidden/>
              </w:rPr>
              <w:fldChar w:fldCharType="end"/>
            </w:r>
          </w:hyperlink>
        </w:p>
        <w:p w14:paraId="43CA1812" w14:textId="77777777" w:rsidR="00D077B9" w:rsidRDefault="002C3C31">
          <w:pPr>
            <w:pStyle w:val="TOC3"/>
            <w:tabs>
              <w:tab w:val="left" w:pos="1320"/>
              <w:tab w:val="right" w:leader="dot" w:pos="8656"/>
            </w:tabs>
            <w:rPr>
              <w:rFonts w:eastAsiaTheme="minorEastAsia"/>
              <w:noProof/>
              <w:lang w:eastAsia="en-GB"/>
            </w:rPr>
          </w:pPr>
          <w:hyperlink w:anchor="_Toc338585464" w:history="1">
            <w:r w:rsidR="00D077B9" w:rsidRPr="00BC3AAF">
              <w:rPr>
                <w:rStyle w:val="Hyperlink"/>
                <w:noProof/>
              </w:rPr>
              <w:t>53.5.1</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464 \h </w:instrText>
            </w:r>
            <w:r w:rsidR="00D077B9">
              <w:rPr>
                <w:noProof/>
                <w:webHidden/>
              </w:rPr>
            </w:r>
            <w:r w:rsidR="00D077B9">
              <w:rPr>
                <w:noProof/>
                <w:webHidden/>
              </w:rPr>
              <w:fldChar w:fldCharType="separate"/>
            </w:r>
            <w:r w:rsidR="00D077B9">
              <w:rPr>
                <w:noProof/>
                <w:webHidden/>
              </w:rPr>
              <w:t>189</w:t>
            </w:r>
            <w:r w:rsidR="00D077B9">
              <w:rPr>
                <w:noProof/>
                <w:webHidden/>
              </w:rPr>
              <w:fldChar w:fldCharType="end"/>
            </w:r>
          </w:hyperlink>
        </w:p>
        <w:p w14:paraId="3B0A505E" w14:textId="77777777" w:rsidR="00D077B9" w:rsidRDefault="002C3C31">
          <w:pPr>
            <w:pStyle w:val="TOC2"/>
            <w:tabs>
              <w:tab w:val="left" w:pos="880"/>
              <w:tab w:val="right" w:leader="dot" w:pos="8656"/>
            </w:tabs>
            <w:rPr>
              <w:rFonts w:eastAsiaTheme="minorEastAsia"/>
              <w:noProof/>
              <w:lang w:eastAsia="en-GB"/>
            </w:rPr>
          </w:pPr>
          <w:hyperlink w:anchor="_Toc338585465" w:history="1">
            <w:r w:rsidR="00D077B9" w:rsidRPr="00BC3AAF">
              <w:rPr>
                <w:rStyle w:val="Hyperlink"/>
                <w:noProof/>
              </w:rPr>
              <w:t>53.6</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65 \h </w:instrText>
            </w:r>
            <w:r w:rsidR="00D077B9">
              <w:rPr>
                <w:noProof/>
                <w:webHidden/>
              </w:rPr>
            </w:r>
            <w:r w:rsidR="00D077B9">
              <w:rPr>
                <w:noProof/>
                <w:webHidden/>
              </w:rPr>
              <w:fldChar w:fldCharType="separate"/>
            </w:r>
            <w:r w:rsidR="00D077B9">
              <w:rPr>
                <w:noProof/>
                <w:webHidden/>
              </w:rPr>
              <w:t>192</w:t>
            </w:r>
            <w:r w:rsidR="00D077B9">
              <w:rPr>
                <w:noProof/>
                <w:webHidden/>
              </w:rPr>
              <w:fldChar w:fldCharType="end"/>
            </w:r>
          </w:hyperlink>
        </w:p>
        <w:p w14:paraId="15B9FA39" w14:textId="77777777" w:rsidR="00D077B9" w:rsidRDefault="002C3C31">
          <w:pPr>
            <w:pStyle w:val="TOC1"/>
            <w:tabs>
              <w:tab w:val="right" w:leader="dot" w:pos="8656"/>
            </w:tabs>
            <w:rPr>
              <w:rFonts w:eastAsiaTheme="minorEastAsia"/>
              <w:noProof/>
              <w:lang w:eastAsia="en-GB"/>
            </w:rPr>
          </w:pPr>
          <w:hyperlink w:anchor="_Toc338585466" w:history="1">
            <w:r w:rsidR="00D077B9" w:rsidRPr="00BC3AAF">
              <w:rPr>
                <w:rStyle w:val="Hyperlink"/>
                <w:noProof/>
              </w:rPr>
              <w:t>Lesson 54 Emissive Light</w:t>
            </w:r>
            <w:r w:rsidR="00D077B9">
              <w:rPr>
                <w:noProof/>
                <w:webHidden/>
              </w:rPr>
              <w:tab/>
            </w:r>
            <w:r w:rsidR="00D077B9">
              <w:rPr>
                <w:noProof/>
                <w:webHidden/>
              </w:rPr>
              <w:fldChar w:fldCharType="begin"/>
            </w:r>
            <w:r w:rsidR="00D077B9">
              <w:rPr>
                <w:noProof/>
                <w:webHidden/>
              </w:rPr>
              <w:instrText xml:space="preserve"> PAGEREF _Toc338585466 \h </w:instrText>
            </w:r>
            <w:r w:rsidR="00D077B9">
              <w:rPr>
                <w:noProof/>
                <w:webHidden/>
              </w:rPr>
            </w:r>
            <w:r w:rsidR="00D077B9">
              <w:rPr>
                <w:noProof/>
                <w:webHidden/>
              </w:rPr>
              <w:fldChar w:fldCharType="separate"/>
            </w:r>
            <w:r w:rsidR="00D077B9">
              <w:rPr>
                <w:noProof/>
                <w:webHidden/>
              </w:rPr>
              <w:t>193</w:t>
            </w:r>
            <w:r w:rsidR="00D077B9">
              <w:rPr>
                <w:noProof/>
                <w:webHidden/>
              </w:rPr>
              <w:fldChar w:fldCharType="end"/>
            </w:r>
          </w:hyperlink>
        </w:p>
        <w:p w14:paraId="1AC1088B" w14:textId="77777777" w:rsidR="00D077B9" w:rsidRDefault="002C3C31">
          <w:pPr>
            <w:pStyle w:val="TOC2"/>
            <w:tabs>
              <w:tab w:val="left" w:pos="880"/>
              <w:tab w:val="right" w:leader="dot" w:pos="8656"/>
            </w:tabs>
            <w:rPr>
              <w:rFonts w:eastAsiaTheme="minorEastAsia"/>
              <w:noProof/>
              <w:lang w:eastAsia="en-GB"/>
            </w:rPr>
          </w:pPr>
          <w:hyperlink w:anchor="_Toc338585467" w:history="1">
            <w:r w:rsidR="00D077B9" w:rsidRPr="00BC3AAF">
              <w:rPr>
                <w:rStyle w:val="Hyperlink"/>
                <w:noProof/>
              </w:rPr>
              <w:t>54.1</w:t>
            </w:r>
            <w:r w:rsidR="00D077B9">
              <w:rPr>
                <w:rFonts w:eastAsiaTheme="minorEastAsia"/>
                <w:noProof/>
                <w:lang w:eastAsia="en-GB"/>
              </w:rPr>
              <w:tab/>
            </w:r>
            <w:r w:rsidR="00D077B9" w:rsidRPr="00BC3AAF">
              <w:rPr>
                <w:rStyle w:val="Hyperlink"/>
                <w:noProof/>
              </w:rPr>
              <w:t>What is Emissive Light?</w:t>
            </w:r>
            <w:r w:rsidR="00D077B9">
              <w:rPr>
                <w:noProof/>
                <w:webHidden/>
              </w:rPr>
              <w:tab/>
            </w:r>
            <w:r w:rsidR="00D077B9">
              <w:rPr>
                <w:noProof/>
                <w:webHidden/>
              </w:rPr>
              <w:fldChar w:fldCharType="begin"/>
            </w:r>
            <w:r w:rsidR="00D077B9">
              <w:rPr>
                <w:noProof/>
                <w:webHidden/>
              </w:rPr>
              <w:instrText xml:space="preserve"> PAGEREF _Toc338585467 \h </w:instrText>
            </w:r>
            <w:r w:rsidR="00D077B9">
              <w:rPr>
                <w:noProof/>
                <w:webHidden/>
              </w:rPr>
            </w:r>
            <w:r w:rsidR="00D077B9">
              <w:rPr>
                <w:noProof/>
                <w:webHidden/>
              </w:rPr>
              <w:fldChar w:fldCharType="separate"/>
            </w:r>
            <w:r w:rsidR="00D077B9">
              <w:rPr>
                <w:noProof/>
                <w:webHidden/>
              </w:rPr>
              <w:t>193</w:t>
            </w:r>
            <w:r w:rsidR="00D077B9">
              <w:rPr>
                <w:noProof/>
                <w:webHidden/>
              </w:rPr>
              <w:fldChar w:fldCharType="end"/>
            </w:r>
          </w:hyperlink>
        </w:p>
        <w:p w14:paraId="7A7179EF" w14:textId="77777777" w:rsidR="00D077B9" w:rsidRDefault="002C3C31">
          <w:pPr>
            <w:pStyle w:val="TOC2"/>
            <w:tabs>
              <w:tab w:val="left" w:pos="880"/>
              <w:tab w:val="right" w:leader="dot" w:pos="8656"/>
            </w:tabs>
            <w:rPr>
              <w:rFonts w:eastAsiaTheme="minorEastAsia"/>
              <w:noProof/>
              <w:lang w:eastAsia="en-GB"/>
            </w:rPr>
          </w:pPr>
          <w:hyperlink w:anchor="_Toc338585468" w:history="1">
            <w:r w:rsidR="00D077B9" w:rsidRPr="00BC3AAF">
              <w:rPr>
                <w:rStyle w:val="Hyperlink"/>
                <w:noProof/>
              </w:rPr>
              <w:t>54.2</w:t>
            </w:r>
            <w:r w:rsidR="00D077B9">
              <w:rPr>
                <w:rFonts w:eastAsiaTheme="minorEastAsia"/>
                <w:noProof/>
                <w:lang w:eastAsia="en-GB"/>
              </w:rPr>
              <w:tab/>
            </w:r>
            <w:r w:rsidR="00D077B9" w:rsidRPr="00BC3AAF">
              <w:rPr>
                <w:rStyle w:val="Hyperlink"/>
                <w:noProof/>
              </w:rPr>
              <w:t>Updated Shaders</w:t>
            </w:r>
            <w:r w:rsidR="00D077B9">
              <w:rPr>
                <w:noProof/>
                <w:webHidden/>
              </w:rPr>
              <w:tab/>
            </w:r>
            <w:r w:rsidR="00D077B9">
              <w:rPr>
                <w:noProof/>
                <w:webHidden/>
              </w:rPr>
              <w:fldChar w:fldCharType="begin"/>
            </w:r>
            <w:r w:rsidR="00D077B9">
              <w:rPr>
                <w:noProof/>
                <w:webHidden/>
              </w:rPr>
              <w:instrText xml:space="preserve"> PAGEREF _Toc338585468 \h </w:instrText>
            </w:r>
            <w:r w:rsidR="00D077B9">
              <w:rPr>
                <w:noProof/>
                <w:webHidden/>
              </w:rPr>
            </w:r>
            <w:r w:rsidR="00D077B9">
              <w:rPr>
                <w:noProof/>
                <w:webHidden/>
              </w:rPr>
              <w:fldChar w:fldCharType="separate"/>
            </w:r>
            <w:r w:rsidR="00D077B9">
              <w:rPr>
                <w:noProof/>
                <w:webHidden/>
              </w:rPr>
              <w:t>193</w:t>
            </w:r>
            <w:r w:rsidR="00D077B9">
              <w:rPr>
                <w:noProof/>
                <w:webHidden/>
              </w:rPr>
              <w:fldChar w:fldCharType="end"/>
            </w:r>
          </w:hyperlink>
        </w:p>
        <w:p w14:paraId="6E5FC3ED" w14:textId="77777777" w:rsidR="00D077B9" w:rsidRDefault="002C3C31">
          <w:pPr>
            <w:pStyle w:val="TOC2"/>
            <w:tabs>
              <w:tab w:val="left" w:pos="880"/>
              <w:tab w:val="right" w:leader="dot" w:pos="8656"/>
            </w:tabs>
            <w:rPr>
              <w:rFonts w:eastAsiaTheme="minorEastAsia"/>
              <w:noProof/>
              <w:lang w:eastAsia="en-GB"/>
            </w:rPr>
          </w:pPr>
          <w:hyperlink w:anchor="_Toc338585469" w:history="1">
            <w:r w:rsidR="00D077B9" w:rsidRPr="00BC3AAF">
              <w:rPr>
                <w:rStyle w:val="Hyperlink"/>
                <w:noProof/>
              </w:rPr>
              <w:t>54.3</w:t>
            </w:r>
            <w:r w:rsidR="00D077B9">
              <w:rPr>
                <w:rFonts w:eastAsiaTheme="minorEastAsia"/>
                <w:noProof/>
                <w:lang w:eastAsia="en-GB"/>
              </w:rPr>
              <w:tab/>
            </w:r>
            <w:r w:rsidR="00D077B9" w:rsidRPr="00BC3AAF">
              <w:rPr>
                <w:rStyle w:val="Hyperlink"/>
                <w:noProof/>
              </w:rPr>
              <w:t>Updated Code Base</w:t>
            </w:r>
            <w:r w:rsidR="00D077B9">
              <w:rPr>
                <w:noProof/>
                <w:webHidden/>
              </w:rPr>
              <w:tab/>
            </w:r>
            <w:r w:rsidR="00D077B9">
              <w:rPr>
                <w:noProof/>
                <w:webHidden/>
              </w:rPr>
              <w:fldChar w:fldCharType="begin"/>
            </w:r>
            <w:r w:rsidR="00D077B9">
              <w:rPr>
                <w:noProof/>
                <w:webHidden/>
              </w:rPr>
              <w:instrText xml:space="preserve"> PAGEREF _Toc338585469 \h </w:instrText>
            </w:r>
            <w:r w:rsidR="00D077B9">
              <w:rPr>
                <w:noProof/>
                <w:webHidden/>
              </w:rPr>
            </w:r>
            <w:r w:rsidR="00D077B9">
              <w:rPr>
                <w:noProof/>
                <w:webHidden/>
              </w:rPr>
              <w:fldChar w:fldCharType="separate"/>
            </w:r>
            <w:r w:rsidR="00D077B9">
              <w:rPr>
                <w:noProof/>
                <w:webHidden/>
              </w:rPr>
              <w:t>194</w:t>
            </w:r>
            <w:r w:rsidR="00D077B9">
              <w:rPr>
                <w:noProof/>
                <w:webHidden/>
              </w:rPr>
              <w:fldChar w:fldCharType="end"/>
            </w:r>
          </w:hyperlink>
        </w:p>
        <w:p w14:paraId="6AEC4FE9" w14:textId="77777777" w:rsidR="00D077B9" w:rsidRDefault="002C3C31">
          <w:pPr>
            <w:pStyle w:val="TOC1"/>
            <w:tabs>
              <w:tab w:val="right" w:leader="dot" w:pos="8656"/>
            </w:tabs>
            <w:rPr>
              <w:rFonts w:eastAsiaTheme="minorEastAsia"/>
              <w:noProof/>
              <w:lang w:eastAsia="en-GB"/>
            </w:rPr>
          </w:pPr>
          <w:hyperlink w:anchor="_Toc338585470" w:history="1">
            <w:r w:rsidR="00D077B9" w:rsidRPr="00BC3AAF">
              <w:rPr>
                <w:rStyle w:val="Hyperlink"/>
                <w:noProof/>
              </w:rPr>
              <w:t>Lesson 55 Refactor Time</w:t>
            </w:r>
            <w:r w:rsidR="00D077B9">
              <w:rPr>
                <w:noProof/>
                <w:webHidden/>
              </w:rPr>
              <w:tab/>
            </w:r>
            <w:r w:rsidR="00D077B9">
              <w:rPr>
                <w:noProof/>
                <w:webHidden/>
              </w:rPr>
              <w:fldChar w:fldCharType="begin"/>
            </w:r>
            <w:r w:rsidR="00D077B9">
              <w:rPr>
                <w:noProof/>
                <w:webHidden/>
              </w:rPr>
              <w:instrText xml:space="preserve"> PAGEREF _Toc338585470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06C27E61" w14:textId="77777777" w:rsidR="00D077B9" w:rsidRDefault="002C3C31">
          <w:pPr>
            <w:pStyle w:val="TOC2"/>
            <w:tabs>
              <w:tab w:val="left" w:pos="880"/>
              <w:tab w:val="right" w:leader="dot" w:pos="8656"/>
            </w:tabs>
            <w:rPr>
              <w:rFonts w:eastAsiaTheme="minorEastAsia"/>
              <w:noProof/>
              <w:lang w:eastAsia="en-GB"/>
            </w:rPr>
          </w:pPr>
          <w:hyperlink w:anchor="_Toc338585471" w:history="1">
            <w:r w:rsidR="00D077B9" w:rsidRPr="00BC3AAF">
              <w:rPr>
                <w:rStyle w:val="Hyperlink"/>
                <w:noProof/>
              </w:rPr>
              <w:t>55.1</w:t>
            </w:r>
            <w:r w:rsidR="00D077B9">
              <w:rPr>
                <w:rFonts w:eastAsiaTheme="minorEastAsia"/>
                <w:noProof/>
                <w:lang w:eastAsia="en-GB"/>
              </w:rPr>
              <w:tab/>
            </w:r>
            <w:r w:rsidR="00D077B9" w:rsidRPr="00BC3AAF">
              <w:rPr>
                <w:rStyle w:val="Hyperlink"/>
                <w:noProof/>
              </w:rPr>
              <w:t>Components</w:t>
            </w:r>
            <w:r w:rsidR="00D077B9">
              <w:rPr>
                <w:noProof/>
                <w:webHidden/>
              </w:rPr>
              <w:tab/>
            </w:r>
            <w:r w:rsidR="00D077B9">
              <w:rPr>
                <w:noProof/>
                <w:webHidden/>
              </w:rPr>
              <w:fldChar w:fldCharType="begin"/>
            </w:r>
            <w:r w:rsidR="00D077B9">
              <w:rPr>
                <w:noProof/>
                <w:webHidden/>
              </w:rPr>
              <w:instrText xml:space="preserve"> PAGEREF _Toc338585471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6E7715E5" w14:textId="77777777" w:rsidR="00D077B9" w:rsidRDefault="002C3C31">
          <w:pPr>
            <w:pStyle w:val="TOC2"/>
            <w:tabs>
              <w:tab w:val="left" w:pos="880"/>
              <w:tab w:val="right" w:leader="dot" w:pos="8656"/>
            </w:tabs>
            <w:rPr>
              <w:rFonts w:eastAsiaTheme="minorEastAsia"/>
              <w:noProof/>
              <w:lang w:eastAsia="en-GB"/>
            </w:rPr>
          </w:pPr>
          <w:hyperlink w:anchor="_Toc338585472" w:history="1">
            <w:r w:rsidR="00D077B9" w:rsidRPr="00BC3AAF">
              <w:rPr>
                <w:rStyle w:val="Hyperlink"/>
                <w:noProof/>
              </w:rPr>
              <w:t>55.2</w:t>
            </w:r>
            <w:r w:rsidR="00D077B9">
              <w:rPr>
                <w:rFonts w:eastAsiaTheme="minorEastAsia"/>
                <w:noProof/>
                <w:lang w:eastAsia="en-GB"/>
              </w:rPr>
              <w:tab/>
            </w:r>
            <w:r w:rsidR="00D077B9" w:rsidRPr="00BC3AAF">
              <w:rPr>
                <w:rStyle w:val="Hyperlink"/>
                <w:noProof/>
              </w:rPr>
              <w:t>Architecture</w:t>
            </w:r>
            <w:r w:rsidR="00D077B9">
              <w:rPr>
                <w:noProof/>
                <w:webHidden/>
              </w:rPr>
              <w:tab/>
            </w:r>
            <w:r w:rsidR="00D077B9">
              <w:rPr>
                <w:noProof/>
                <w:webHidden/>
              </w:rPr>
              <w:fldChar w:fldCharType="begin"/>
            </w:r>
            <w:r w:rsidR="00D077B9">
              <w:rPr>
                <w:noProof/>
                <w:webHidden/>
              </w:rPr>
              <w:instrText xml:space="preserve"> PAGEREF _Toc338585472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698FD70B" w14:textId="77777777" w:rsidR="00D077B9" w:rsidRDefault="002C3C31">
          <w:pPr>
            <w:pStyle w:val="TOC3"/>
            <w:tabs>
              <w:tab w:val="left" w:pos="1320"/>
              <w:tab w:val="right" w:leader="dot" w:pos="8656"/>
            </w:tabs>
            <w:rPr>
              <w:rFonts w:eastAsiaTheme="minorEastAsia"/>
              <w:noProof/>
              <w:lang w:eastAsia="en-GB"/>
            </w:rPr>
          </w:pPr>
          <w:hyperlink w:anchor="_Toc338585473" w:history="1">
            <w:r w:rsidR="00D077B9" w:rsidRPr="00BC3AAF">
              <w:rPr>
                <w:rStyle w:val="Hyperlink"/>
                <w:noProof/>
              </w:rPr>
              <w:t>55.2.1</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473 \h </w:instrText>
            </w:r>
            <w:r w:rsidR="00D077B9">
              <w:rPr>
                <w:noProof/>
                <w:webHidden/>
              </w:rPr>
            </w:r>
            <w:r w:rsidR="00D077B9">
              <w:rPr>
                <w:noProof/>
                <w:webHidden/>
              </w:rPr>
              <w:fldChar w:fldCharType="separate"/>
            </w:r>
            <w:r w:rsidR="00D077B9">
              <w:rPr>
                <w:noProof/>
                <w:webHidden/>
              </w:rPr>
              <w:t>197</w:t>
            </w:r>
            <w:r w:rsidR="00D077B9">
              <w:rPr>
                <w:noProof/>
                <w:webHidden/>
              </w:rPr>
              <w:fldChar w:fldCharType="end"/>
            </w:r>
          </w:hyperlink>
        </w:p>
        <w:p w14:paraId="4E39ADB7" w14:textId="77777777" w:rsidR="00D077B9" w:rsidRDefault="002C3C31">
          <w:pPr>
            <w:pStyle w:val="TOC3"/>
            <w:tabs>
              <w:tab w:val="left" w:pos="1320"/>
              <w:tab w:val="right" w:leader="dot" w:pos="8656"/>
            </w:tabs>
            <w:rPr>
              <w:rFonts w:eastAsiaTheme="minorEastAsia"/>
              <w:noProof/>
              <w:lang w:eastAsia="en-GB"/>
            </w:rPr>
          </w:pPr>
          <w:hyperlink w:anchor="_Toc338585474" w:history="1">
            <w:r w:rsidR="00D077B9" w:rsidRPr="00BC3AAF">
              <w:rPr>
                <w:rStyle w:val="Hyperlink"/>
                <w:noProof/>
              </w:rPr>
              <w:t>55.2.2</w:t>
            </w:r>
            <w:r w:rsidR="00D077B9">
              <w:rPr>
                <w:rFonts w:eastAsiaTheme="minorEastAsia"/>
                <w:noProof/>
                <w:lang w:eastAsia="en-GB"/>
              </w:rPr>
              <w:tab/>
            </w:r>
            <w:r w:rsidR="00D077B9" w:rsidRPr="00BC3AAF">
              <w:rPr>
                <w:rStyle w:val="Hyperlink"/>
                <w:noProof/>
              </w:rPr>
              <w:t>Lighting</w:t>
            </w:r>
            <w:r w:rsidR="00D077B9">
              <w:rPr>
                <w:noProof/>
                <w:webHidden/>
              </w:rPr>
              <w:tab/>
            </w:r>
            <w:r w:rsidR="00D077B9">
              <w:rPr>
                <w:noProof/>
                <w:webHidden/>
              </w:rPr>
              <w:fldChar w:fldCharType="begin"/>
            </w:r>
            <w:r w:rsidR="00D077B9">
              <w:rPr>
                <w:noProof/>
                <w:webHidden/>
              </w:rPr>
              <w:instrText xml:space="preserve"> PAGEREF _Toc338585474 \h </w:instrText>
            </w:r>
            <w:r w:rsidR="00D077B9">
              <w:rPr>
                <w:noProof/>
                <w:webHidden/>
              </w:rPr>
            </w:r>
            <w:r w:rsidR="00D077B9">
              <w:rPr>
                <w:noProof/>
                <w:webHidden/>
              </w:rPr>
              <w:fldChar w:fldCharType="separate"/>
            </w:r>
            <w:r w:rsidR="00D077B9">
              <w:rPr>
                <w:noProof/>
                <w:webHidden/>
              </w:rPr>
              <w:t>199</w:t>
            </w:r>
            <w:r w:rsidR="00D077B9">
              <w:rPr>
                <w:noProof/>
                <w:webHidden/>
              </w:rPr>
              <w:fldChar w:fldCharType="end"/>
            </w:r>
          </w:hyperlink>
        </w:p>
        <w:p w14:paraId="15CA34D4" w14:textId="77777777" w:rsidR="00D077B9" w:rsidRDefault="002C3C31">
          <w:pPr>
            <w:pStyle w:val="TOC3"/>
            <w:tabs>
              <w:tab w:val="left" w:pos="1320"/>
              <w:tab w:val="right" w:leader="dot" w:pos="8656"/>
            </w:tabs>
            <w:rPr>
              <w:rFonts w:eastAsiaTheme="minorEastAsia"/>
              <w:noProof/>
              <w:lang w:eastAsia="en-GB"/>
            </w:rPr>
          </w:pPr>
          <w:hyperlink w:anchor="_Toc338585475" w:history="1">
            <w:r w:rsidR="00D077B9" w:rsidRPr="00BC3AAF">
              <w:rPr>
                <w:rStyle w:val="Hyperlink"/>
                <w:noProof/>
              </w:rPr>
              <w:t>55.2.3</w:t>
            </w:r>
            <w:r w:rsidR="00D077B9">
              <w:rPr>
                <w:rFonts w:eastAsiaTheme="minorEastAsia"/>
                <w:noProof/>
                <w:lang w:eastAsia="en-GB"/>
              </w:rPr>
              <w:tab/>
            </w:r>
            <w:r w:rsidR="00D077B9" w:rsidRPr="00BC3AAF">
              <w:rPr>
                <w:rStyle w:val="Hyperlink"/>
                <w:noProof/>
              </w:rPr>
              <w:t>Effect</w:t>
            </w:r>
            <w:r w:rsidR="00D077B9">
              <w:rPr>
                <w:noProof/>
                <w:webHidden/>
              </w:rPr>
              <w:tab/>
            </w:r>
            <w:r w:rsidR="00D077B9">
              <w:rPr>
                <w:noProof/>
                <w:webHidden/>
              </w:rPr>
              <w:fldChar w:fldCharType="begin"/>
            </w:r>
            <w:r w:rsidR="00D077B9">
              <w:rPr>
                <w:noProof/>
                <w:webHidden/>
              </w:rPr>
              <w:instrText xml:space="preserve"> PAGEREF _Toc338585475 \h </w:instrText>
            </w:r>
            <w:r w:rsidR="00D077B9">
              <w:rPr>
                <w:noProof/>
                <w:webHidden/>
              </w:rPr>
            </w:r>
            <w:r w:rsidR="00D077B9">
              <w:rPr>
                <w:noProof/>
                <w:webHidden/>
              </w:rPr>
              <w:fldChar w:fldCharType="separate"/>
            </w:r>
            <w:r w:rsidR="00D077B9">
              <w:rPr>
                <w:noProof/>
                <w:webHidden/>
              </w:rPr>
              <w:t>201</w:t>
            </w:r>
            <w:r w:rsidR="00D077B9">
              <w:rPr>
                <w:noProof/>
                <w:webHidden/>
              </w:rPr>
              <w:fldChar w:fldCharType="end"/>
            </w:r>
          </w:hyperlink>
        </w:p>
        <w:p w14:paraId="09595959" w14:textId="77777777" w:rsidR="00D077B9" w:rsidRDefault="002C3C31">
          <w:pPr>
            <w:pStyle w:val="TOC3"/>
            <w:tabs>
              <w:tab w:val="left" w:pos="1320"/>
              <w:tab w:val="right" w:leader="dot" w:pos="8656"/>
            </w:tabs>
            <w:rPr>
              <w:rFonts w:eastAsiaTheme="minorEastAsia"/>
              <w:noProof/>
              <w:lang w:eastAsia="en-GB"/>
            </w:rPr>
          </w:pPr>
          <w:hyperlink w:anchor="_Toc338585476" w:history="1">
            <w:r w:rsidR="00D077B9" w:rsidRPr="00BC3AAF">
              <w:rPr>
                <w:rStyle w:val="Hyperlink"/>
                <w:noProof/>
              </w:rPr>
              <w:t>55.2.4</w:t>
            </w:r>
            <w:r w:rsidR="00D077B9">
              <w:rPr>
                <w:rFonts w:eastAsiaTheme="minorEastAsia"/>
                <w:noProof/>
                <w:lang w:eastAsia="en-GB"/>
              </w:rPr>
              <w:tab/>
            </w:r>
            <w:r w:rsidR="00D077B9" w:rsidRPr="00BC3AAF">
              <w:rPr>
                <w:rStyle w:val="Hyperlink"/>
                <w:noProof/>
              </w:rPr>
              <w:t>Overall Architecture</w:t>
            </w:r>
            <w:r w:rsidR="00D077B9">
              <w:rPr>
                <w:noProof/>
                <w:webHidden/>
              </w:rPr>
              <w:tab/>
            </w:r>
            <w:r w:rsidR="00D077B9">
              <w:rPr>
                <w:noProof/>
                <w:webHidden/>
              </w:rPr>
              <w:fldChar w:fldCharType="begin"/>
            </w:r>
            <w:r w:rsidR="00D077B9">
              <w:rPr>
                <w:noProof/>
                <w:webHidden/>
              </w:rPr>
              <w:instrText xml:space="preserve"> PAGEREF _Toc338585476 \h </w:instrText>
            </w:r>
            <w:r w:rsidR="00D077B9">
              <w:rPr>
                <w:noProof/>
                <w:webHidden/>
              </w:rPr>
            </w:r>
            <w:r w:rsidR="00D077B9">
              <w:rPr>
                <w:noProof/>
                <w:webHidden/>
              </w:rPr>
              <w:fldChar w:fldCharType="separate"/>
            </w:r>
            <w:r w:rsidR="00D077B9">
              <w:rPr>
                <w:noProof/>
                <w:webHidden/>
              </w:rPr>
              <w:t>202</w:t>
            </w:r>
            <w:r w:rsidR="00D077B9">
              <w:rPr>
                <w:noProof/>
                <w:webHidden/>
              </w:rPr>
              <w:fldChar w:fldCharType="end"/>
            </w:r>
          </w:hyperlink>
        </w:p>
        <w:p w14:paraId="43C564E1" w14:textId="77777777" w:rsidR="00D077B9" w:rsidRDefault="002C3C31">
          <w:pPr>
            <w:pStyle w:val="TOC3"/>
            <w:tabs>
              <w:tab w:val="left" w:pos="1320"/>
              <w:tab w:val="right" w:leader="dot" w:pos="8656"/>
            </w:tabs>
            <w:rPr>
              <w:rFonts w:eastAsiaTheme="minorEastAsia"/>
              <w:noProof/>
              <w:lang w:eastAsia="en-GB"/>
            </w:rPr>
          </w:pPr>
          <w:hyperlink w:anchor="_Toc338585477" w:history="1">
            <w:r w:rsidR="00D077B9" w:rsidRPr="00BC3AAF">
              <w:rPr>
                <w:rStyle w:val="Hyperlink"/>
                <w:noProof/>
              </w:rPr>
              <w:t>55.2.5</w:t>
            </w:r>
            <w:r w:rsidR="00D077B9">
              <w:rPr>
                <w:rFonts w:eastAsiaTheme="minorEastAsia"/>
                <w:noProof/>
                <w:lang w:eastAsia="en-GB"/>
              </w:rPr>
              <w:tab/>
            </w:r>
            <w:r w:rsidR="00D077B9" w:rsidRPr="00BC3AAF">
              <w:rPr>
                <w:rStyle w:val="Hyperlink"/>
                <w:noProof/>
              </w:rPr>
              <w:t>Overall Operation</w:t>
            </w:r>
            <w:r w:rsidR="00D077B9">
              <w:rPr>
                <w:noProof/>
                <w:webHidden/>
              </w:rPr>
              <w:tab/>
            </w:r>
            <w:r w:rsidR="00D077B9">
              <w:rPr>
                <w:noProof/>
                <w:webHidden/>
              </w:rPr>
              <w:fldChar w:fldCharType="begin"/>
            </w:r>
            <w:r w:rsidR="00D077B9">
              <w:rPr>
                <w:noProof/>
                <w:webHidden/>
              </w:rPr>
              <w:instrText xml:space="preserve"> PAGEREF _Toc338585477 \h </w:instrText>
            </w:r>
            <w:r w:rsidR="00D077B9">
              <w:rPr>
                <w:noProof/>
                <w:webHidden/>
              </w:rPr>
            </w:r>
            <w:r w:rsidR="00D077B9">
              <w:rPr>
                <w:noProof/>
                <w:webHidden/>
              </w:rPr>
              <w:fldChar w:fldCharType="separate"/>
            </w:r>
            <w:r w:rsidR="00D077B9">
              <w:rPr>
                <w:noProof/>
                <w:webHidden/>
              </w:rPr>
              <w:t>202</w:t>
            </w:r>
            <w:r w:rsidR="00D077B9">
              <w:rPr>
                <w:noProof/>
                <w:webHidden/>
              </w:rPr>
              <w:fldChar w:fldCharType="end"/>
            </w:r>
          </w:hyperlink>
        </w:p>
        <w:p w14:paraId="06BBD266" w14:textId="77777777" w:rsidR="00D077B9" w:rsidRDefault="002C3C31">
          <w:pPr>
            <w:pStyle w:val="TOC2"/>
            <w:tabs>
              <w:tab w:val="left" w:pos="880"/>
              <w:tab w:val="right" w:leader="dot" w:pos="8656"/>
            </w:tabs>
            <w:rPr>
              <w:rFonts w:eastAsiaTheme="minorEastAsia"/>
              <w:noProof/>
              <w:lang w:eastAsia="en-GB"/>
            </w:rPr>
          </w:pPr>
          <w:hyperlink w:anchor="_Toc338585478" w:history="1">
            <w:r w:rsidR="00D077B9" w:rsidRPr="00BC3AAF">
              <w:rPr>
                <w:rStyle w:val="Hyperlink"/>
                <w:noProof/>
              </w:rPr>
              <w:t>55.3</w:t>
            </w:r>
            <w:r w:rsidR="00D077B9">
              <w:rPr>
                <w:rFonts w:eastAsiaTheme="minorEastAsia"/>
                <w:noProof/>
                <w:lang w:eastAsia="en-GB"/>
              </w:rPr>
              <w:tab/>
            </w:r>
            <w:r w:rsidR="00D077B9" w:rsidRPr="00BC3AAF">
              <w:rPr>
                <w:rStyle w:val="Hyperlink"/>
                <w:noProof/>
              </w:rPr>
              <w:t>Effect</w:t>
            </w:r>
            <w:r w:rsidR="00D077B9">
              <w:rPr>
                <w:noProof/>
                <w:webHidden/>
              </w:rPr>
              <w:tab/>
            </w:r>
            <w:r w:rsidR="00D077B9">
              <w:rPr>
                <w:noProof/>
                <w:webHidden/>
              </w:rPr>
              <w:fldChar w:fldCharType="begin"/>
            </w:r>
            <w:r w:rsidR="00D077B9">
              <w:rPr>
                <w:noProof/>
                <w:webHidden/>
              </w:rPr>
              <w:instrText xml:space="preserve"> PAGEREF _Toc338585478 \h </w:instrText>
            </w:r>
            <w:r w:rsidR="00D077B9">
              <w:rPr>
                <w:noProof/>
                <w:webHidden/>
              </w:rPr>
            </w:r>
            <w:r w:rsidR="00D077B9">
              <w:rPr>
                <w:noProof/>
                <w:webHidden/>
              </w:rPr>
              <w:fldChar w:fldCharType="separate"/>
            </w:r>
            <w:r w:rsidR="00D077B9">
              <w:rPr>
                <w:noProof/>
                <w:webHidden/>
              </w:rPr>
              <w:t>203</w:t>
            </w:r>
            <w:r w:rsidR="00D077B9">
              <w:rPr>
                <w:noProof/>
                <w:webHidden/>
              </w:rPr>
              <w:fldChar w:fldCharType="end"/>
            </w:r>
          </w:hyperlink>
        </w:p>
        <w:p w14:paraId="6E83518B" w14:textId="77777777" w:rsidR="00D077B9" w:rsidRDefault="002C3C31">
          <w:pPr>
            <w:pStyle w:val="TOC2"/>
            <w:tabs>
              <w:tab w:val="left" w:pos="880"/>
              <w:tab w:val="right" w:leader="dot" w:pos="8656"/>
            </w:tabs>
            <w:rPr>
              <w:rFonts w:eastAsiaTheme="minorEastAsia"/>
              <w:noProof/>
              <w:lang w:eastAsia="en-GB"/>
            </w:rPr>
          </w:pPr>
          <w:hyperlink w:anchor="_Toc338585479" w:history="1">
            <w:r w:rsidR="00D077B9" w:rsidRPr="00BC3AAF">
              <w:rPr>
                <w:rStyle w:val="Hyperlink"/>
                <w:noProof/>
              </w:rPr>
              <w:t>55.4</w:t>
            </w:r>
            <w:r w:rsidR="00D077B9">
              <w:rPr>
                <w:rFonts w:eastAsiaTheme="minorEastAsia"/>
                <w:noProof/>
                <w:lang w:eastAsia="en-GB"/>
              </w:rPr>
              <w:tab/>
            </w:r>
            <w:r w:rsidR="00D077B9" w:rsidRPr="00BC3AAF">
              <w:rPr>
                <w:rStyle w:val="Hyperlink"/>
                <w:noProof/>
              </w:rPr>
              <w:t>Transform</w:t>
            </w:r>
            <w:r w:rsidR="00D077B9">
              <w:rPr>
                <w:noProof/>
                <w:webHidden/>
              </w:rPr>
              <w:tab/>
            </w:r>
            <w:r w:rsidR="00D077B9">
              <w:rPr>
                <w:noProof/>
                <w:webHidden/>
              </w:rPr>
              <w:fldChar w:fldCharType="begin"/>
            </w:r>
            <w:r w:rsidR="00D077B9">
              <w:rPr>
                <w:noProof/>
                <w:webHidden/>
              </w:rPr>
              <w:instrText xml:space="preserve"> PAGEREF _Toc338585479 \h </w:instrText>
            </w:r>
            <w:r w:rsidR="00D077B9">
              <w:rPr>
                <w:noProof/>
                <w:webHidden/>
              </w:rPr>
            </w:r>
            <w:r w:rsidR="00D077B9">
              <w:rPr>
                <w:noProof/>
                <w:webHidden/>
              </w:rPr>
              <w:fldChar w:fldCharType="separate"/>
            </w:r>
            <w:r w:rsidR="00D077B9">
              <w:rPr>
                <w:noProof/>
                <w:webHidden/>
              </w:rPr>
              <w:t>208</w:t>
            </w:r>
            <w:r w:rsidR="00D077B9">
              <w:rPr>
                <w:noProof/>
                <w:webHidden/>
              </w:rPr>
              <w:fldChar w:fldCharType="end"/>
            </w:r>
          </w:hyperlink>
        </w:p>
        <w:p w14:paraId="3EDC2E11" w14:textId="77777777" w:rsidR="00D077B9" w:rsidRDefault="002C3C31">
          <w:pPr>
            <w:pStyle w:val="TOC2"/>
            <w:tabs>
              <w:tab w:val="left" w:pos="880"/>
              <w:tab w:val="right" w:leader="dot" w:pos="8656"/>
            </w:tabs>
            <w:rPr>
              <w:rFonts w:eastAsiaTheme="minorEastAsia"/>
              <w:noProof/>
              <w:lang w:eastAsia="en-GB"/>
            </w:rPr>
          </w:pPr>
          <w:hyperlink w:anchor="_Toc338585480" w:history="1">
            <w:r w:rsidR="00D077B9" w:rsidRPr="00BC3AAF">
              <w:rPr>
                <w:rStyle w:val="Hyperlink"/>
                <w:noProof/>
              </w:rPr>
              <w:t>55.5</w:t>
            </w:r>
            <w:r w:rsidR="00D077B9">
              <w:rPr>
                <w:rFonts w:eastAsiaTheme="minorEastAsia"/>
                <w:noProof/>
                <w:lang w:eastAsia="en-GB"/>
              </w:rPr>
              <w:tab/>
            </w:r>
            <w:r w:rsidR="00D077B9" w:rsidRPr="00BC3AAF">
              <w:rPr>
                <w:rStyle w:val="Hyperlink"/>
                <w:noProof/>
              </w:rPr>
              <w:t>Geometry</w:t>
            </w:r>
            <w:r w:rsidR="00D077B9">
              <w:rPr>
                <w:noProof/>
                <w:webHidden/>
              </w:rPr>
              <w:tab/>
            </w:r>
            <w:r w:rsidR="00D077B9">
              <w:rPr>
                <w:noProof/>
                <w:webHidden/>
              </w:rPr>
              <w:fldChar w:fldCharType="begin"/>
            </w:r>
            <w:r w:rsidR="00D077B9">
              <w:rPr>
                <w:noProof/>
                <w:webHidden/>
              </w:rPr>
              <w:instrText xml:space="preserve"> PAGEREF _Toc338585480 \h </w:instrText>
            </w:r>
            <w:r w:rsidR="00D077B9">
              <w:rPr>
                <w:noProof/>
                <w:webHidden/>
              </w:rPr>
            </w:r>
            <w:r w:rsidR="00D077B9">
              <w:rPr>
                <w:noProof/>
                <w:webHidden/>
              </w:rPr>
              <w:fldChar w:fldCharType="separate"/>
            </w:r>
            <w:r w:rsidR="00D077B9">
              <w:rPr>
                <w:noProof/>
                <w:webHidden/>
              </w:rPr>
              <w:t>208</w:t>
            </w:r>
            <w:r w:rsidR="00D077B9">
              <w:rPr>
                <w:noProof/>
                <w:webHidden/>
              </w:rPr>
              <w:fldChar w:fldCharType="end"/>
            </w:r>
          </w:hyperlink>
        </w:p>
        <w:p w14:paraId="1FE023A9" w14:textId="77777777" w:rsidR="00D077B9" w:rsidRDefault="002C3C31">
          <w:pPr>
            <w:pStyle w:val="TOC2"/>
            <w:tabs>
              <w:tab w:val="left" w:pos="880"/>
              <w:tab w:val="right" w:leader="dot" w:pos="8656"/>
            </w:tabs>
            <w:rPr>
              <w:rFonts w:eastAsiaTheme="minorEastAsia"/>
              <w:noProof/>
              <w:lang w:eastAsia="en-GB"/>
            </w:rPr>
          </w:pPr>
          <w:hyperlink w:anchor="_Toc338585481" w:history="1">
            <w:r w:rsidR="00D077B9" w:rsidRPr="00BC3AAF">
              <w:rPr>
                <w:rStyle w:val="Hyperlink"/>
                <w:noProof/>
              </w:rPr>
              <w:t>55.6</w:t>
            </w:r>
            <w:r w:rsidR="00D077B9">
              <w:rPr>
                <w:rFonts w:eastAsiaTheme="minorEastAsia"/>
                <w:noProof/>
                <w:lang w:eastAsia="en-GB"/>
              </w:rPr>
              <w:tab/>
            </w:r>
            <w:r w:rsidR="00D077B9" w:rsidRPr="00BC3AAF">
              <w:rPr>
                <w:rStyle w:val="Hyperlink"/>
                <w:noProof/>
              </w:rPr>
              <w:t>Material</w:t>
            </w:r>
            <w:r w:rsidR="00D077B9">
              <w:rPr>
                <w:noProof/>
                <w:webHidden/>
              </w:rPr>
              <w:tab/>
            </w:r>
            <w:r w:rsidR="00D077B9">
              <w:rPr>
                <w:noProof/>
                <w:webHidden/>
              </w:rPr>
              <w:fldChar w:fldCharType="begin"/>
            </w:r>
            <w:r w:rsidR="00D077B9">
              <w:rPr>
                <w:noProof/>
                <w:webHidden/>
              </w:rPr>
              <w:instrText xml:space="preserve"> PAGEREF _Toc338585481 \h </w:instrText>
            </w:r>
            <w:r w:rsidR="00D077B9">
              <w:rPr>
                <w:noProof/>
                <w:webHidden/>
              </w:rPr>
            </w:r>
            <w:r w:rsidR="00D077B9">
              <w:rPr>
                <w:noProof/>
                <w:webHidden/>
              </w:rPr>
              <w:fldChar w:fldCharType="separate"/>
            </w:r>
            <w:r w:rsidR="00D077B9">
              <w:rPr>
                <w:noProof/>
                <w:webHidden/>
              </w:rPr>
              <w:t>210</w:t>
            </w:r>
            <w:r w:rsidR="00D077B9">
              <w:rPr>
                <w:noProof/>
                <w:webHidden/>
              </w:rPr>
              <w:fldChar w:fldCharType="end"/>
            </w:r>
          </w:hyperlink>
        </w:p>
        <w:p w14:paraId="74C4C9EE" w14:textId="77777777" w:rsidR="00D077B9" w:rsidRDefault="002C3C31">
          <w:pPr>
            <w:pStyle w:val="TOC2"/>
            <w:tabs>
              <w:tab w:val="left" w:pos="880"/>
              <w:tab w:val="right" w:leader="dot" w:pos="8656"/>
            </w:tabs>
            <w:rPr>
              <w:rFonts w:eastAsiaTheme="minorEastAsia"/>
              <w:noProof/>
              <w:lang w:eastAsia="en-GB"/>
            </w:rPr>
          </w:pPr>
          <w:hyperlink w:anchor="_Toc338585482" w:history="1">
            <w:r w:rsidR="00D077B9" w:rsidRPr="00BC3AAF">
              <w:rPr>
                <w:rStyle w:val="Hyperlink"/>
                <w:noProof/>
              </w:rPr>
              <w:t>55.7</w:t>
            </w:r>
            <w:r w:rsidR="00D077B9">
              <w:rPr>
                <w:rFonts w:eastAsiaTheme="minorEastAsia"/>
                <w:noProof/>
                <w:lang w:eastAsia="en-GB"/>
              </w:rPr>
              <w:tab/>
            </w:r>
            <w:r w:rsidR="00D077B9" w:rsidRPr="00BC3AAF">
              <w:rPr>
                <w:rStyle w:val="Hyperlink"/>
                <w:noProof/>
              </w:rPr>
              <w:t>Render Object</w:t>
            </w:r>
            <w:r w:rsidR="00D077B9">
              <w:rPr>
                <w:noProof/>
                <w:webHidden/>
              </w:rPr>
              <w:tab/>
            </w:r>
            <w:r w:rsidR="00D077B9">
              <w:rPr>
                <w:noProof/>
                <w:webHidden/>
              </w:rPr>
              <w:fldChar w:fldCharType="begin"/>
            </w:r>
            <w:r w:rsidR="00D077B9">
              <w:rPr>
                <w:noProof/>
                <w:webHidden/>
              </w:rPr>
              <w:instrText xml:space="preserve"> PAGEREF _Toc338585482 \h </w:instrText>
            </w:r>
            <w:r w:rsidR="00D077B9">
              <w:rPr>
                <w:noProof/>
                <w:webHidden/>
              </w:rPr>
            </w:r>
            <w:r w:rsidR="00D077B9">
              <w:rPr>
                <w:noProof/>
                <w:webHidden/>
              </w:rPr>
              <w:fldChar w:fldCharType="separate"/>
            </w:r>
            <w:r w:rsidR="00D077B9">
              <w:rPr>
                <w:noProof/>
                <w:webHidden/>
              </w:rPr>
              <w:t>210</w:t>
            </w:r>
            <w:r w:rsidR="00D077B9">
              <w:rPr>
                <w:noProof/>
                <w:webHidden/>
              </w:rPr>
              <w:fldChar w:fldCharType="end"/>
            </w:r>
          </w:hyperlink>
        </w:p>
        <w:p w14:paraId="3C83B0DD" w14:textId="77777777" w:rsidR="00D077B9" w:rsidRDefault="002C3C31">
          <w:pPr>
            <w:pStyle w:val="TOC2"/>
            <w:tabs>
              <w:tab w:val="left" w:pos="880"/>
              <w:tab w:val="right" w:leader="dot" w:pos="8656"/>
            </w:tabs>
            <w:rPr>
              <w:rFonts w:eastAsiaTheme="minorEastAsia"/>
              <w:noProof/>
              <w:lang w:eastAsia="en-GB"/>
            </w:rPr>
          </w:pPr>
          <w:hyperlink w:anchor="_Toc338585483" w:history="1">
            <w:r w:rsidR="00D077B9" w:rsidRPr="00BC3AAF">
              <w:rPr>
                <w:rStyle w:val="Hyperlink"/>
                <w:noProof/>
              </w:rPr>
              <w:t>55.8</w:t>
            </w:r>
            <w:r w:rsidR="00D077B9">
              <w:rPr>
                <w:rFonts w:eastAsiaTheme="minorEastAsia"/>
                <w:noProof/>
                <w:lang w:eastAsia="en-GB"/>
              </w:rPr>
              <w:tab/>
            </w:r>
            <w:r w:rsidR="00D077B9" w:rsidRPr="00BC3AAF">
              <w:rPr>
                <w:rStyle w:val="Hyperlink"/>
                <w:noProof/>
              </w:rPr>
              <w:t>Light</w:t>
            </w:r>
            <w:r w:rsidR="00D077B9">
              <w:rPr>
                <w:noProof/>
                <w:webHidden/>
              </w:rPr>
              <w:tab/>
            </w:r>
            <w:r w:rsidR="00D077B9">
              <w:rPr>
                <w:noProof/>
                <w:webHidden/>
              </w:rPr>
              <w:fldChar w:fldCharType="begin"/>
            </w:r>
            <w:r w:rsidR="00D077B9">
              <w:rPr>
                <w:noProof/>
                <w:webHidden/>
              </w:rPr>
              <w:instrText xml:space="preserve"> PAGEREF _Toc338585483 \h </w:instrText>
            </w:r>
            <w:r w:rsidR="00D077B9">
              <w:rPr>
                <w:noProof/>
                <w:webHidden/>
              </w:rPr>
            </w:r>
            <w:r w:rsidR="00D077B9">
              <w:rPr>
                <w:noProof/>
                <w:webHidden/>
              </w:rPr>
              <w:fldChar w:fldCharType="separate"/>
            </w:r>
            <w:r w:rsidR="00D077B9">
              <w:rPr>
                <w:noProof/>
                <w:webHidden/>
              </w:rPr>
              <w:t>211</w:t>
            </w:r>
            <w:r w:rsidR="00D077B9">
              <w:rPr>
                <w:noProof/>
                <w:webHidden/>
              </w:rPr>
              <w:fldChar w:fldCharType="end"/>
            </w:r>
          </w:hyperlink>
        </w:p>
        <w:p w14:paraId="2324DC70" w14:textId="77777777" w:rsidR="00D077B9" w:rsidRDefault="002C3C31">
          <w:pPr>
            <w:pStyle w:val="TOC2"/>
            <w:tabs>
              <w:tab w:val="left" w:pos="880"/>
              <w:tab w:val="right" w:leader="dot" w:pos="8656"/>
            </w:tabs>
            <w:rPr>
              <w:rFonts w:eastAsiaTheme="minorEastAsia"/>
              <w:noProof/>
              <w:lang w:eastAsia="en-GB"/>
            </w:rPr>
          </w:pPr>
          <w:hyperlink w:anchor="_Toc338585484" w:history="1">
            <w:r w:rsidR="00D077B9" w:rsidRPr="00BC3AAF">
              <w:rPr>
                <w:rStyle w:val="Hyperlink"/>
                <w:noProof/>
              </w:rPr>
              <w:t>55.9</w:t>
            </w:r>
            <w:r w:rsidR="00D077B9">
              <w:rPr>
                <w:rFonts w:eastAsiaTheme="minorEastAsia"/>
                <w:noProof/>
                <w:lang w:eastAsia="en-GB"/>
              </w:rPr>
              <w:tab/>
            </w:r>
            <w:r w:rsidR="00D077B9" w:rsidRPr="00BC3AAF">
              <w:rPr>
                <w:rStyle w:val="Hyperlink"/>
                <w:noProof/>
              </w:rPr>
              <w:t>Multi-Light Shader</w:t>
            </w:r>
            <w:r w:rsidR="00D077B9">
              <w:rPr>
                <w:noProof/>
                <w:webHidden/>
              </w:rPr>
              <w:tab/>
            </w:r>
            <w:r w:rsidR="00D077B9">
              <w:rPr>
                <w:noProof/>
                <w:webHidden/>
              </w:rPr>
              <w:fldChar w:fldCharType="begin"/>
            </w:r>
            <w:r w:rsidR="00D077B9">
              <w:rPr>
                <w:noProof/>
                <w:webHidden/>
              </w:rPr>
              <w:instrText xml:space="preserve"> PAGEREF _Toc338585484 \h </w:instrText>
            </w:r>
            <w:r w:rsidR="00D077B9">
              <w:rPr>
                <w:noProof/>
                <w:webHidden/>
              </w:rPr>
            </w:r>
            <w:r w:rsidR="00D077B9">
              <w:rPr>
                <w:noProof/>
                <w:webHidden/>
              </w:rPr>
              <w:fldChar w:fldCharType="separate"/>
            </w:r>
            <w:r w:rsidR="00D077B9">
              <w:rPr>
                <w:noProof/>
                <w:webHidden/>
              </w:rPr>
              <w:t>213</w:t>
            </w:r>
            <w:r w:rsidR="00D077B9">
              <w:rPr>
                <w:noProof/>
                <w:webHidden/>
              </w:rPr>
              <w:fldChar w:fldCharType="end"/>
            </w:r>
          </w:hyperlink>
        </w:p>
        <w:p w14:paraId="58297978" w14:textId="77777777" w:rsidR="00D077B9" w:rsidRDefault="002C3C31">
          <w:pPr>
            <w:pStyle w:val="TOC3"/>
            <w:tabs>
              <w:tab w:val="left" w:pos="1320"/>
              <w:tab w:val="right" w:leader="dot" w:pos="8656"/>
            </w:tabs>
            <w:rPr>
              <w:rFonts w:eastAsiaTheme="minorEastAsia"/>
              <w:noProof/>
              <w:lang w:eastAsia="en-GB"/>
            </w:rPr>
          </w:pPr>
          <w:hyperlink w:anchor="_Toc338585485" w:history="1">
            <w:r w:rsidR="00D077B9" w:rsidRPr="00BC3AAF">
              <w:rPr>
                <w:rStyle w:val="Hyperlink"/>
                <w:noProof/>
              </w:rPr>
              <w:t>55.9.1</w:t>
            </w:r>
            <w:r w:rsidR="00D077B9">
              <w:rPr>
                <w:rFonts w:eastAsiaTheme="minorEastAsia"/>
                <w:noProof/>
                <w:lang w:eastAsia="en-GB"/>
              </w:rPr>
              <w:tab/>
            </w:r>
            <w:r w:rsidR="00D077B9" w:rsidRPr="00BC3AAF">
              <w:rPr>
                <w:rStyle w:val="Hyperlink"/>
                <w:noProof/>
              </w:rPr>
              <w:t>Multi-Light Vertex Shader</w:t>
            </w:r>
            <w:r w:rsidR="00D077B9">
              <w:rPr>
                <w:noProof/>
                <w:webHidden/>
              </w:rPr>
              <w:tab/>
            </w:r>
            <w:r w:rsidR="00D077B9">
              <w:rPr>
                <w:noProof/>
                <w:webHidden/>
              </w:rPr>
              <w:fldChar w:fldCharType="begin"/>
            </w:r>
            <w:r w:rsidR="00D077B9">
              <w:rPr>
                <w:noProof/>
                <w:webHidden/>
              </w:rPr>
              <w:instrText xml:space="preserve"> PAGEREF _Toc338585485 \h </w:instrText>
            </w:r>
            <w:r w:rsidR="00D077B9">
              <w:rPr>
                <w:noProof/>
                <w:webHidden/>
              </w:rPr>
            </w:r>
            <w:r w:rsidR="00D077B9">
              <w:rPr>
                <w:noProof/>
                <w:webHidden/>
              </w:rPr>
              <w:fldChar w:fldCharType="separate"/>
            </w:r>
            <w:r w:rsidR="00D077B9">
              <w:rPr>
                <w:noProof/>
                <w:webHidden/>
              </w:rPr>
              <w:t>213</w:t>
            </w:r>
            <w:r w:rsidR="00D077B9">
              <w:rPr>
                <w:noProof/>
                <w:webHidden/>
              </w:rPr>
              <w:fldChar w:fldCharType="end"/>
            </w:r>
          </w:hyperlink>
        </w:p>
        <w:p w14:paraId="4A25E70E" w14:textId="77777777" w:rsidR="00D077B9" w:rsidRDefault="002C3C31">
          <w:pPr>
            <w:pStyle w:val="TOC3"/>
            <w:tabs>
              <w:tab w:val="left" w:pos="1320"/>
              <w:tab w:val="right" w:leader="dot" w:pos="8656"/>
            </w:tabs>
            <w:rPr>
              <w:rFonts w:eastAsiaTheme="minorEastAsia"/>
              <w:noProof/>
              <w:lang w:eastAsia="en-GB"/>
            </w:rPr>
          </w:pPr>
          <w:hyperlink w:anchor="_Toc338585486" w:history="1">
            <w:r w:rsidR="00D077B9" w:rsidRPr="00BC3AAF">
              <w:rPr>
                <w:rStyle w:val="Hyperlink"/>
                <w:noProof/>
              </w:rPr>
              <w:t>55.9.2</w:t>
            </w:r>
            <w:r w:rsidR="00D077B9">
              <w:rPr>
                <w:rFonts w:eastAsiaTheme="minorEastAsia"/>
                <w:noProof/>
                <w:lang w:eastAsia="en-GB"/>
              </w:rPr>
              <w:tab/>
            </w:r>
            <w:r w:rsidR="00D077B9" w:rsidRPr="00BC3AAF">
              <w:rPr>
                <w:rStyle w:val="Hyperlink"/>
                <w:noProof/>
              </w:rPr>
              <w:t>Multi-Light Fragment Shader</w:t>
            </w:r>
            <w:r w:rsidR="00D077B9">
              <w:rPr>
                <w:noProof/>
                <w:webHidden/>
              </w:rPr>
              <w:tab/>
            </w:r>
            <w:r w:rsidR="00D077B9">
              <w:rPr>
                <w:noProof/>
                <w:webHidden/>
              </w:rPr>
              <w:fldChar w:fldCharType="begin"/>
            </w:r>
            <w:r w:rsidR="00D077B9">
              <w:rPr>
                <w:noProof/>
                <w:webHidden/>
              </w:rPr>
              <w:instrText xml:space="preserve"> PAGEREF _Toc338585486 \h </w:instrText>
            </w:r>
            <w:r w:rsidR="00D077B9">
              <w:rPr>
                <w:noProof/>
                <w:webHidden/>
              </w:rPr>
            </w:r>
            <w:r w:rsidR="00D077B9">
              <w:rPr>
                <w:noProof/>
                <w:webHidden/>
              </w:rPr>
              <w:fldChar w:fldCharType="separate"/>
            </w:r>
            <w:r w:rsidR="00D077B9">
              <w:rPr>
                <w:noProof/>
                <w:webHidden/>
              </w:rPr>
              <w:t>213</w:t>
            </w:r>
            <w:r w:rsidR="00D077B9">
              <w:rPr>
                <w:noProof/>
                <w:webHidden/>
              </w:rPr>
              <w:fldChar w:fldCharType="end"/>
            </w:r>
          </w:hyperlink>
        </w:p>
        <w:p w14:paraId="2B1DE498" w14:textId="77777777" w:rsidR="00D077B9" w:rsidRDefault="002C3C31">
          <w:pPr>
            <w:pStyle w:val="TOC2"/>
            <w:tabs>
              <w:tab w:val="left" w:pos="1100"/>
              <w:tab w:val="right" w:leader="dot" w:pos="8656"/>
            </w:tabs>
            <w:rPr>
              <w:rFonts w:eastAsiaTheme="minorEastAsia"/>
              <w:noProof/>
              <w:lang w:eastAsia="en-GB"/>
            </w:rPr>
          </w:pPr>
          <w:hyperlink w:anchor="_Toc338585487" w:history="1">
            <w:r w:rsidR="00D077B9" w:rsidRPr="00BC3AAF">
              <w:rPr>
                <w:rStyle w:val="Hyperlink"/>
                <w:noProof/>
              </w:rPr>
              <w:t>55.10</w:t>
            </w:r>
            <w:r w:rsidR="00D077B9">
              <w:rPr>
                <w:rFonts w:eastAsiaTheme="minorEastAsia"/>
                <w:noProof/>
                <w:lang w:eastAsia="en-GB"/>
              </w:rPr>
              <w:tab/>
            </w:r>
            <w:r w:rsidR="00D077B9" w:rsidRPr="00BC3AAF">
              <w:rPr>
                <w:rStyle w:val="Hyperlink"/>
                <w:noProof/>
              </w:rPr>
              <w:t>Main</w:t>
            </w:r>
            <w:r w:rsidR="00D077B9">
              <w:rPr>
                <w:noProof/>
                <w:webHidden/>
              </w:rPr>
              <w:tab/>
            </w:r>
            <w:r w:rsidR="00D077B9">
              <w:rPr>
                <w:noProof/>
                <w:webHidden/>
              </w:rPr>
              <w:fldChar w:fldCharType="begin"/>
            </w:r>
            <w:r w:rsidR="00D077B9">
              <w:rPr>
                <w:noProof/>
                <w:webHidden/>
              </w:rPr>
              <w:instrText xml:space="preserve"> PAGEREF _Toc338585487 \h </w:instrText>
            </w:r>
            <w:r w:rsidR="00D077B9">
              <w:rPr>
                <w:noProof/>
                <w:webHidden/>
              </w:rPr>
            </w:r>
            <w:r w:rsidR="00D077B9">
              <w:rPr>
                <w:noProof/>
                <w:webHidden/>
              </w:rPr>
              <w:fldChar w:fldCharType="separate"/>
            </w:r>
            <w:r w:rsidR="00D077B9">
              <w:rPr>
                <w:noProof/>
                <w:webHidden/>
              </w:rPr>
              <w:t>217</w:t>
            </w:r>
            <w:r w:rsidR="00D077B9">
              <w:rPr>
                <w:noProof/>
                <w:webHidden/>
              </w:rPr>
              <w:fldChar w:fldCharType="end"/>
            </w:r>
          </w:hyperlink>
        </w:p>
        <w:p w14:paraId="34D77343" w14:textId="77777777" w:rsidR="00D077B9" w:rsidRDefault="002C3C31">
          <w:pPr>
            <w:pStyle w:val="TOC2"/>
            <w:tabs>
              <w:tab w:val="left" w:pos="1100"/>
              <w:tab w:val="right" w:leader="dot" w:pos="8656"/>
            </w:tabs>
            <w:rPr>
              <w:rFonts w:eastAsiaTheme="minorEastAsia"/>
              <w:noProof/>
              <w:lang w:eastAsia="en-GB"/>
            </w:rPr>
          </w:pPr>
          <w:hyperlink w:anchor="_Toc338585488" w:history="1">
            <w:r w:rsidR="00D077B9" w:rsidRPr="00BC3AAF">
              <w:rPr>
                <w:rStyle w:val="Hyperlink"/>
                <w:noProof/>
              </w:rPr>
              <w:t>55.11</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488 \h </w:instrText>
            </w:r>
            <w:r w:rsidR="00D077B9">
              <w:rPr>
                <w:noProof/>
                <w:webHidden/>
              </w:rPr>
            </w:r>
            <w:r w:rsidR="00D077B9">
              <w:rPr>
                <w:noProof/>
                <w:webHidden/>
              </w:rPr>
              <w:fldChar w:fldCharType="separate"/>
            </w:r>
            <w:r w:rsidR="00D077B9">
              <w:rPr>
                <w:noProof/>
                <w:webHidden/>
              </w:rPr>
              <w:t>223</w:t>
            </w:r>
            <w:r w:rsidR="00D077B9">
              <w:rPr>
                <w:noProof/>
                <w:webHidden/>
              </w:rPr>
              <w:fldChar w:fldCharType="end"/>
            </w:r>
          </w:hyperlink>
        </w:p>
        <w:p w14:paraId="486D953A" w14:textId="77777777" w:rsidR="00D077B9" w:rsidRDefault="002C3C31">
          <w:pPr>
            <w:pStyle w:val="TOC1"/>
            <w:tabs>
              <w:tab w:val="right" w:leader="dot" w:pos="8656"/>
            </w:tabs>
            <w:rPr>
              <w:rFonts w:eastAsiaTheme="minorEastAsia"/>
              <w:noProof/>
              <w:lang w:eastAsia="en-GB"/>
            </w:rPr>
          </w:pPr>
          <w:hyperlink w:anchor="_Toc338585489" w:history="1">
            <w:r w:rsidR="00D077B9" w:rsidRPr="00BC3AAF">
              <w:rPr>
                <w:rStyle w:val="Hyperlink"/>
                <w:noProof/>
              </w:rPr>
              <w:t>Lesson 56 Using Config Files</w:t>
            </w:r>
            <w:r w:rsidR="00D077B9">
              <w:rPr>
                <w:noProof/>
                <w:webHidden/>
              </w:rPr>
              <w:tab/>
            </w:r>
            <w:r w:rsidR="00D077B9">
              <w:rPr>
                <w:noProof/>
                <w:webHidden/>
              </w:rPr>
              <w:fldChar w:fldCharType="begin"/>
            </w:r>
            <w:r w:rsidR="00D077B9">
              <w:rPr>
                <w:noProof/>
                <w:webHidden/>
              </w:rPr>
              <w:instrText xml:space="preserve"> PAGEREF _Toc338585489 \h </w:instrText>
            </w:r>
            <w:r w:rsidR="00D077B9">
              <w:rPr>
                <w:noProof/>
                <w:webHidden/>
              </w:rPr>
            </w:r>
            <w:r w:rsidR="00D077B9">
              <w:rPr>
                <w:noProof/>
                <w:webHidden/>
              </w:rPr>
              <w:fldChar w:fldCharType="separate"/>
            </w:r>
            <w:r w:rsidR="00D077B9">
              <w:rPr>
                <w:noProof/>
                <w:webHidden/>
              </w:rPr>
              <w:t>224</w:t>
            </w:r>
            <w:r w:rsidR="00D077B9">
              <w:rPr>
                <w:noProof/>
                <w:webHidden/>
              </w:rPr>
              <w:fldChar w:fldCharType="end"/>
            </w:r>
          </w:hyperlink>
        </w:p>
        <w:p w14:paraId="2F029B47" w14:textId="77777777" w:rsidR="00D077B9" w:rsidRDefault="002C3C31">
          <w:pPr>
            <w:pStyle w:val="TOC2"/>
            <w:tabs>
              <w:tab w:val="left" w:pos="880"/>
              <w:tab w:val="right" w:leader="dot" w:pos="8656"/>
            </w:tabs>
            <w:rPr>
              <w:rFonts w:eastAsiaTheme="minorEastAsia"/>
              <w:noProof/>
              <w:lang w:eastAsia="en-GB"/>
            </w:rPr>
          </w:pPr>
          <w:hyperlink w:anchor="_Toc338585490" w:history="1">
            <w:r w:rsidR="00D077B9" w:rsidRPr="00BC3AAF">
              <w:rPr>
                <w:rStyle w:val="Hyperlink"/>
                <w:noProof/>
              </w:rPr>
              <w:t>56.1</w:t>
            </w:r>
            <w:r w:rsidR="00D077B9">
              <w:rPr>
                <w:rFonts w:eastAsiaTheme="minorEastAsia"/>
                <w:noProof/>
                <w:lang w:eastAsia="en-GB"/>
              </w:rPr>
              <w:tab/>
            </w:r>
            <w:r w:rsidR="00D077B9" w:rsidRPr="00BC3AAF">
              <w:rPr>
                <w:rStyle w:val="Hyperlink"/>
                <w:noProof/>
              </w:rPr>
              <w:t>Getting Boost</w:t>
            </w:r>
            <w:r w:rsidR="00D077B9">
              <w:rPr>
                <w:noProof/>
                <w:webHidden/>
              </w:rPr>
              <w:tab/>
            </w:r>
            <w:r w:rsidR="00D077B9">
              <w:rPr>
                <w:noProof/>
                <w:webHidden/>
              </w:rPr>
              <w:fldChar w:fldCharType="begin"/>
            </w:r>
            <w:r w:rsidR="00D077B9">
              <w:rPr>
                <w:noProof/>
                <w:webHidden/>
              </w:rPr>
              <w:instrText xml:space="preserve"> PAGEREF _Toc338585490 \h </w:instrText>
            </w:r>
            <w:r w:rsidR="00D077B9">
              <w:rPr>
                <w:noProof/>
                <w:webHidden/>
              </w:rPr>
            </w:r>
            <w:r w:rsidR="00D077B9">
              <w:rPr>
                <w:noProof/>
                <w:webHidden/>
              </w:rPr>
              <w:fldChar w:fldCharType="separate"/>
            </w:r>
            <w:r w:rsidR="00D077B9">
              <w:rPr>
                <w:noProof/>
                <w:webHidden/>
              </w:rPr>
              <w:t>224</w:t>
            </w:r>
            <w:r w:rsidR="00D077B9">
              <w:rPr>
                <w:noProof/>
                <w:webHidden/>
              </w:rPr>
              <w:fldChar w:fldCharType="end"/>
            </w:r>
          </w:hyperlink>
        </w:p>
        <w:p w14:paraId="120BB808" w14:textId="77777777" w:rsidR="00D077B9" w:rsidRDefault="002C3C31">
          <w:pPr>
            <w:pStyle w:val="TOC2"/>
            <w:tabs>
              <w:tab w:val="left" w:pos="880"/>
              <w:tab w:val="right" w:leader="dot" w:pos="8656"/>
            </w:tabs>
            <w:rPr>
              <w:rFonts w:eastAsiaTheme="minorEastAsia"/>
              <w:noProof/>
              <w:lang w:eastAsia="en-GB"/>
            </w:rPr>
          </w:pPr>
          <w:hyperlink w:anchor="_Toc338585491" w:history="1">
            <w:r w:rsidR="00D077B9" w:rsidRPr="00BC3AAF">
              <w:rPr>
                <w:rStyle w:val="Hyperlink"/>
                <w:noProof/>
              </w:rPr>
              <w:t>56.2</w:t>
            </w:r>
            <w:r w:rsidR="00D077B9">
              <w:rPr>
                <w:rFonts w:eastAsiaTheme="minorEastAsia"/>
                <w:noProof/>
                <w:lang w:eastAsia="en-GB"/>
              </w:rPr>
              <w:tab/>
            </w:r>
            <w:r w:rsidR="00D077B9" w:rsidRPr="00BC3AAF">
              <w:rPr>
                <w:rStyle w:val="Hyperlink"/>
                <w:noProof/>
              </w:rPr>
              <w:t>Scene Code</w:t>
            </w:r>
            <w:r w:rsidR="00D077B9">
              <w:rPr>
                <w:noProof/>
                <w:webHidden/>
              </w:rPr>
              <w:tab/>
            </w:r>
            <w:r w:rsidR="00D077B9">
              <w:rPr>
                <w:noProof/>
                <w:webHidden/>
              </w:rPr>
              <w:fldChar w:fldCharType="begin"/>
            </w:r>
            <w:r w:rsidR="00D077B9">
              <w:rPr>
                <w:noProof/>
                <w:webHidden/>
              </w:rPr>
              <w:instrText xml:space="preserve"> PAGEREF _Toc338585491 \h </w:instrText>
            </w:r>
            <w:r w:rsidR="00D077B9">
              <w:rPr>
                <w:noProof/>
                <w:webHidden/>
              </w:rPr>
            </w:r>
            <w:r w:rsidR="00D077B9">
              <w:rPr>
                <w:noProof/>
                <w:webHidden/>
              </w:rPr>
              <w:fldChar w:fldCharType="separate"/>
            </w:r>
            <w:r w:rsidR="00D077B9">
              <w:rPr>
                <w:noProof/>
                <w:webHidden/>
              </w:rPr>
              <w:t>224</w:t>
            </w:r>
            <w:r w:rsidR="00D077B9">
              <w:rPr>
                <w:noProof/>
                <w:webHidden/>
              </w:rPr>
              <w:fldChar w:fldCharType="end"/>
            </w:r>
          </w:hyperlink>
        </w:p>
        <w:p w14:paraId="669FB816" w14:textId="77777777" w:rsidR="00D077B9" w:rsidRDefault="002C3C31">
          <w:pPr>
            <w:pStyle w:val="TOC3"/>
            <w:tabs>
              <w:tab w:val="left" w:pos="1320"/>
              <w:tab w:val="right" w:leader="dot" w:pos="8656"/>
            </w:tabs>
            <w:rPr>
              <w:rFonts w:eastAsiaTheme="minorEastAsia"/>
              <w:noProof/>
              <w:lang w:eastAsia="en-GB"/>
            </w:rPr>
          </w:pPr>
          <w:hyperlink w:anchor="_Toc338585492" w:history="1">
            <w:r w:rsidR="00D077B9" w:rsidRPr="00BC3AAF">
              <w:rPr>
                <w:rStyle w:val="Hyperlink"/>
                <w:noProof/>
              </w:rPr>
              <w:t>56.2.1</w:t>
            </w:r>
            <w:r w:rsidR="00D077B9">
              <w:rPr>
                <w:rFonts w:eastAsiaTheme="minorEastAsia"/>
                <w:noProof/>
                <w:lang w:eastAsia="en-GB"/>
              </w:rPr>
              <w:tab/>
            </w:r>
            <w:r w:rsidR="00D077B9" w:rsidRPr="00BC3AAF">
              <w:rPr>
                <w:rStyle w:val="Hyperlink"/>
                <w:noProof/>
              </w:rPr>
              <w:t>Helper Methods</w:t>
            </w:r>
            <w:r w:rsidR="00D077B9">
              <w:rPr>
                <w:noProof/>
                <w:webHidden/>
              </w:rPr>
              <w:tab/>
            </w:r>
            <w:r w:rsidR="00D077B9">
              <w:rPr>
                <w:noProof/>
                <w:webHidden/>
              </w:rPr>
              <w:fldChar w:fldCharType="begin"/>
            </w:r>
            <w:r w:rsidR="00D077B9">
              <w:rPr>
                <w:noProof/>
                <w:webHidden/>
              </w:rPr>
              <w:instrText xml:space="preserve"> PAGEREF _Toc338585492 \h </w:instrText>
            </w:r>
            <w:r w:rsidR="00D077B9">
              <w:rPr>
                <w:noProof/>
                <w:webHidden/>
              </w:rPr>
            </w:r>
            <w:r w:rsidR="00D077B9">
              <w:rPr>
                <w:noProof/>
                <w:webHidden/>
              </w:rPr>
              <w:fldChar w:fldCharType="separate"/>
            </w:r>
            <w:r w:rsidR="00D077B9">
              <w:rPr>
                <w:noProof/>
                <w:webHidden/>
              </w:rPr>
              <w:t>225</w:t>
            </w:r>
            <w:r w:rsidR="00D077B9">
              <w:rPr>
                <w:noProof/>
                <w:webHidden/>
              </w:rPr>
              <w:fldChar w:fldCharType="end"/>
            </w:r>
          </w:hyperlink>
        </w:p>
        <w:p w14:paraId="18661224" w14:textId="77777777" w:rsidR="00D077B9" w:rsidRDefault="002C3C31">
          <w:pPr>
            <w:pStyle w:val="TOC3"/>
            <w:tabs>
              <w:tab w:val="left" w:pos="1320"/>
              <w:tab w:val="right" w:leader="dot" w:pos="8656"/>
            </w:tabs>
            <w:rPr>
              <w:rFonts w:eastAsiaTheme="minorEastAsia"/>
              <w:noProof/>
              <w:lang w:eastAsia="en-GB"/>
            </w:rPr>
          </w:pPr>
          <w:hyperlink w:anchor="_Toc338585493" w:history="1">
            <w:r w:rsidR="00D077B9" w:rsidRPr="00BC3AAF">
              <w:rPr>
                <w:rStyle w:val="Hyperlink"/>
                <w:noProof/>
              </w:rPr>
              <w:t>56.2.2</w:t>
            </w:r>
            <w:r w:rsidR="00D077B9">
              <w:rPr>
                <w:rFonts w:eastAsiaTheme="minorEastAsia"/>
                <w:noProof/>
                <w:lang w:eastAsia="en-GB"/>
              </w:rPr>
              <w:tab/>
            </w:r>
            <w:r w:rsidR="00D077B9" w:rsidRPr="00BC3AAF">
              <w:rPr>
                <w:rStyle w:val="Hyperlink"/>
                <w:noProof/>
              </w:rPr>
              <w:t>Load Geometry</w:t>
            </w:r>
            <w:r w:rsidR="00D077B9">
              <w:rPr>
                <w:noProof/>
                <w:webHidden/>
              </w:rPr>
              <w:tab/>
            </w:r>
            <w:r w:rsidR="00D077B9">
              <w:rPr>
                <w:noProof/>
                <w:webHidden/>
              </w:rPr>
              <w:fldChar w:fldCharType="begin"/>
            </w:r>
            <w:r w:rsidR="00D077B9">
              <w:rPr>
                <w:noProof/>
                <w:webHidden/>
              </w:rPr>
              <w:instrText xml:space="preserve"> PAGEREF _Toc338585493 \h </w:instrText>
            </w:r>
            <w:r w:rsidR="00D077B9">
              <w:rPr>
                <w:noProof/>
                <w:webHidden/>
              </w:rPr>
            </w:r>
            <w:r w:rsidR="00D077B9">
              <w:rPr>
                <w:noProof/>
                <w:webHidden/>
              </w:rPr>
              <w:fldChar w:fldCharType="separate"/>
            </w:r>
            <w:r w:rsidR="00D077B9">
              <w:rPr>
                <w:noProof/>
                <w:webHidden/>
              </w:rPr>
              <w:t>227</w:t>
            </w:r>
            <w:r w:rsidR="00D077B9">
              <w:rPr>
                <w:noProof/>
                <w:webHidden/>
              </w:rPr>
              <w:fldChar w:fldCharType="end"/>
            </w:r>
          </w:hyperlink>
        </w:p>
        <w:p w14:paraId="1ED2A301" w14:textId="77777777" w:rsidR="00D077B9" w:rsidRDefault="002C3C31">
          <w:pPr>
            <w:pStyle w:val="TOC3"/>
            <w:tabs>
              <w:tab w:val="left" w:pos="1320"/>
              <w:tab w:val="right" w:leader="dot" w:pos="8656"/>
            </w:tabs>
            <w:rPr>
              <w:rFonts w:eastAsiaTheme="minorEastAsia"/>
              <w:noProof/>
              <w:lang w:eastAsia="en-GB"/>
            </w:rPr>
          </w:pPr>
          <w:hyperlink w:anchor="_Toc338585494" w:history="1">
            <w:r w:rsidR="00D077B9" w:rsidRPr="00BC3AAF">
              <w:rPr>
                <w:rStyle w:val="Hyperlink"/>
                <w:noProof/>
              </w:rPr>
              <w:t>56.2.3</w:t>
            </w:r>
            <w:r w:rsidR="00D077B9">
              <w:rPr>
                <w:rFonts w:eastAsiaTheme="minorEastAsia"/>
                <w:noProof/>
                <w:lang w:eastAsia="en-GB"/>
              </w:rPr>
              <w:tab/>
            </w:r>
            <w:r w:rsidR="00D077B9" w:rsidRPr="00BC3AAF">
              <w:rPr>
                <w:rStyle w:val="Hyperlink"/>
                <w:noProof/>
              </w:rPr>
              <w:t>Load Materials</w:t>
            </w:r>
            <w:r w:rsidR="00D077B9">
              <w:rPr>
                <w:noProof/>
                <w:webHidden/>
              </w:rPr>
              <w:tab/>
            </w:r>
            <w:r w:rsidR="00D077B9">
              <w:rPr>
                <w:noProof/>
                <w:webHidden/>
              </w:rPr>
              <w:fldChar w:fldCharType="begin"/>
            </w:r>
            <w:r w:rsidR="00D077B9">
              <w:rPr>
                <w:noProof/>
                <w:webHidden/>
              </w:rPr>
              <w:instrText xml:space="preserve"> PAGEREF _Toc338585494 \h </w:instrText>
            </w:r>
            <w:r w:rsidR="00D077B9">
              <w:rPr>
                <w:noProof/>
                <w:webHidden/>
              </w:rPr>
            </w:r>
            <w:r w:rsidR="00D077B9">
              <w:rPr>
                <w:noProof/>
                <w:webHidden/>
              </w:rPr>
              <w:fldChar w:fldCharType="separate"/>
            </w:r>
            <w:r w:rsidR="00D077B9">
              <w:rPr>
                <w:noProof/>
                <w:webHidden/>
              </w:rPr>
              <w:t>228</w:t>
            </w:r>
            <w:r w:rsidR="00D077B9">
              <w:rPr>
                <w:noProof/>
                <w:webHidden/>
              </w:rPr>
              <w:fldChar w:fldCharType="end"/>
            </w:r>
          </w:hyperlink>
        </w:p>
        <w:p w14:paraId="11C4327C" w14:textId="77777777" w:rsidR="00D077B9" w:rsidRDefault="002C3C31">
          <w:pPr>
            <w:pStyle w:val="TOC3"/>
            <w:tabs>
              <w:tab w:val="left" w:pos="1320"/>
              <w:tab w:val="right" w:leader="dot" w:pos="8656"/>
            </w:tabs>
            <w:rPr>
              <w:rFonts w:eastAsiaTheme="minorEastAsia"/>
              <w:noProof/>
              <w:lang w:eastAsia="en-GB"/>
            </w:rPr>
          </w:pPr>
          <w:hyperlink w:anchor="_Toc338585495" w:history="1">
            <w:r w:rsidR="00D077B9" w:rsidRPr="00BC3AAF">
              <w:rPr>
                <w:rStyle w:val="Hyperlink"/>
                <w:noProof/>
              </w:rPr>
              <w:t>56.2.4</w:t>
            </w:r>
            <w:r w:rsidR="00D077B9">
              <w:rPr>
                <w:rFonts w:eastAsiaTheme="minorEastAsia"/>
                <w:noProof/>
                <w:lang w:eastAsia="en-GB"/>
              </w:rPr>
              <w:tab/>
            </w:r>
            <w:r w:rsidR="00D077B9" w:rsidRPr="00BC3AAF">
              <w:rPr>
                <w:rStyle w:val="Hyperlink"/>
                <w:noProof/>
              </w:rPr>
              <w:t>Load Transform</w:t>
            </w:r>
            <w:r w:rsidR="00D077B9">
              <w:rPr>
                <w:noProof/>
                <w:webHidden/>
              </w:rPr>
              <w:tab/>
            </w:r>
            <w:r w:rsidR="00D077B9">
              <w:rPr>
                <w:noProof/>
                <w:webHidden/>
              </w:rPr>
              <w:fldChar w:fldCharType="begin"/>
            </w:r>
            <w:r w:rsidR="00D077B9">
              <w:rPr>
                <w:noProof/>
                <w:webHidden/>
              </w:rPr>
              <w:instrText xml:space="preserve"> PAGEREF _Toc338585495 \h </w:instrText>
            </w:r>
            <w:r w:rsidR="00D077B9">
              <w:rPr>
                <w:noProof/>
                <w:webHidden/>
              </w:rPr>
            </w:r>
            <w:r w:rsidR="00D077B9">
              <w:rPr>
                <w:noProof/>
                <w:webHidden/>
              </w:rPr>
              <w:fldChar w:fldCharType="separate"/>
            </w:r>
            <w:r w:rsidR="00D077B9">
              <w:rPr>
                <w:noProof/>
                <w:webHidden/>
              </w:rPr>
              <w:t>228</w:t>
            </w:r>
            <w:r w:rsidR="00D077B9">
              <w:rPr>
                <w:noProof/>
                <w:webHidden/>
              </w:rPr>
              <w:fldChar w:fldCharType="end"/>
            </w:r>
          </w:hyperlink>
        </w:p>
        <w:p w14:paraId="2ED17FB6" w14:textId="77777777" w:rsidR="00D077B9" w:rsidRDefault="002C3C31">
          <w:pPr>
            <w:pStyle w:val="TOC3"/>
            <w:tabs>
              <w:tab w:val="left" w:pos="1320"/>
              <w:tab w:val="right" w:leader="dot" w:pos="8656"/>
            </w:tabs>
            <w:rPr>
              <w:rFonts w:eastAsiaTheme="minorEastAsia"/>
              <w:noProof/>
              <w:lang w:eastAsia="en-GB"/>
            </w:rPr>
          </w:pPr>
          <w:hyperlink w:anchor="_Toc338585496" w:history="1">
            <w:r w:rsidR="00D077B9" w:rsidRPr="00BC3AAF">
              <w:rPr>
                <w:rStyle w:val="Hyperlink"/>
                <w:noProof/>
              </w:rPr>
              <w:t>56.2.5</w:t>
            </w:r>
            <w:r w:rsidR="00D077B9">
              <w:rPr>
                <w:rFonts w:eastAsiaTheme="minorEastAsia"/>
                <w:noProof/>
                <w:lang w:eastAsia="en-GB"/>
              </w:rPr>
              <w:tab/>
            </w:r>
            <w:r w:rsidR="00D077B9" w:rsidRPr="00BC3AAF">
              <w:rPr>
                <w:rStyle w:val="Hyperlink"/>
                <w:noProof/>
              </w:rPr>
              <w:t>Load Object</w:t>
            </w:r>
            <w:r w:rsidR="00D077B9">
              <w:rPr>
                <w:noProof/>
                <w:webHidden/>
              </w:rPr>
              <w:tab/>
            </w:r>
            <w:r w:rsidR="00D077B9">
              <w:rPr>
                <w:noProof/>
                <w:webHidden/>
              </w:rPr>
              <w:fldChar w:fldCharType="begin"/>
            </w:r>
            <w:r w:rsidR="00D077B9">
              <w:rPr>
                <w:noProof/>
                <w:webHidden/>
              </w:rPr>
              <w:instrText xml:space="preserve"> PAGEREF _Toc338585496 \h </w:instrText>
            </w:r>
            <w:r w:rsidR="00D077B9">
              <w:rPr>
                <w:noProof/>
                <w:webHidden/>
              </w:rPr>
            </w:r>
            <w:r w:rsidR="00D077B9">
              <w:rPr>
                <w:noProof/>
                <w:webHidden/>
              </w:rPr>
              <w:fldChar w:fldCharType="separate"/>
            </w:r>
            <w:r w:rsidR="00D077B9">
              <w:rPr>
                <w:noProof/>
                <w:webHidden/>
              </w:rPr>
              <w:t>229</w:t>
            </w:r>
            <w:r w:rsidR="00D077B9">
              <w:rPr>
                <w:noProof/>
                <w:webHidden/>
              </w:rPr>
              <w:fldChar w:fldCharType="end"/>
            </w:r>
          </w:hyperlink>
        </w:p>
        <w:p w14:paraId="361D3997" w14:textId="77777777" w:rsidR="00D077B9" w:rsidRDefault="002C3C31">
          <w:pPr>
            <w:pStyle w:val="TOC3"/>
            <w:tabs>
              <w:tab w:val="left" w:pos="1320"/>
              <w:tab w:val="right" w:leader="dot" w:pos="8656"/>
            </w:tabs>
            <w:rPr>
              <w:rFonts w:eastAsiaTheme="minorEastAsia"/>
              <w:noProof/>
              <w:lang w:eastAsia="en-GB"/>
            </w:rPr>
          </w:pPr>
          <w:hyperlink w:anchor="_Toc338585497" w:history="1">
            <w:r w:rsidR="00D077B9" w:rsidRPr="00BC3AAF">
              <w:rPr>
                <w:rStyle w:val="Hyperlink"/>
                <w:noProof/>
              </w:rPr>
              <w:t>56.2.6</w:t>
            </w:r>
            <w:r w:rsidR="00D077B9">
              <w:rPr>
                <w:rFonts w:eastAsiaTheme="minorEastAsia"/>
                <w:noProof/>
                <w:lang w:eastAsia="en-GB"/>
              </w:rPr>
              <w:tab/>
            </w:r>
            <w:r w:rsidR="00D077B9" w:rsidRPr="00BC3AAF">
              <w:rPr>
                <w:rStyle w:val="Hyperlink"/>
                <w:noProof/>
              </w:rPr>
              <w:t>Load Lighting</w:t>
            </w:r>
            <w:r w:rsidR="00D077B9">
              <w:rPr>
                <w:noProof/>
                <w:webHidden/>
              </w:rPr>
              <w:tab/>
            </w:r>
            <w:r w:rsidR="00D077B9">
              <w:rPr>
                <w:noProof/>
                <w:webHidden/>
              </w:rPr>
              <w:fldChar w:fldCharType="begin"/>
            </w:r>
            <w:r w:rsidR="00D077B9">
              <w:rPr>
                <w:noProof/>
                <w:webHidden/>
              </w:rPr>
              <w:instrText xml:space="preserve"> PAGEREF _Toc338585497 \h </w:instrText>
            </w:r>
            <w:r w:rsidR="00D077B9">
              <w:rPr>
                <w:noProof/>
                <w:webHidden/>
              </w:rPr>
            </w:r>
            <w:r w:rsidR="00D077B9">
              <w:rPr>
                <w:noProof/>
                <w:webHidden/>
              </w:rPr>
              <w:fldChar w:fldCharType="separate"/>
            </w:r>
            <w:r w:rsidR="00D077B9">
              <w:rPr>
                <w:noProof/>
                <w:webHidden/>
              </w:rPr>
              <w:t>229</w:t>
            </w:r>
            <w:r w:rsidR="00D077B9">
              <w:rPr>
                <w:noProof/>
                <w:webHidden/>
              </w:rPr>
              <w:fldChar w:fldCharType="end"/>
            </w:r>
          </w:hyperlink>
        </w:p>
        <w:p w14:paraId="1A3732D8" w14:textId="77777777" w:rsidR="00D077B9" w:rsidRDefault="002C3C31">
          <w:pPr>
            <w:pStyle w:val="TOC3"/>
            <w:tabs>
              <w:tab w:val="left" w:pos="1320"/>
              <w:tab w:val="right" w:leader="dot" w:pos="8656"/>
            </w:tabs>
            <w:rPr>
              <w:rFonts w:eastAsiaTheme="minorEastAsia"/>
              <w:noProof/>
              <w:lang w:eastAsia="en-GB"/>
            </w:rPr>
          </w:pPr>
          <w:hyperlink w:anchor="_Toc338585498" w:history="1">
            <w:r w:rsidR="00D077B9" w:rsidRPr="00BC3AAF">
              <w:rPr>
                <w:rStyle w:val="Hyperlink"/>
                <w:noProof/>
              </w:rPr>
              <w:t>56.2.7</w:t>
            </w:r>
            <w:r w:rsidR="00D077B9">
              <w:rPr>
                <w:rFonts w:eastAsiaTheme="minorEastAsia"/>
                <w:noProof/>
                <w:lang w:eastAsia="en-GB"/>
              </w:rPr>
              <w:tab/>
            </w:r>
            <w:r w:rsidR="00D077B9" w:rsidRPr="00BC3AAF">
              <w:rPr>
                <w:rStyle w:val="Hyperlink"/>
                <w:noProof/>
              </w:rPr>
              <w:t>Loading Dynamic Lighting</w:t>
            </w:r>
            <w:r w:rsidR="00D077B9">
              <w:rPr>
                <w:noProof/>
                <w:webHidden/>
              </w:rPr>
              <w:tab/>
            </w:r>
            <w:r w:rsidR="00D077B9">
              <w:rPr>
                <w:noProof/>
                <w:webHidden/>
              </w:rPr>
              <w:fldChar w:fldCharType="begin"/>
            </w:r>
            <w:r w:rsidR="00D077B9">
              <w:rPr>
                <w:noProof/>
                <w:webHidden/>
              </w:rPr>
              <w:instrText xml:space="preserve"> PAGEREF _Toc338585498 \h </w:instrText>
            </w:r>
            <w:r w:rsidR="00D077B9">
              <w:rPr>
                <w:noProof/>
                <w:webHidden/>
              </w:rPr>
            </w:r>
            <w:r w:rsidR="00D077B9">
              <w:rPr>
                <w:noProof/>
                <w:webHidden/>
              </w:rPr>
              <w:fldChar w:fldCharType="separate"/>
            </w:r>
            <w:r w:rsidR="00D077B9">
              <w:rPr>
                <w:noProof/>
                <w:webHidden/>
              </w:rPr>
              <w:t>230</w:t>
            </w:r>
            <w:r w:rsidR="00D077B9">
              <w:rPr>
                <w:noProof/>
                <w:webHidden/>
              </w:rPr>
              <w:fldChar w:fldCharType="end"/>
            </w:r>
          </w:hyperlink>
        </w:p>
        <w:p w14:paraId="52A64BE7" w14:textId="77777777" w:rsidR="00D077B9" w:rsidRDefault="002C3C31">
          <w:pPr>
            <w:pStyle w:val="TOC3"/>
            <w:tabs>
              <w:tab w:val="left" w:pos="1320"/>
              <w:tab w:val="right" w:leader="dot" w:pos="8656"/>
            </w:tabs>
            <w:rPr>
              <w:rFonts w:eastAsiaTheme="minorEastAsia"/>
              <w:noProof/>
              <w:lang w:eastAsia="en-GB"/>
            </w:rPr>
          </w:pPr>
          <w:hyperlink w:anchor="_Toc338585499" w:history="1">
            <w:r w:rsidR="00D077B9" w:rsidRPr="00BC3AAF">
              <w:rPr>
                <w:rStyle w:val="Hyperlink"/>
                <w:noProof/>
              </w:rPr>
              <w:t>56.2.8</w:t>
            </w:r>
            <w:r w:rsidR="00D077B9">
              <w:rPr>
                <w:rFonts w:eastAsiaTheme="minorEastAsia"/>
                <w:noProof/>
                <w:lang w:eastAsia="en-GB"/>
              </w:rPr>
              <w:tab/>
            </w:r>
            <w:r w:rsidR="00D077B9" w:rsidRPr="00BC3AAF">
              <w:rPr>
                <w:rStyle w:val="Hyperlink"/>
                <w:noProof/>
              </w:rPr>
              <w:t>Load Scene</w:t>
            </w:r>
            <w:r w:rsidR="00D077B9">
              <w:rPr>
                <w:noProof/>
                <w:webHidden/>
              </w:rPr>
              <w:tab/>
            </w:r>
            <w:r w:rsidR="00D077B9">
              <w:rPr>
                <w:noProof/>
                <w:webHidden/>
              </w:rPr>
              <w:fldChar w:fldCharType="begin"/>
            </w:r>
            <w:r w:rsidR="00D077B9">
              <w:rPr>
                <w:noProof/>
                <w:webHidden/>
              </w:rPr>
              <w:instrText xml:space="preserve"> PAGEREF _Toc338585499 \h </w:instrText>
            </w:r>
            <w:r w:rsidR="00D077B9">
              <w:rPr>
                <w:noProof/>
                <w:webHidden/>
              </w:rPr>
            </w:r>
            <w:r w:rsidR="00D077B9">
              <w:rPr>
                <w:noProof/>
                <w:webHidden/>
              </w:rPr>
              <w:fldChar w:fldCharType="separate"/>
            </w:r>
            <w:r w:rsidR="00D077B9">
              <w:rPr>
                <w:noProof/>
                <w:webHidden/>
              </w:rPr>
              <w:t>230</w:t>
            </w:r>
            <w:r w:rsidR="00D077B9">
              <w:rPr>
                <w:noProof/>
                <w:webHidden/>
              </w:rPr>
              <w:fldChar w:fldCharType="end"/>
            </w:r>
          </w:hyperlink>
        </w:p>
        <w:p w14:paraId="50BAC90A" w14:textId="77777777" w:rsidR="00D077B9" w:rsidRDefault="002C3C31">
          <w:pPr>
            <w:pStyle w:val="TOC2"/>
            <w:tabs>
              <w:tab w:val="left" w:pos="880"/>
              <w:tab w:val="right" w:leader="dot" w:pos="8656"/>
            </w:tabs>
            <w:rPr>
              <w:rFonts w:eastAsiaTheme="minorEastAsia"/>
              <w:noProof/>
              <w:lang w:eastAsia="en-GB"/>
            </w:rPr>
          </w:pPr>
          <w:hyperlink w:anchor="_Toc338585500" w:history="1">
            <w:r w:rsidR="00D077B9" w:rsidRPr="00BC3AAF">
              <w:rPr>
                <w:rStyle w:val="Hyperlink"/>
                <w:noProof/>
              </w:rPr>
              <w:t>56.3</w:t>
            </w:r>
            <w:r w:rsidR="00D077B9">
              <w:rPr>
                <w:rFonts w:eastAsiaTheme="minorEastAsia"/>
                <w:noProof/>
                <w:lang w:eastAsia="en-GB"/>
              </w:rPr>
              <w:tab/>
            </w:r>
            <w:r w:rsidR="00D077B9" w:rsidRPr="00BC3AAF">
              <w:rPr>
                <w:rStyle w:val="Hyperlink"/>
                <w:noProof/>
              </w:rPr>
              <w:t>JSON Files</w:t>
            </w:r>
            <w:r w:rsidR="00D077B9">
              <w:rPr>
                <w:noProof/>
                <w:webHidden/>
              </w:rPr>
              <w:tab/>
            </w:r>
            <w:r w:rsidR="00D077B9">
              <w:rPr>
                <w:noProof/>
                <w:webHidden/>
              </w:rPr>
              <w:fldChar w:fldCharType="begin"/>
            </w:r>
            <w:r w:rsidR="00D077B9">
              <w:rPr>
                <w:noProof/>
                <w:webHidden/>
              </w:rPr>
              <w:instrText xml:space="preserve"> PAGEREF _Toc338585500 \h </w:instrText>
            </w:r>
            <w:r w:rsidR="00D077B9">
              <w:rPr>
                <w:noProof/>
                <w:webHidden/>
              </w:rPr>
            </w:r>
            <w:r w:rsidR="00D077B9">
              <w:rPr>
                <w:noProof/>
                <w:webHidden/>
              </w:rPr>
              <w:fldChar w:fldCharType="separate"/>
            </w:r>
            <w:r w:rsidR="00D077B9">
              <w:rPr>
                <w:noProof/>
                <w:webHidden/>
              </w:rPr>
              <w:t>231</w:t>
            </w:r>
            <w:r w:rsidR="00D077B9">
              <w:rPr>
                <w:noProof/>
                <w:webHidden/>
              </w:rPr>
              <w:fldChar w:fldCharType="end"/>
            </w:r>
          </w:hyperlink>
        </w:p>
        <w:p w14:paraId="28BF6298" w14:textId="77777777" w:rsidR="00D077B9" w:rsidRDefault="002C3C31">
          <w:pPr>
            <w:pStyle w:val="TOC3"/>
            <w:tabs>
              <w:tab w:val="left" w:pos="1320"/>
              <w:tab w:val="right" w:leader="dot" w:pos="8656"/>
            </w:tabs>
            <w:rPr>
              <w:rFonts w:eastAsiaTheme="minorEastAsia"/>
              <w:noProof/>
              <w:lang w:eastAsia="en-GB"/>
            </w:rPr>
          </w:pPr>
          <w:hyperlink w:anchor="_Toc338585501" w:history="1">
            <w:r w:rsidR="00D077B9" w:rsidRPr="00BC3AAF">
              <w:rPr>
                <w:rStyle w:val="Hyperlink"/>
                <w:noProof/>
              </w:rPr>
              <w:t>56.3.1</w:t>
            </w:r>
            <w:r w:rsidR="00D077B9">
              <w:rPr>
                <w:rFonts w:eastAsiaTheme="minorEastAsia"/>
                <w:noProof/>
                <w:lang w:eastAsia="en-GB"/>
              </w:rPr>
              <w:tab/>
            </w:r>
            <w:r w:rsidR="00D077B9" w:rsidRPr="00BC3AAF">
              <w:rPr>
                <w:rStyle w:val="Hyperlink"/>
                <w:noProof/>
              </w:rPr>
              <w:t>Structure of JSON Files</w:t>
            </w:r>
            <w:r w:rsidR="00D077B9">
              <w:rPr>
                <w:noProof/>
                <w:webHidden/>
              </w:rPr>
              <w:tab/>
            </w:r>
            <w:r w:rsidR="00D077B9">
              <w:rPr>
                <w:noProof/>
                <w:webHidden/>
              </w:rPr>
              <w:fldChar w:fldCharType="begin"/>
            </w:r>
            <w:r w:rsidR="00D077B9">
              <w:rPr>
                <w:noProof/>
                <w:webHidden/>
              </w:rPr>
              <w:instrText xml:space="preserve"> PAGEREF _Toc338585501 \h </w:instrText>
            </w:r>
            <w:r w:rsidR="00D077B9">
              <w:rPr>
                <w:noProof/>
                <w:webHidden/>
              </w:rPr>
            </w:r>
            <w:r w:rsidR="00D077B9">
              <w:rPr>
                <w:noProof/>
                <w:webHidden/>
              </w:rPr>
              <w:fldChar w:fldCharType="separate"/>
            </w:r>
            <w:r w:rsidR="00D077B9">
              <w:rPr>
                <w:noProof/>
                <w:webHidden/>
              </w:rPr>
              <w:t>231</w:t>
            </w:r>
            <w:r w:rsidR="00D077B9">
              <w:rPr>
                <w:noProof/>
                <w:webHidden/>
              </w:rPr>
              <w:fldChar w:fldCharType="end"/>
            </w:r>
          </w:hyperlink>
        </w:p>
        <w:p w14:paraId="51363284" w14:textId="77777777" w:rsidR="00D077B9" w:rsidRDefault="002C3C31">
          <w:pPr>
            <w:pStyle w:val="TOC3"/>
            <w:tabs>
              <w:tab w:val="left" w:pos="1320"/>
              <w:tab w:val="right" w:leader="dot" w:pos="8656"/>
            </w:tabs>
            <w:rPr>
              <w:rFonts w:eastAsiaTheme="minorEastAsia"/>
              <w:noProof/>
              <w:lang w:eastAsia="en-GB"/>
            </w:rPr>
          </w:pPr>
          <w:hyperlink w:anchor="_Toc338585502" w:history="1">
            <w:r w:rsidR="00D077B9" w:rsidRPr="00BC3AAF">
              <w:rPr>
                <w:rStyle w:val="Hyperlink"/>
                <w:noProof/>
              </w:rPr>
              <w:t>56.3.2</w:t>
            </w:r>
            <w:r w:rsidR="00D077B9">
              <w:rPr>
                <w:rFonts w:eastAsiaTheme="minorEastAsia"/>
                <w:noProof/>
                <w:lang w:eastAsia="en-GB"/>
              </w:rPr>
              <w:tab/>
            </w:r>
            <w:r w:rsidR="00D077B9" w:rsidRPr="00BC3AAF">
              <w:rPr>
                <w:rStyle w:val="Hyperlink"/>
                <w:noProof/>
              </w:rPr>
              <w:t>Checking JSON Files</w:t>
            </w:r>
            <w:r w:rsidR="00D077B9">
              <w:rPr>
                <w:noProof/>
                <w:webHidden/>
              </w:rPr>
              <w:tab/>
            </w:r>
            <w:r w:rsidR="00D077B9">
              <w:rPr>
                <w:noProof/>
                <w:webHidden/>
              </w:rPr>
              <w:fldChar w:fldCharType="begin"/>
            </w:r>
            <w:r w:rsidR="00D077B9">
              <w:rPr>
                <w:noProof/>
                <w:webHidden/>
              </w:rPr>
              <w:instrText xml:space="preserve"> PAGEREF _Toc338585502 \h </w:instrText>
            </w:r>
            <w:r w:rsidR="00D077B9">
              <w:rPr>
                <w:noProof/>
                <w:webHidden/>
              </w:rPr>
            </w:r>
            <w:r w:rsidR="00D077B9">
              <w:rPr>
                <w:noProof/>
                <w:webHidden/>
              </w:rPr>
              <w:fldChar w:fldCharType="separate"/>
            </w:r>
            <w:r w:rsidR="00D077B9">
              <w:rPr>
                <w:noProof/>
                <w:webHidden/>
              </w:rPr>
              <w:t>231</w:t>
            </w:r>
            <w:r w:rsidR="00D077B9">
              <w:rPr>
                <w:noProof/>
                <w:webHidden/>
              </w:rPr>
              <w:fldChar w:fldCharType="end"/>
            </w:r>
          </w:hyperlink>
        </w:p>
        <w:p w14:paraId="273CCEDE" w14:textId="77777777" w:rsidR="00D077B9" w:rsidRDefault="002C3C31">
          <w:pPr>
            <w:pStyle w:val="TOC3"/>
            <w:tabs>
              <w:tab w:val="left" w:pos="1320"/>
              <w:tab w:val="right" w:leader="dot" w:pos="8656"/>
            </w:tabs>
            <w:rPr>
              <w:rFonts w:eastAsiaTheme="minorEastAsia"/>
              <w:noProof/>
              <w:lang w:eastAsia="en-GB"/>
            </w:rPr>
          </w:pPr>
          <w:hyperlink w:anchor="_Toc338585503" w:history="1">
            <w:r w:rsidR="00D077B9" w:rsidRPr="00BC3AAF">
              <w:rPr>
                <w:rStyle w:val="Hyperlink"/>
                <w:noProof/>
              </w:rPr>
              <w:t>56.3.3</w:t>
            </w:r>
            <w:r w:rsidR="00D077B9">
              <w:rPr>
                <w:rFonts w:eastAsiaTheme="minorEastAsia"/>
                <w:noProof/>
                <w:lang w:eastAsia="en-GB"/>
              </w:rPr>
              <w:tab/>
            </w:r>
            <w:r w:rsidR="00D077B9" w:rsidRPr="00BC3AAF">
              <w:rPr>
                <w:rStyle w:val="Hyperlink"/>
                <w:noProof/>
              </w:rPr>
              <w:t>JSON File for the Scene</w:t>
            </w:r>
            <w:r w:rsidR="00D077B9">
              <w:rPr>
                <w:noProof/>
                <w:webHidden/>
              </w:rPr>
              <w:tab/>
            </w:r>
            <w:r w:rsidR="00D077B9">
              <w:rPr>
                <w:noProof/>
                <w:webHidden/>
              </w:rPr>
              <w:fldChar w:fldCharType="begin"/>
            </w:r>
            <w:r w:rsidR="00D077B9">
              <w:rPr>
                <w:noProof/>
                <w:webHidden/>
              </w:rPr>
              <w:instrText xml:space="preserve"> PAGEREF _Toc338585503 \h </w:instrText>
            </w:r>
            <w:r w:rsidR="00D077B9">
              <w:rPr>
                <w:noProof/>
                <w:webHidden/>
              </w:rPr>
            </w:r>
            <w:r w:rsidR="00D077B9">
              <w:rPr>
                <w:noProof/>
                <w:webHidden/>
              </w:rPr>
              <w:fldChar w:fldCharType="separate"/>
            </w:r>
            <w:r w:rsidR="00D077B9">
              <w:rPr>
                <w:noProof/>
                <w:webHidden/>
              </w:rPr>
              <w:t>232</w:t>
            </w:r>
            <w:r w:rsidR="00D077B9">
              <w:rPr>
                <w:noProof/>
                <w:webHidden/>
              </w:rPr>
              <w:fldChar w:fldCharType="end"/>
            </w:r>
          </w:hyperlink>
        </w:p>
        <w:p w14:paraId="62D8D71D" w14:textId="77777777" w:rsidR="00D077B9" w:rsidRDefault="002C3C31">
          <w:pPr>
            <w:pStyle w:val="TOC2"/>
            <w:tabs>
              <w:tab w:val="left" w:pos="880"/>
              <w:tab w:val="right" w:leader="dot" w:pos="8656"/>
            </w:tabs>
            <w:rPr>
              <w:rFonts w:eastAsiaTheme="minorEastAsia"/>
              <w:noProof/>
              <w:lang w:eastAsia="en-GB"/>
            </w:rPr>
          </w:pPr>
          <w:hyperlink w:anchor="_Toc338585504" w:history="1">
            <w:r w:rsidR="00D077B9" w:rsidRPr="00BC3AAF">
              <w:rPr>
                <w:rStyle w:val="Hyperlink"/>
                <w:noProof/>
              </w:rPr>
              <w:t>56.4</w:t>
            </w:r>
            <w:r w:rsidR="00D077B9">
              <w:rPr>
                <w:rFonts w:eastAsiaTheme="minorEastAsia"/>
                <w:noProof/>
                <w:lang w:eastAsia="en-GB"/>
              </w:rPr>
              <w:tab/>
            </w:r>
            <w:r w:rsidR="00D077B9" w:rsidRPr="00BC3AAF">
              <w:rPr>
                <w:rStyle w:val="Hyperlink"/>
                <w:noProof/>
              </w:rPr>
              <w:t>Updated Main Application</w:t>
            </w:r>
            <w:r w:rsidR="00D077B9">
              <w:rPr>
                <w:noProof/>
                <w:webHidden/>
              </w:rPr>
              <w:tab/>
            </w:r>
            <w:r w:rsidR="00D077B9">
              <w:rPr>
                <w:noProof/>
                <w:webHidden/>
              </w:rPr>
              <w:fldChar w:fldCharType="begin"/>
            </w:r>
            <w:r w:rsidR="00D077B9">
              <w:rPr>
                <w:noProof/>
                <w:webHidden/>
              </w:rPr>
              <w:instrText xml:space="preserve"> PAGEREF _Toc338585504 \h </w:instrText>
            </w:r>
            <w:r w:rsidR="00D077B9">
              <w:rPr>
                <w:noProof/>
                <w:webHidden/>
              </w:rPr>
            </w:r>
            <w:r w:rsidR="00D077B9">
              <w:rPr>
                <w:noProof/>
                <w:webHidden/>
              </w:rPr>
              <w:fldChar w:fldCharType="separate"/>
            </w:r>
            <w:r w:rsidR="00D077B9">
              <w:rPr>
                <w:noProof/>
                <w:webHidden/>
              </w:rPr>
              <w:t>235</w:t>
            </w:r>
            <w:r w:rsidR="00D077B9">
              <w:rPr>
                <w:noProof/>
                <w:webHidden/>
              </w:rPr>
              <w:fldChar w:fldCharType="end"/>
            </w:r>
          </w:hyperlink>
        </w:p>
        <w:p w14:paraId="33C163C7" w14:textId="77777777" w:rsidR="00D077B9" w:rsidRDefault="002C3C31">
          <w:pPr>
            <w:pStyle w:val="TOC2"/>
            <w:tabs>
              <w:tab w:val="left" w:pos="880"/>
              <w:tab w:val="right" w:leader="dot" w:pos="8656"/>
            </w:tabs>
            <w:rPr>
              <w:rFonts w:eastAsiaTheme="minorEastAsia"/>
              <w:noProof/>
              <w:lang w:eastAsia="en-GB"/>
            </w:rPr>
          </w:pPr>
          <w:hyperlink w:anchor="_Toc338585505" w:history="1">
            <w:r w:rsidR="00D077B9" w:rsidRPr="00BC3AAF">
              <w:rPr>
                <w:rStyle w:val="Hyperlink"/>
                <w:noProof/>
              </w:rPr>
              <w:t>56.5</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505 \h </w:instrText>
            </w:r>
            <w:r w:rsidR="00D077B9">
              <w:rPr>
                <w:noProof/>
                <w:webHidden/>
              </w:rPr>
            </w:r>
            <w:r w:rsidR="00D077B9">
              <w:rPr>
                <w:noProof/>
                <w:webHidden/>
              </w:rPr>
              <w:fldChar w:fldCharType="separate"/>
            </w:r>
            <w:r w:rsidR="00D077B9">
              <w:rPr>
                <w:noProof/>
                <w:webHidden/>
              </w:rPr>
              <w:t>237</w:t>
            </w:r>
            <w:r w:rsidR="00D077B9">
              <w:rPr>
                <w:noProof/>
                <w:webHidden/>
              </w:rPr>
              <w:fldChar w:fldCharType="end"/>
            </w:r>
          </w:hyperlink>
        </w:p>
        <w:p w14:paraId="1D1DA6E2" w14:textId="77777777" w:rsidR="00D077B9" w:rsidRDefault="002C3C31">
          <w:pPr>
            <w:pStyle w:val="TOC1"/>
            <w:tabs>
              <w:tab w:val="right" w:leader="dot" w:pos="8656"/>
            </w:tabs>
            <w:rPr>
              <w:rFonts w:eastAsiaTheme="minorEastAsia"/>
              <w:noProof/>
              <w:lang w:eastAsia="en-GB"/>
            </w:rPr>
          </w:pPr>
          <w:hyperlink w:anchor="_Toc338585506" w:history="1">
            <w:r w:rsidR="00D077B9" w:rsidRPr="00BC3AAF">
              <w:rPr>
                <w:rStyle w:val="Hyperlink"/>
                <w:noProof/>
              </w:rPr>
              <w:t>Lesson 57 Cameras</w:t>
            </w:r>
            <w:r w:rsidR="00D077B9">
              <w:rPr>
                <w:noProof/>
                <w:webHidden/>
              </w:rPr>
              <w:tab/>
            </w:r>
            <w:r w:rsidR="00D077B9">
              <w:rPr>
                <w:noProof/>
                <w:webHidden/>
              </w:rPr>
              <w:fldChar w:fldCharType="begin"/>
            </w:r>
            <w:r w:rsidR="00D077B9">
              <w:rPr>
                <w:noProof/>
                <w:webHidden/>
              </w:rPr>
              <w:instrText xml:space="preserve"> PAGEREF _Toc338585506 \h </w:instrText>
            </w:r>
            <w:r w:rsidR="00D077B9">
              <w:rPr>
                <w:noProof/>
                <w:webHidden/>
              </w:rPr>
            </w:r>
            <w:r w:rsidR="00D077B9">
              <w:rPr>
                <w:noProof/>
                <w:webHidden/>
              </w:rPr>
              <w:fldChar w:fldCharType="separate"/>
            </w:r>
            <w:r w:rsidR="00D077B9">
              <w:rPr>
                <w:noProof/>
                <w:webHidden/>
              </w:rPr>
              <w:t>238</w:t>
            </w:r>
            <w:r w:rsidR="00D077B9">
              <w:rPr>
                <w:noProof/>
                <w:webHidden/>
              </w:rPr>
              <w:fldChar w:fldCharType="end"/>
            </w:r>
          </w:hyperlink>
        </w:p>
        <w:p w14:paraId="1597DA8F" w14:textId="77777777" w:rsidR="00D077B9" w:rsidRDefault="002C3C31">
          <w:pPr>
            <w:pStyle w:val="TOC2"/>
            <w:tabs>
              <w:tab w:val="left" w:pos="880"/>
              <w:tab w:val="right" w:leader="dot" w:pos="8656"/>
            </w:tabs>
            <w:rPr>
              <w:rFonts w:eastAsiaTheme="minorEastAsia"/>
              <w:noProof/>
              <w:lang w:eastAsia="en-GB"/>
            </w:rPr>
          </w:pPr>
          <w:hyperlink w:anchor="_Toc338585507" w:history="1">
            <w:r w:rsidR="00D077B9" w:rsidRPr="00BC3AAF">
              <w:rPr>
                <w:rStyle w:val="Hyperlink"/>
                <w:noProof/>
              </w:rPr>
              <w:t>57.1</w:t>
            </w:r>
            <w:r w:rsidR="00D077B9">
              <w:rPr>
                <w:rFonts w:eastAsiaTheme="minorEastAsia"/>
                <w:noProof/>
                <w:lang w:eastAsia="en-GB"/>
              </w:rPr>
              <w:tab/>
            </w:r>
            <w:r w:rsidR="00D077B9" w:rsidRPr="00BC3AAF">
              <w:rPr>
                <w:rStyle w:val="Hyperlink"/>
                <w:noProof/>
              </w:rPr>
              <w:t>What Do We Mean by Cameras?</w:t>
            </w:r>
            <w:r w:rsidR="00D077B9">
              <w:rPr>
                <w:noProof/>
                <w:webHidden/>
              </w:rPr>
              <w:tab/>
            </w:r>
            <w:r w:rsidR="00D077B9">
              <w:rPr>
                <w:noProof/>
                <w:webHidden/>
              </w:rPr>
              <w:fldChar w:fldCharType="begin"/>
            </w:r>
            <w:r w:rsidR="00D077B9">
              <w:rPr>
                <w:noProof/>
                <w:webHidden/>
              </w:rPr>
              <w:instrText xml:space="preserve"> PAGEREF _Toc338585507 \h </w:instrText>
            </w:r>
            <w:r w:rsidR="00D077B9">
              <w:rPr>
                <w:noProof/>
                <w:webHidden/>
              </w:rPr>
            </w:r>
            <w:r w:rsidR="00D077B9">
              <w:rPr>
                <w:noProof/>
                <w:webHidden/>
              </w:rPr>
              <w:fldChar w:fldCharType="separate"/>
            </w:r>
            <w:r w:rsidR="00D077B9">
              <w:rPr>
                <w:noProof/>
                <w:webHidden/>
              </w:rPr>
              <w:t>238</w:t>
            </w:r>
            <w:r w:rsidR="00D077B9">
              <w:rPr>
                <w:noProof/>
                <w:webHidden/>
              </w:rPr>
              <w:fldChar w:fldCharType="end"/>
            </w:r>
          </w:hyperlink>
        </w:p>
        <w:p w14:paraId="7DA86B19" w14:textId="77777777" w:rsidR="00D077B9" w:rsidRDefault="002C3C31">
          <w:pPr>
            <w:pStyle w:val="TOC2"/>
            <w:tabs>
              <w:tab w:val="left" w:pos="880"/>
              <w:tab w:val="right" w:leader="dot" w:pos="8656"/>
            </w:tabs>
            <w:rPr>
              <w:rFonts w:eastAsiaTheme="minorEastAsia"/>
              <w:noProof/>
              <w:lang w:eastAsia="en-GB"/>
            </w:rPr>
          </w:pPr>
          <w:hyperlink w:anchor="_Toc338585508" w:history="1">
            <w:r w:rsidR="00D077B9" w:rsidRPr="00BC3AAF">
              <w:rPr>
                <w:rStyle w:val="Hyperlink"/>
                <w:noProof/>
              </w:rPr>
              <w:t>57.2</w:t>
            </w:r>
            <w:r w:rsidR="00D077B9">
              <w:rPr>
                <w:rFonts w:eastAsiaTheme="minorEastAsia"/>
                <w:noProof/>
                <w:lang w:eastAsia="en-GB"/>
              </w:rPr>
              <w:tab/>
            </w:r>
            <w:r w:rsidR="00D077B9" w:rsidRPr="00BC3AAF">
              <w:rPr>
                <w:rStyle w:val="Hyperlink"/>
                <w:noProof/>
              </w:rPr>
              <w:t>Why Do We Need Cameras?</w:t>
            </w:r>
            <w:r w:rsidR="00D077B9">
              <w:rPr>
                <w:noProof/>
                <w:webHidden/>
              </w:rPr>
              <w:tab/>
            </w:r>
            <w:r w:rsidR="00D077B9">
              <w:rPr>
                <w:noProof/>
                <w:webHidden/>
              </w:rPr>
              <w:fldChar w:fldCharType="begin"/>
            </w:r>
            <w:r w:rsidR="00D077B9">
              <w:rPr>
                <w:noProof/>
                <w:webHidden/>
              </w:rPr>
              <w:instrText xml:space="preserve"> PAGEREF _Toc338585508 \h </w:instrText>
            </w:r>
            <w:r w:rsidR="00D077B9">
              <w:rPr>
                <w:noProof/>
                <w:webHidden/>
              </w:rPr>
            </w:r>
            <w:r w:rsidR="00D077B9">
              <w:rPr>
                <w:noProof/>
                <w:webHidden/>
              </w:rPr>
              <w:fldChar w:fldCharType="separate"/>
            </w:r>
            <w:r w:rsidR="00D077B9">
              <w:rPr>
                <w:noProof/>
                <w:webHidden/>
              </w:rPr>
              <w:t>238</w:t>
            </w:r>
            <w:r w:rsidR="00D077B9">
              <w:rPr>
                <w:noProof/>
                <w:webHidden/>
              </w:rPr>
              <w:fldChar w:fldCharType="end"/>
            </w:r>
          </w:hyperlink>
        </w:p>
        <w:p w14:paraId="4121A567" w14:textId="77777777" w:rsidR="00D077B9" w:rsidRDefault="002C3C31">
          <w:pPr>
            <w:pStyle w:val="TOC1"/>
            <w:tabs>
              <w:tab w:val="right" w:leader="dot" w:pos="8656"/>
            </w:tabs>
            <w:rPr>
              <w:rFonts w:eastAsiaTheme="minorEastAsia"/>
              <w:noProof/>
              <w:lang w:eastAsia="en-GB"/>
            </w:rPr>
          </w:pPr>
          <w:hyperlink w:anchor="_Toc338585509" w:history="1">
            <w:r w:rsidR="00D077B9" w:rsidRPr="00BC3AAF">
              <w:rPr>
                <w:rStyle w:val="Hyperlink"/>
                <w:noProof/>
              </w:rPr>
              <w:t>Lesson 58 Camera Class</w:t>
            </w:r>
            <w:r w:rsidR="00D077B9">
              <w:rPr>
                <w:noProof/>
                <w:webHidden/>
              </w:rPr>
              <w:tab/>
            </w:r>
            <w:r w:rsidR="00D077B9">
              <w:rPr>
                <w:noProof/>
                <w:webHidden/>
              </w:rPr>
              <w:fldChar w:fldCharType="begin"/>
            </w:r>
            <w:r w:rsidR="00D077B9">
              <w:rPr>
                <w:noProof/>
                <w:webHidden/>
              </w:rPr>
              <w:instrText xml:space="preserve"> PAGEREF _Toc338585509 \h </w:instrText>
            </w:r>
            <w:r w:rsidR="00D077B9">
              <w:rPr>
                <w:noProof/>
                <w:webHidden/>
              </w:rPr>
            </w:r>
            <w:r w:rsidR="00D077B9">
              <w:rPr>
                <w:noProof/>
                <w:webHidden/>
              </w:rPr>
              <w:fldChar w:fldCharType="separate"/>
            </w:r>
            <w:r w:rsidR="00D077B9">
              <w:rPr>
                <w:noProof/>
                <w:webHidden/>
              </w:rPr>
              <w:t>239</w:t>
            </w:r>
            <w:r w:rsidR="00D077B9">
              <w:rPr>
                <w:noProof/>
                <w:webHidden/>
              </w:rPr>
              <w:fldChar w:fldCharType="end"/>
            </w:r>
          </w:hyperlink>
        </w:p>
        <w:p w14:paraId="42D33C0E" w14:textId="77777777" w:rsidR="00D077B9" w:rsidRDefault="002C3C31">
          <w:pPr>
            <w:pStyle w:val="TOC2"/>
            <w:tabs>
              <w:tab w:val="left" w:pos="880"/>
              <w:tab w:val="right" w:leader="dot" w:pos="8656"/>
            </w:tabs>
            <w:rPr>
              <w:rFonts w:eastAsiaTheme="minorEastAsia"/>
              <w:noProof/>
              <w:lang w:eastAsia="en-GB"/>
            </w:rPr>
          </w:pPr>
          <w:hyperlink w:anchor="_Toc338585510" w:history="1">
            <w:r w:rsidR="00D077B9" w:rsidRPr="00BC3AAF">
              <w:rPr>
                <w:rStyle w:val="Hyperlink"/>
                <w:noProof/>
              </w:rPr>
              <w:t>58.1</w:t>
            </w:r>
            <w:r w:rsidR="00D077B9">
              <w:rPr>
                <w:rFonts w:eastAsiaTheme="minorEastAsia"/>
                <w:noProof/>
                <w:lang w:eastAsia="en-GB"/>
              </w:rPr>
              <w:tab/>
            </w:r>
            <w:r w:rsidR="00D077B9" w:rsidRPr="00BC3AAF">
              <w:rPr>
                <w:rStyle w:val="Hyperlink"/>
                <w:noProof/>
              </w:rPr>
              <w:t>Exercises</w:t>
            </w:r>
            <w:r w:rsidR="00D077B9">
              <w:rPr>
                <w:noProof/>
                <w:webHidden/>
              </w:rPr>
              <w:tab/>
            </w:r>
            <w:r w:rsidR="00D077B9">
              <w:rPr>
                <w:noProof/>
                <w:webHidden/>
              </w:rPr>
              <w:fldChar w:fldCharType="begin"/>
            </w:r>
            <w:r w:rsidR="00D077B9">
              <w:rPr>
                <w:noProof/>
                <w:webHidden/>
              </w:rPr>
              <w:instrText xml:space="preserve"> PAGEREF _Toc338585510 \h </w:instrText>
            </w:r>
            <w:r w:rsidR="00D077B9">
              <w:rPr>
                <w:noProof/>
                <w:webHidden/>
              </w:rPr>
            </w:r>
            <w:r w:rsidR="00D077B9">
              <w:rPr>
                <w:noProof/>
                <w:webHidden/>
              </w:rPr>
              <w:fldChar w:fldCharType="separate"/>
            </w:r>
            <w:r w:rsidR="00D077B9">
              <w:rPr>
                <w:noProof/>
                <w:webHidden/>
              </w:rPr>
              <w:t>239</w:t>
            </w:r>
            <w:r w:rsidR="00D077B9">
              <w:rPr>
                <w:noProof/>
                <w:webHidden/>
              </w:rPr>
              <w:fldChar w:fldCharType="end"/>
            </w:r>
          </w:hyperlink>
        </w:p>
        <w:p w14:paraId="3CB3C48C" w14:textId="77777777" w:rsidR="00D077B9" w:rsidRDefault="002C3C31">
          <w:pPr>
            <w:pStyle w:val="TOC1"/>
            <w:tabs>
              <w:tab w:val="right" w:leader="dot" w:pos="8656"/>
            </w:tabs>
            <w:rPr>
              <w:rFonts w:eastAsiaTheme="minorEastAsia"/>
              <w:noProof/>
              <w:lang w:eastAsia="en-GB"/>
            </w:rPr>
          </w:pPr>
          <w:hyperlink w:anchor="_Toc338585511" w:history="1">
            <w:r w:rsidR="00D077B9" w:rsidRPr="00BC3AAF">
              <w:rPr>
                <w:rStyle w:val="Hyperlink"/>
                <w:noProof/>
              </w:rPr>
              <w:t>Lesson 59 Target Camera</w:t>
            </w:r>
            <w:r w:rsidR="00D077B9">
              <w:rPr>
                <w:noProof/>
                <w:webHidden/>
              </w:rPr>
              <w:tab/>
            </w:r>
            <w:r w:rsidR="00D077B9">
              <w:rPr>
                <w:noProof/>
                <w:webHidden/>
              </w:rPr>
              <w:fldChar w:fldCharType="begin"/>
            </w:r>
            <w:r w:rsidR="00D077B9">
              <w:rPr>
                <w:noProof/>
                <w:webHidden/>
              </w:rPr>
              <w:instrText xml:space="preserve"> PAGEREF _Toc338585511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5787F212" w14:textId="77777777" w:rsidR="00D077B9" w:rsidRDefault="002C3C31">
          <w:pPr>
            <w:pStyle w:val="TOC2"/>
            <w:tabs>
              <w:tab w:val="left" w:pos="880"/>
              <w:tab w:val="right" w:leader="dot" w:pos="8656"/>
            </w:tabs>
            <w:rPr>
              <w:rFonts w:eastAsiaTheme="minorEastAsia"/>
              <w:noProof/>
              <w:lang w:eastAsia="en-GB"/>
            </w:rPr>
          </w:pPr>
          <w:hyperlink w:anchor="_Toc338585512" w:history="1">
            <w:r w:rsidR="00D077B9" w:rsidRPr="00BC3AAF">
              <w:rPr>
                <w:rStyle w:val="Hyperlink"/>
                <w:noProof/>
              </w:rPr>
              <w:t>59.1</w:t>
            </w:r>
            <w:r w:rsidR="00D077B9">
              <w:rPr>
                <w:rFonts w:eastAsiaTheme="minorEastAsia"/>
                <w:noProof/>
                <w:lang w:eastAsia="en-GB"/>
              </w:rPr>
              <w:tab/>
            </w:r>
            <w:r w:rsidR="00D077B9" w:rsidRPr="00BC3AAF">
              <w:rPr>
                <w:rStyle w:val="Hyperlink"/>
                <w:noProof/>
              </w:rPr>
              <w:t>Target Camera Definition</w:t>
            </w:r>
            <w:r w:rsidR="00D077B9">
              <w:rPr>
                <w:noProof/>
                <w:webHidden/>
              </w:rPr>
              <w:tab/>
            </w:r>
            <w:r w:rsidR="00D077B9">
              <w:rPr>
                <w:noProof/>
                <w:webHidden/>
              </w:rPr>
              <w:fldChar w:fldCharType="begin"/>
            </w:r>
            <w:r w:rsidR="00D077B9">
              <w:rPr>
                <w:noProof/>
                <w:webHidden/>
              </w:rPr>
              <w:instrText xml:space="preserve"> PAGEREF _Toc338585512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155E73C2" w14:textId="77777777" w:rsidR="00D077B9" w:rsidRDefault="002C3C31">
          <w:pPr>
            <w:pStyle w:val="TOC2"/>
            <w:tabs>
              <w:tab w:val="left" w:pos="880"/>
              <w:tab w:val="right" w:leader="dot" w:pos="8656"/>
            </w:tabs>
            <w:rPr>
              <w:rFonts w:eastAsiaTheme="minorEastAsia"/>
              <w:noProof/>
              <w:lang w:eastAsia="en-GB"/>
            </w:rPr>
          </w:pPr>
          <w:hyperlink w:anchor="_Toc338585513" w:history="1">
            <w:r w:rsidR="00D077B9" w:rsidRPr="00BC3AAF">
              <w:rPr>
                <w:rStyle w:val="Hyperlink"/>
                <w:noProof/>
              </w:rPr>
              <w:t>59.2</w:t>
            </w:r>
            <w:r w:rsidR="00D077B9">
              <w:rPr>
                <w:rFonts w:eastAsiaTheme="minorEastAsia"/>
                <w:noProof/>
                <w:lang w:eastAsia="en-GB"/>
              </w:rPr>
              <w:tab/>
            </w:r>
            <w:r w:rsidR="00D077B9" w:rsidRPr="00BC3AAF">
              <w:rPr>
                <w:rStyle w:val="Hyperlink"/>
                <w:noProof/>
              </w:rPr>
              <w:t>Target Camera Implementation</w:t>
            </w:r>
            <w:r w:rsidR="00D077B9">
              <w:rPr>
                <w:noProof/>
                <w:webHidden/>
              </w:rPr>
              <w:tab/>
            </w:r>
            <w:r w:rsidR="00D077B9">
              <w:rPr>
                <w:noProof/>
                <w:webHidden/>
              </w:rPr>
              <w:fldChar w:fldCharType="begin"/>
            </w:r>
            <w:r w:rsidR="00D077B9">
              <w:rPr>
                <w:noProof/>
                <w:webHidden/>
              </w:rPr>
              <w:instrText xml:space="preserve"> PAGEREF _Toc338585513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638B9D6F" w14:textId="77777777" w:rsidR="00D077B9" w:rsidRDefault="002C3C31">
          <w:pPr>
            <w:pStyle w:val="TOC2"/>
            <w:tabs>
              <w:tab w:val="left" w:pos="880"/>
              <w:tab w:val="right" w:leader="dot" w:pos="8656"/>
            </w:tabs>
            <w:rPr>
              <w:rFonts w:eastAsiaTheme="minorEastAsia"/>
              <w:noProof/>
              <w:lang w:eastAsia="en-GB"/>
            </w:rPr>
          </w:pPr>
          <w:hyperlink w:anchor="_Toc338585514" w:history="1">
            <w:r w:rsidR="00D077B9" w:rsidRPr="00BC3AAF">
              <w:rPr>
                <w:rStyle w:val="Hyperlink"/>
                <w:noProof/>
              </w:rPr>
              <w:t>59.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14 \h </w:instrText>
            </w:r>
            <w:r w:rsidR="00D077B9">
              <w:rPr>
                <w:noProof/>
                <w:webHidden/>
              </w:rPr>
            </w:r>
            <w:r w:rsidR="00D077B9">
              <w:rPr>
                <w:noProof/>
                <w:webHidden/>
              </w:rPr>
              <w:fldChar w:fldCharType="separate"/>
            </w:r>
            <w:r w:rsidR="00D077B9">
              <w:rPr>
                <w:noProof/>
                <w:webHidden/>
              </w:rPr>
              <w:t>240</w:t>
            </w:r>
            <w:r w:rsidR="00D077B9">
              <w:rPr>
                <w:noProof/>
                <w:webHidden/>
              </w:rPr>
              <w:fldChar w:fldCharType="end"/>
            </w:r>
          </w:hyperlink>
        </w:p>
        <w:p w14:paraId="7E23A1DB" w14:textId="77777777" w:rsidR="00D077B9" w:rsidRDefault="002C3C31">
          <w:pPr>
            <w:pStyle w:val="TOC2"/>
            <w:tabs>
              <w:tab w:val="left" w:pos="880"/>
              <w:tab w:val="right" w:leader="dot" w:pos="8656"/>
            </w:tabs>
            <w:rPr>
              <w:rFonts w:eastAsiaTheme="minorEastAsia"/>
              <w:noProof/>
              <w:lang w:eastAsia="en-GB"/>
            </w:rPr>
          </w:pPr>
          <w:hyperlink w:anchor="_Toc338585515" w:history="1">
            <w:r w:rsidR="00D077B9" w:rsidRPr="00BC3AAF">
              <w:rPr>
                <w:rStyle w:val="Hyperlink"/>
                <w:noProof/>
              </w:rPr>
              <w:t>59.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15 \h </w:instrText>
            </w:r>
            <w:r w:rsidR="00D077B9">
              <w:rPr>
                <w:noProof/>
                <w:webHidden/>
              </w:rPr>
            </w:r>
            <w:r w:rsidR="00D077B9">
              <w:rPr>
                <w:noProof/>
                <w:webHidden/>
              </w:rPr>
              <w:fldChar w:fldCharType="separate"/>
            </w:r>
            <w:r w:rsidR="00D077B9">
              <w:rPr>
                <w:noProof/>
                <w:webHidden/>
              </w:rPr>
              <w:t>243</w:t>
            </w:r>
            <w:r w:rsidR="00D077B9">
              <w:rPr>
                <w:noProof/>
                <w:webHidden/>
              </w:rPr>
              <w:fldChar w:fldCharType="end"/>
            </w:r>
          </w:hyperlink>
        </w:p>
        <w:p w14:paraId="38055C66" w14:textId="77777777" w:rsidR="00D077B9" w:rsidRDefault="002C3C31">
          <w:pPr>
            <w:pStyle w:val="TOC1"/>
            <w:tabs>
              <w:tab w:val="right" w:leader="dot" w:pos="8656"/>
            </w:tabs>
            <w:rPr>
              <w:rFonts w:eastAsiaTheme="minorEastAsia"/>
              <w:noProof/>
              <w:lang w:eastAsia="en-GB"/>
            </w:rPr>
          </w:pPr>
          <w:hyperlink w:anchor="_Toc338585516" w:history="1">
            <w:r w:rsidR="00D077B9" w:rsidRPr="00BC3AAF">
              <w:rPr>
                <w:rStyle w:val="Hyperlink"/>
                <w:noProof/>
              </w:rPr>
              <w:t>Lesson 60 First Person Camera</w:t>
            </w:r>
            <w:r w:rsidR="00D077B9">
              <w:rPr>
                <w:noProof/>
                <w:webHidden/>
              </w:rPr>
              <w:tab/>
            </w:r>
            <w:r w:rsidR="00D077B9">
              <w:rPr>
                <w:noProof/>
                <w:webHidden/>
              </w:rPr>
              <w:fldChar w:fldCharType="begin"/>
            </w:r>
            <w:r w:rsidR="00D077B9">
              <w:rPr>
                <w:noProof/>
                <w:webHidden/>
              </w:rPr>
              <w:instrText xml:space="preserve"> PAGEREF _Toc338585516 \h </w:instrText>
            </w:r>
            <w:r w:rsidR="00D077B9">
              <w:rPr>
                <w:noProof/>
                <w:webHidden/>
              </w:rPr>
            </w:r>
            <w:r w:rsidR="00D077B9">
              <w:rPr>
                <w:noProof/>
                <w:webHidden/>
              </w:rPr>
              <w:fldChar w:fldCharType="separate"/>
            </w:r>
            <w:r w:rsidR="00D077B9">
              <w:rPr>
                <w:noProof/>
                <w:webHidden/>
              </w:rPr>
              <w:t>244</w:t>
            </w:r>
            <w:r w:rsidR="00D077B9">
              <w:rPr>
                <w:noProof/>
                <w:webHidden/>
              </w:rPr>
              <w:fldChar w:fldCharType="end"/>
            </w:r>
          </w:hyperlink>
        </w:p>
        <w:p w14:paraId="40B6890D" w14:textId="77777777" w:rsidR="00D077B9" w:rsidRDefault="002C3C31">
          <w:pPr>
            <w:pStyle w:val="TOC2"/>
            <w:tabs>
              <w:tab w:val="left" w:pos="880"/>
              <w:tab w:val="right" w:leader="dot" w:pos="8656"/>
            </w:tabs>
            <w:rPr>
              <w:rFonts w:eastAsiaTheme="minorEastAsia"/>
              <w:noProof/>
              <w:lang w:eastAsia="en-GB"/>
            </w:rPr>
          </w:pPr>
          <w:hyperlink w:anchor="_Toc338585517" w:history="1">
            <w:r w:rsidR="00D077B9" w:rsidRPr="00BC3AAF">
              <w:rPr>
                <w:rStyle w:val="Hyperlink"/>
                <w:noProof/>
              </w:rPr>
              <w:t>60.1</w:t>
            </w:r>
            <w:r w:rsidR="00D077B9">
              <w:rPr>
                <w:rFonts w:eastAsiaTheme="minorEastAsia"/>
                <w:noProof/>
                <w:lang w:eastAsia="en-GB"/>
              </w:rPr>
              <w:tab/>
            </w:r>
            <w:r w:rsidR="00D077B9" w:rsidRPr="00BC3AAF">
              <w:rPr>
                <w:rStyle w:val="Hyperlink"/>
                <w:noProof/>
              </w:rPr>
              <w:t>First Person Camera Definition</w:t>
            </w:r>
            <w:r w:rsidR="00D077B9">
              <w:rPr>
                <w:noProof/>
                <w:webHidden/>
              </w:rPr>
              <w:tab/>
            </w:r>
            <w:r w:rsidR="00D077B9">
              <w:rPr>
                <w:noProof/>
                <w:webHidden/>
              </w:rPr>
              <w:fldChar w:fldCharType="begin"/>
            </w:r>
            <w:r w:rsidR="00D077B9">
              <w:rPr>
                <w:noProof/>
                <w:webHidden/>
              </w:rPr>
              <w:instrText xml:space="preserve"> PAGEREF _Toc338585517 \h </w:instrText>
            </w:r>
            <w:r w:rsidR="00D077B9">
              <w:rPr>
                <w:noProof/>
                <w:webHidden/>
              </w:rPr>
            </w:r>
            <w:r w:rsidR="00D077B9">
              <w:rPr>
                <w:noProof/>
                <w:webHidden/>
              </w:rPr>
              <w:fldChar w:fldCharType="separate"/>
            </w:r>
            <w:r w:rsidR="00D077B9">
              <w:rPr>
                <w:noProof/>
                <w:webHidden/>
              </w:rPr>
              <w:t>244</w:t>
            </w:r>
            <w:r w:rsidR="00D077B9">
              <w:rPr>
                <w:noProof/>
                <w:webHidden/>
              </w:rPr>
              <w:fldChar w:fldCharType="end"/>
            </w:r>
          </w:hyperlink>
        </w:p>
        <w:p w14:paraId="35B482F4" w14:textId="77777777" w:rsidR="00D077B9" w:rsidRDefault="002C3C31">
          <w:pPr>
            <w:pStyle w:val="TOC2"/>
            <w:tabs>
              <w:tab w:val="left" w:pos="880"/>
              <w:tab w:val="right" w:leader="dot" w:pos="8656"/>
            </w:tabs>
            <w:rPr>
              <w:rFonts w:eastAsiaTheme="minorEastAsia"/>
              <w:noProof/>
              <w:lang w:eastAsia="en-GB"/>
            </w:rPr>
          </w:pPr>
          <w:hyperlink w:anchor="_Toc338585518" w:history="1">
            <w:r w:rsidR="00D077B9" w:rsidRPr="00BC3AAF">
              <w:rPr>
                <w:rStyle w:val="Hyperlink"/>
                <w:noProof/>
              </w:rPr>
              <w:t>60.2</w:t>
            </w:r>
            <w:r w:rsidR="00D077B9">
              <w:rPr>
                <w:rFonts w:eastAsiaTheme="minorEastAsia"/>
                <w:noProof/>
                <w:lang w:eastAsia="en-GB"/>
              </w:rPr>
              <w:tab/>
            </w:r>
            <w:r w:rsidR="00D077B9" w:rsidRPr="00BC3AAF">
              <w:rPr>
                <w:rStyle w:val="Hyperlink"/>
                <w:noProof/>
              </w:rPr>
              <w:t>First Person Camera Implementation</w:t>
            </w:r>
            <w:r w:rsidR="00D077B9">
              <w:rPr>
                <w:noProof/>
                <w:webHidden/>
              </w:rPr>
              <w:tab/>
            </w:r>
            <w:r w:rsidR="00D077B9">
              <w:rPr>
                <w:noProof/>
                <w:webHidden/>
              </w:rPr>
              <w:fldChar w:fldCharType="begin"/>
            </w:r>
            <w:r w:rsidR="00D077B9">
              <w:rPr>
                <w:noProof/>
                <w:webHidden/>
              </w:rPr>
              <w:instrText xml:space="preserve"> PAGEREF _Toc338585518 \h </w:instrText>
            </w:r>
            <w:r w:rsidR="00D077B9">
              <w:rPr>
                <w:noProof/>
                <w:webHidden/>
              </w:rPr>
            </w:r>
            <w:r w:rsidR="00D077B9">
              <w:rPr>
                <w:noProof/>
                <w:webHidden/>
              </w:rPr>
              <w:fldChar w:fldCharType="separate"/>
            </w:r>
            <w:r w:rsidR="00D077B9">
              <w:rPr>
                <w:noProof/>
                <w:webHidden/>
              </w:rPr>
              <w:t>244</w:t>
            </w:r>
            <w:r w:rsidR="00D077B9">
              <w:rPr>
                <w:noProof/>
                <w:webHidden/>
              </w:rPr>
              <w:fldChar w:fldCharType="end"/>
            </w:r>
          </w:hyperlink>
        </w:p>
        <w:p w14:paraId="69108C33" w14:textId="77777777" w:rsidR="00D077B9" w:rsidRDefault="002C3C31">
          <w:pPr>
            <w:pStyle w:val="TOC2"/>
            <w:tabs>
              <w:tab w:val="left" w:pos="880"/>
              <w:tab w:val="right" w:leader="dot" w:pos="8656"/>
            </w:tabs>
            <w:rPr>
              <w:rFonts w:eastAsiaTheme="minorEastAsia"/>
              <w:noProof/>
              <w:lang w:eastAsia="en-GB"/>
            </w:rPr>
          </w:pPr>
          <w:hyperlink w:anchor="_Toc338585519" w:history="1">
            <w:r w:rsidR="00D077B9" w:rsidRPr="00BC3AAF">
              <w:rPr>
                <w:rStyle w:val="Hyperlink"/>
                <w:noProof/>
              </w:rPr>
              <w:t>60.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19 \h </w:instrText>
            </w:r>
            <w:r w:rsidR="00D077B9">
              <w:rPr>
                <w:noProof/>
                <w:webHidden/>
              </w:rPr>
            </w:r>
            <w:r w:rsidR="00D077B9">
              <w:rPr>
                <w:noProof/>
                <w:webHidden/>
              </w:rPr>
              <w:fldChar w:fldCharType="separate"/>
            </w:r>
            <w:r w:rsidR="00D077B9">
              <w:rPr>
                <w:noProof/>
                <w:webHidden/>
              </w:rPr>
              <w:t>245</w:t>
            </w:r>
            <w:r w:rsidR="00D077B9">
              <w:rPr>
                <w:noProof/>
                <w:webHidden/>
              </w:rPr>
              <w:fldChar w:fldCharType="end"/>
            </w:r>
          </w:hyperlink>
        </w:p>
        <w:p w14:paraId="3ADF7E42" w14:textId="77777777" w:rsidR="00D077B9" w:rsidRDefault="002C3C31">
          <w:pPr>
            <w:pStyle w:val="TOC2"/>
            <w:tabs>
              <w:tab w:val="left" w:pos="880"/>
              <w:tab w:val="right" w:leader="dot" w:pos="8656"/>
            </w:tabs>
            <w:rPr>
              <w:rFonts w:eastAsiaTheme="minorEastAsia"/>
              <w:noProof/>
              <w:lang w:eastAsia="en-GB"/>
            </w:rPr>
          </w:pPr>
          <w:hyperlink w:anchor="_Toc338585520" w:history="1">
            <w:r w:rsidR="00D077B9" w:rsidRPr="00BC3AAF">
              <w:rPr>
                <w:rStyle w:val="Hyperlink"/>
                <w:noProof/>
              </w:rPr>
              <w:t>60.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20 \h </w:instrText>
            </w:r>
            <w:r w:rsidR="00D077B9">
              <w:rPr>
                <w:noProof/>
                <w:webHidden/>
              </w:rPr>
            </w:r>
            <w:r w:rsidR="00D077B9">
              <w:rPr>
                <w:noProof/>
                <w:webHidden/>
              </w:rPr>
              <w:fldChar w:fldCharType="separate"/>
            </w:r>
            <w:r w:rsidR="00D077B9">
              <w:rPr>
                <w:noProof/>
                <w:webHidden/>
              </w:rPr>
              <w:t>246</w:t>
            </w:r>
            <w:r w:rsidR="00D077B9">
              <w:rPr>
                <w:noProof/>
                <w:webHidden/>
              </w:rPr>
              <w:fldChar w:fldCharType="end"/>
            </w:r>
          </w:hyperlink>
        </w:p>
        <w:p w14:paraId="2AFB7BE0" w14:textId="77777777" w:rsidR="00D077B9" w:rsidRDefault="002C3C31">
          <w:pPr>
            <w:pStyle w:val="TOC1"/>
            <w:tabs>
              <w:tab w:val="right" w:leader="dot" w:pos="8656"/>
            </w:tabs>
            <w:rPr>
              <w:rFonts w:eastAsiaTheme="minorEastAsia"/>
              <w:noProof/>
              <w:lang w:eastAsia="en-GB"/>
            </w:rPr>
          </w:pPr>
          <w:hyperlink w:anchor="_Toc338585521" w:history="1">
            <w:r w:rsidR="00D077B9" w:rsidRPr="00BC3AAF">
              <w:rPr>
                <w:rStyle w:val="Hyperlink"/>
                <w:noProof/>
              </w:rPr>
              <w:t>Lesson 61 Arc Ball Camera</w:t>
            </w:r>
            <w:r w:rsidR="00D077B9">
              <w:rPr>
                <w:noProof/>
                <w:webHidden/>
              </w:rPr>
              <w:tab/>
            </w:r>
            <w:r w:rsidR="00D077B9">
              <w:rPr>
                <w:noProof/>
                <w:webHidden/>
              </w:rPr>
              <w:fldChar w:fldCharType="begin"/>
            </w:r>
            <w:r w:rsidR="00D077B9">
              <w:rPr>
                <w:noProof/>
                <w:webHidden/>
              </w:rPr>
              <w:instrText xml:space="preserve"> PAGEREF _Toc338585521 \h </w:instrText>
            </w:r>
            <w:r w:rsidR="00D077B9">
              <w:rPr>
                <w:noProof/>
                <w:webHidden/>
              </w:rPr>
            </w:r>
            <w:r w:rsidR="00D077B9">
              <w:rPr>
                <w:noProof/>
                <w:webHidden/>
              </w:rPr>
              <w:fldChar w:fldCharType="separate"/>
            </w:r>
            <w:r w:rsidR="00D077B9">
              <w:rPr>
                <w:noProof/>
                <w:webHidden/>
              </w:rPr>
              <w:t>247</w:t>
            </w:r>
            <w:r w:rsidR="00D077B9">
              <w:rPr>
                <w:noProof/>
                <w:webHidden/>
              </w:rPr>
              <w:fldChar w:fldCharType="end"/>
            </w:r>
          </w:hyperlink>
        </w:p>
        <w:p w14:paraId="0CCC084F" w14:textId="77777777" w:rsidR="00D077B9" w:rsidRDefault="002C3C31">
          <w:pPr>
            <w:pStyle w:val="TOC2"/>
            <w:tabs>
              <w:tab w:val="left" w:pos="880"/>
              <w:tab w:val="right" w:leader="dot" w:pos="8656"/>
            </w:tabs>
            <w:rPr>
              <w:rFonts w:eastAsiaTheme="minorEastAsia"/>
              <w:noProof/>
              <w:lang w:eastAsia="en-GB"/>
            </w:rPr>
          </w:pPr>
          <w:hyperlink w:anchor="_Toc338585522" w:history="1">
            <w:r w:rsidR="00D077B9" w:rsidRPr="00BC3AAF">
              <w:rPr>
                <w:rStyle w:val="Hyperlink"/>
                <w:noProof/>
              </w:rPr>
              <w:t>61.1</w:t>
            </w:r>
            <w:r w:rsidR="00D077B9">
              <w:rPr>
                <w:rFonts w:eastAsiaTheme="minorEastAsia"/>
                <w:noProof/>
                <w:lang w:eastAsia="en-GB"/>
              </w:rPr>
              <w:tab/>
            </w:r>
            <w:r w:rsidR="00D077B9" w:rsidRPr="00BC3AAF">
              <w:rPr>
                <w:rStyle w:val="Hyperlink"/>
                <w:noProof/>
              </w:rPr>
              <w:t>Arc Ball Camera Definition</w:t>
            </w:r>
            <w:r w:rsidR="00D077B9">
              <w:rPr>
                <w:noProof/>
                <w:webHidden/>
              </w:rPr>
              <w:tab/>
            </w:r>
            <w:r w:rsidR="00D077B9">
              <w:rPr>
                <w:noProof/>
                <w:webHidden/>
              </w:rPr>
              <w:fldChar w:fldCharType="begin"/>
            </w:r>
            <w:r w:rsidR="00D077B9">
              <w:rPr>
                <w:noProof/>
                <w:webHidden/>
              </w:rPr>
              <w:instrText xml:space="preserve"> PAGEREF _Toc338585522 \h </w:instrText>
            </w:r>
            <w:r w:rsidR="00D077B9">
              <w:rPr>
                <w:noProof/>
                <w:webHidden/>
              </w:rPr>
            </w:r>
            <w:r w:rsidR="00D077B9">
              <w:rPr>
                <w:noProof/>
                <w:webHidden/>
              </w:rPr>
              <w:fldChar w:fldCharType="separate"/>
            </w:r>
            <w:r w:rsidR="00D077B9">
              <w:rPr>
                <w:noProof/>
                <w:webHidden/>
              </w:rPr>
              <w:t>247</w:t>
            </w:r>
            <w:r w:rsidR="00D077B9">
              <w:rPr>
                <w:noProof/>
                <w:webHidden/>
              </w:rPr>
              <w:fldChar w:fldCharType="end"/>
            </w:r>
          </w:hyperlink>
        </w:p>
        <w:p w14:paraId="0A678091" w14:textId="77777777" w:rsidR="00D077B9" w:rsidRDefault="002C3C31">
          <w:pPr>
            <w:pStyle w:val="TOC2"/>
            <w:tabs>
              <w:tab w:val="left" w:pos="880"/>
              <w:tab w:val="right" w:leader="dot" w:pos="8656"/>
            </w:tabs>
            <w:rPr>
              <w:rFonts w:eastAsiaTheme="minorEastAsia"/>
              <w:noProof/>
              <w:lang w:eastAsia="en-GB"/>
            </w:rPr>
          </w:pPr>
          <w:hyperlink w:anchor="_Toc338585523" w:history="1">
            <w:r w:rsidR="00D077B9" w:rsidRPr="00BC3AAF">
              <w:rPr>
                <w:rStyle w:val="Hyperlink"/>
                <w:noProof/>
              </w:rPr>
              <w:t>61.2</w:t>
            </w:r>
            <w:r w:rsidR="00D077B9">
              <w:rPr>
                <w:rFonts w:eastAsiaTheme="minorEastAsia"/>
                <w:noProof/>
                <w:lang w:eastAsia="en-GB"/>
              </w:rPr>
              <w:tab/>
            </w:r>
            <w:r w:rsidR="00D077B9" w:rsidRPr="00BC3AAF">
              <w:rPr>
                <w:rStyle w:val="Hyperlink"/>
                <w:noProof/>
              </w:rPr>
              <w:t>Arc Ball Camera Implementation</w:t>
            </w:r>
            <w:r w:rsidR="00D077B9">
              <w:rPr>
                <w:noProof/>
                <w:webHidden/>
              </w:rPr>
              <w:tab/>
            </w:r>
            <w:r w:rsidR="00D077B9">
              <w:rPr>
                <w:noProof/>
                <w:webHidden/>
              </w:rPr>
              <w:fldChar w:fldCharType="begin"/>
            </w:r>
            <w:r w:rsidR="00D077B9">
              <w:rPr>
                <w:noProof/>
                <w:webHidden/>
              </w:rPr>
              <w:instrText xml:space="preserve"> PAGEREF _Toc338585523 \h </w:instrText>
            </w:r>
            <w:r w:rsidR="00D077B9">
              <w:rPr>
                <w:noProof/>
                <w:webHidden/>
              </w:rPr>
            </w:r>
            <w:r w:rsidR="00D077B9">
              <w:rPr>
                <w:noProof/>
                <w:webHidden/>
              </w:rPr>
              <w:fldChar w:fldCharType="separate"/>
            </w:r>
            <w:r w:rsidR="00D077B9">
              <w:rPr>
                <w:noProof/>
                <w:webHidden/>
              </w:rPr>
              <w:t>248</w:t>
            </w:r>
            <w:r w:rsidR="00D077B9">
              <w:rPr>
                <w:noProof/>
                <w:webHidden/>
              </w:rPr>
              <w:fldChar w:fldCharType="end"/>
            </w:r>
          </w:hyperlink>
        </w:p>
        <w:p w14:paraId="3FBBE130" w14:textId="77777777" w:rsidR="00D077B9" w:rsidRDefault="002C3C31">
          <w:pPr>
            <w:pStyle w:val="TOC2"/>
            <w:tabs>
              <w:tab w:val="left" w:pos="880"/>
              <w:tab w:val="right" w:leader="dot" w:pos="8656"/>
            </w:tabs>
            <w:rPr>
              <w:rFonts w:eastAsiaTheme="minorEastAsia"/>
              <w:noProof/>
              <w:lang w:eastAsia="en-GB"/>
            </w:rPr>
          </w:pPr>
          <w:hyperlink w:anchor="_Toc338585524" w:history="1">
            <w:r w:rsidR="00D077B9" w:rsidRPr="00BC3AAF">
              <w:rPr>
                <w:rStyle w:val="Hyperlink"/>
                <w:noProof/>
              </w:rPr>
              <w:t>61.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24 \h </w:instrText>
            </w:r>
            <w:r w:rsidR="00D077B9">
              <w:rPr>
                <w:noProof/>
                <w:webHidden/>
              </w:rPr>
            </w:r>
            <w:r w:rsidR="00D077B9">
              <w:rPr>
                <w:noProof/>
                <w:webHidden/>
              </w:rPr>
              <w:fldChar w:fldCharType="separate"/>
            </w:r>
            <w:r w:rsidR="00D077B9">
              <w:rPr>
                <w:noProof/>
                <w:webHidden/>
              </w:rPr>
              <w:t>248</w:t>
            </w:r>
            <w:r w:rsidR="00D077B9">
              <w:rPr>
                <w:noProof/>
                <w:webHidden/>
              </w:rPr>
              <w:fldChar w:fldCharType="end"/>
            </w:r>
          </w:hyperlink>
        </w:p>
        <w:p w14:paraId="25BAD637" w14:textId="77777777" w:rsidR="00D077B9" w:rsidRDefault="002C3C31">
          <w:pPr>
            <w:pStyle w:val="TOC2"/>
            <w:tabs>
              <w:tab w:val="left" w:pos="880"/>
              <w:tab w:val="right" w:leader="dot" w:pos="8656"/>
            </w:tabs>
            <w:rPr>
              <w:rFonts w:eastAsiaTheme="minorEastAsia"/>
              <w:noProof/>
              <w:lang w:eastAsia="en-GB"/>
            </w:rPr>
          </w:pPr>
          <w:hyperlink w:anchor="_Toc338585525" w:history="1">
            <w:r w:rsidR="00D077B9" w:rsidRPr="00BC3AAF">
              <w:rPr>
                <w:rStyle w:val="Hyperlink"/>
                <w:noProof/>
              </w:rPr>
              <w:t>61.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25 \h </w:instrText>
            </w:r>
            <w:r w:rsidR="00D077B9">
              <w:rPr>
                <w:noProof/>
                <w:webHidden/>
              </w:rPr>
            </w:r>
            <w:r w:rsidR="00D077B9">
              <w:rPr>
                <w:noProof/>
                <w:webHidden/>
              </w:rPr>
              <w:fldChar w:fldCharType="separate"/>
            </w:r>
            <w:r w:rsidR="00D077B9">
              <w:rPr>
                <w:noProof/>
                <w:webHidden/>
              </w:rPr>
              <w:t>250</w:t>
            </w:r>
            <w:r w:rsidR="00D077B9">
              <w:rPr>
                <w:noProof/>
                <w:webHidden/>
              </w:rPr>
              <w:fldChar w:fldCharType="end"/>
            </w:r>
          </w:hyperlink>
        </w:p>
        <w:p w14:paraId="0BB8C56A" w14:textId="77777777" w:rsidR="00D077B9" w:rsidRDefault="002C3C31">
          <w:pPr>
            <w:pStyle w:val="TOC1"/>
            <w:tabs>
              <w:tab w:val="right" w:leader="dot" w:pos="8656"/>
            </w:tabs>
            <w:rPr>
              <w:rFonts w:eastAsiaTheme="minorEastAsia"/>
              <w:noProof/>
              <w:lang w:eastAsia="en-GB"/>
            </w:rPr>
          </w:pPr>
          <w:hyperlink w:anchor="_Toc338585526" w:history="1">
            <w:r w:rsidR="00D077B9" w:rsidRPr="00BC3AAF">
              <w:rPr>
                <w:rStyle w:val="Hyperlink"/>
                <w:noProof/>
              </w:rPr>
              <w:t>Lesson 62 Chase Camera</w:t>
            </w:r>
            <w:r w:rsidR="00D077B9">
              <w:rPr>
                <w:noProof/>
                <w:webHidden/>
              </w:rPr>
              <w:tab/>
            </w:r>
            <w:r w:rsidR="00D077B9">
              <w:rPr>
                <w:noProof/>
                <w:webHidden/>
              </w:rPr>
              <w:fldChar w:fldCharType="begin"/>
            </w:r>
            <w:r w:rsidR="00D077B9">
              <w:rPr>
                <w:noProof/>
                <w:webHidden/>
              </w:rPr>
              <w:instrText xml:space="preserve"> PAGEREF _Toc338585526 \h </w:instrText>
            </w:r>
            <w:r w:rsidR="00D077B9">
              <w:rPr>
                <w:noProof/>
                <w:webHidden/>
              </w:rPr>
            </w:r>
            <w:r w:rsidR="00D077B9">
              <w:rPr>
                <w:noProof/>
                <w:webHidden/>
              </w:rPr>
              <w:fldChar w:fldCharType="separate"/>
            </w:r>
            <w:r w:rsidR="00D077B9">
              <w:rPr>
                <w:noProof/>
                <w:webHidden/>
              </w:rPr>
              <w:t>251</w:t>
            </w:r>
            <w:r w:rsidR="00D077B9">
              <w:rPr>
                <w:noProof/>
                <w:webHidden/>
              </w:rPr>
              <w:fldChar w:fldCharType="end"/>
            </w:r>
          </w:hyperlink>
        </w:p>
        <w:p w14:paraId="4A7A2748" w14:textId="77777777" w:rsidR="00D077B9" w:rsidRDefault="002C3C31">
          <w:pPr>
            <w:pStyle w:val="TOC2"/>
            <w:tabs>
              <w:tab w:val="left" w:pos="880"/>
              <w:tab w:val="right" w:leader="dot" w:pos="8656"/>
            </w:tabs>
            <w:rPr>
              <w:rFonts w:eastAsiaTheme="minorEastAsia"/>
              <w:noProof/>
              <w:lang w:eastAsia="en-GB"/>
            </w:rPr>
          </w:pPr>
          <w:hyperlink w:anchor="_Toc338585527" w:history="1">
            <w:r w:rsidR="00D077B9" w:rsidRPr="00BC3AAF">
              <w:rPr>
                <w:rStyle w:val="Hyperlink"/>
                <w:noProof/>
              </w:rPr>
              <w:t>62.1</w:t>
            </w:r>
            <w:r w:rsidR="00D077B9">
              <w:rPr>
                <w:rFonts w:eastAsiaTheme="minorEastAsia"/>
                <w:noProof/>
                <w:lang w:eastAsia="en-GB"/>
              </w:rPr>
              <w:tab/>
            </w:r>
            <w:r w:rsidR="00D077B9" w:rsidRPr="00BC3AAF">
              <w:rPr>
                <w:rStyle w:val="Hyperlink"/>
                <w:noProof/>
              </w:rPr>
              <w:t>Chase Camera Definition</w:t>
            </w:r>
            <w:r w:rsidR="00D077B9">
              <w:rPr>
                <w:noProof/>
                <w:webHidden/>
              </w:rPr>
              <w:tab/>
            </w:r>
            <w:r w:rsidR="00D077B9">
              <w:rPr>
                <w:noProof/>
                <w:webHidden/>
              </w:rPr>
              <w:fldChar w:fldCharType="begin"/>
            </w:r>
            <w:r w:rsidR="00D077B9">
              <w:rPr>
                <w:noProof/>
                <w:webHidden/>
              </w:rPr>
              <w:instrText xml:space="preserve"> PAGEREF _Toc338585527 \h </w:instrText>
            </w:r>
            <w:r w:rsidR="00D077B9">
              <w:rPr>
                <w:noProof/>
                <w:webHidden/>
              </w:rPr>
            </w:r>
            <w:r w:rsidR="00D077B9">
              <w:rPr>
                <w:noProof/>
                <w:webHidden/>
              </w:rPr>
              <w:fldChar w:fldCharType="separate"/>
            </w:r>
            <w:r w:rsidR="00D077B9">
              <w:rPr>
                <w:noProof/>
                <w:webHidden/>
              </w:rPr>
              <w:t>251</w:t>
            </w:r>
            <w:r w:rsidR="00D077B9">
              <w:rPr>
                <w:noProof/>
                <w:webHidden/>
              </w:rPr>
              <w:fldChar w:fldCharType="end"/>
            </w:r>
          </w:hyperlink>
        </w:p>
        <w:p w14:paraId="4B41E2B3" w14:textId="77777777" w:rsidR="00D077B9" w:rsidRDefault="002C3C31">
          <w:pPr>
            <w:pStyle w:val="TOC2"/>
            <w:tabs>
              <w:tab w:val="left" w:pos="880"/>
              <w:tab w:val="right" w:leader="dot" w:pos="8656"/>
            </w:tabs>
            <w:rPr>
              <w:rFonts w:eastAsiaTheme="minorEastAsia"/>
              <w:noProof/>
              <w:lang w:eastAsia="en-GB"/>
            </w:rPr>
          </w:pPr>
          <w:hyperlink w:anchor="_Toc338585528" w:history="1">
            <w:r w:rsidR="00D077B9" w:rsidRPr="00BC3AAF">
              <w:rPr>
                <w:rStyle w:val="Hyperlink"/>
                <w:noProof/>
              </w:rPr>
              <w:t>62.2</w:t>
            </w:r>
            <w:r w:rsidR="00D077B9">
              <w:rPr>
                <w:rFonts w:eastAsiaTheme="minorEastAsia"/>
                <w:noProof/>
                <w:lang w:eastAsia="en-GB"/>
              </w:rPr>
              <w:tab/>
            </w:r>
            <w:r w:rsidR="00D077B9" w:rsidRPr="00BC3AAF">
              <w:rPr>
                <w:rStyle w:val="Hyperlink"/>
                <w:noProof/>
              </w:rPr>
              <w:t>Chase Camera Implementation</w:t>
            </w:r>
            <w:r w:rsidR="00D077B9">
              <w:rPr>
                <w:noProof/>
                <w:webHidden/>
              </w:rPr>
              <w:tab/>
            </w:r>
            <w:r w:rsidR="00D077B9">
              <w:rPr>
                <w:noProof/>
                <w:webHidden/>
              </w:rPr>
              <w:fldChar w:fldCharType="begin"/>
            </w:r>
            <w:r w:rsidR="00D077B9">
              <w:rPr>
                <w:noProof/>
                <w:webHidden/>
              </w:rPr>
              <w:instrText xml:space="preserve"> PAGEREF _Toc338585528 \h </w:instrText>
            </w:r>
            <w:r w:rsidR="00D077B9">
              <w:rPr>
                <w:noProof/>
                <w:webHidden/>
              </w:rPr>
            </w:r>
            <w:r w:rsidR="00D077B9">
              <w:rPr>
                <w:noProof/>
                <w:webHidden/>
              </w:rPr>
              <w:fldChar w:fldCharType="separate"/>
            </w:r>
            <w:r w:rsidR="00D077B9">
              <w:rPr>
                <w:noProof/>
                <w:webHidden/>
              </w:rPr>
              <w:t>251</w:t>
            </w:r>
            <w:r w:rsidR="00D077B9">
              <w:rPr>
                <w:noProof/>
                <w:webHidden/>
              </w:rPr>
              <w:fldChar w:fldCharType="end"/>
            </w:r>
          </w:hyperlink>
        </w:p>
        <w:p w14:paraId="39A2DC4C" w14:textId="77777777" w:rsidR="00D077B9" w:rsidRDefault="002C3C31">
          <w:pPr>
            <w:pStyle w:val="TOC2"/>
            <w:tabs>
              <w:tab w:val="left" w:pos="880"/>
              <w:tab w:val="right" w:leader="dot" w:pos="8656"/>
            </w:tabs>
            <w:rPr>
              <w:rFonts w:eastAsiaTheme="minorEastAsia"/>
              <w:noProof/>
              <w:lang w:eastAsia="en-GB"/>
            </w:rPr>
          </w:pPr>
          <w:hyperlink w:anchor="_Toc338585529" w:history="1">
            <w:r w:rsidR="00D077B9" w:rsidRPr="00BC3AAF">
              <w:rPr>
                <w:rStyle w:val="Hyperlink"/>
                <w:noProof/>
              </w:rPr>
              <w:t>62.3</w:t>
            </w:r>
            <w:r w:rsidR="00D077B9">
              <w:rPr>
                <w:rFonts w:eastAsiaTheme="minorEastAsia"/>
                <w:noProof/>
                <w:lang w:eastAsia="en-GB"/>
              </w:rPr>
              <w:tab/>
            </w:r>
            <w:r w:rsidR="00D077B9" w:rsidRPr="00BC3AAF">
              <w:rPr>
                <w:rStyle w:val="Hyperlink"/>
                <w:noProof/>
              </w:rPr>
              <w:t>Updating Main</w:t>
            </w:r>
            <w:r w:rsidR="00D077B9">
              <w:rPr>
                <w:noProof/>
                <w:webHidden/>
              </w:rPr>
              <w:tab/>
            </w:r>
            <w:r w:rsidR="00D077B9">
              <w:rPr>
                <w:noProof/>
                <w:webHidden/>
              </w:rPr>
              <w:fldChar w:fldCharType="begin"/>
            </w:r>
            <w:r w:rsidR="00D077B9">
              <w:rPr>
                <w:noProof/>
                <w:webHidden/>
              </w:rPr>
              <w:instrText xml:space="preserve"> PAGEREF _Toc338585529 \h </w:instrText>
            </w:r>
            <w:r w:rsidR="00D077B9">
              <w:rPr>
                <w:noProof/>
                <w:webHidden/>
              </w:rPr>
            </w:r>
            <w:r w:rsidR="00D077B9">
              <w:rPr>
                <w:noProof/>
                <w:webHidden/>
              </w:rPr>
              <w:fldChar w:fldCharType="separate"/>
            </w:r>
            <w:r w:rsidR="00D077B9">
              <w:rPr>
                <w:noProof/>
                <w:webHidden/>
              </w:rPr>
              <w:t>252</w:t>
            </w:r>
            <w:r w:rsidR="00D077B9">
              <w:rPr>
                <w:noProof/>
                <w:webHidden/>
              </w:rPr>
              <w:fldChar w:fldCharType="end"/>
            </w:r>
          </w:hyperlink>
        </w:p>
        <w:p w14:paraId="37EA1F55" w14:textId="77777777" w:rsidR="00D077B9" w:rsidRDefault="002C3C31">
          <w:pPr>
            <w:pStyle w:val="TOC2"/>
            <w:tabs>
              <w:tab w:val="left" w:pos="880"/>
              <w:tab w:val="right" w:leader="dot" w:pos="8656"/>
            </w:tabs>
            <w:rPr>
              <w:rFonts w:eastAsiaTheme="minorEastAsia"/>
              <w:noProof/>
              <w:lang w:eastAsia="en-GB"/>
            </w:rPr>
          </w:pPr>
          <w:hyperlink w:anchor="_Toc338585530" w:history="1">
            <w:r w:rsidR="00D077B9" w:rsidRPr="00BC3AAF">
              <w:rPr>
                <w:rStyle w:val="Hyperlink"/>
                <w:noProof/>
              </w:rPr>
              <w:t>62.4</w:t>
            </w:r>
            <w:r w:rsidR="00D077B9">
              <w:rPr>
                <w:rFonts w:eastAsiaTheme="minorEastAsia"/>
                <w:noProof/>
                <w:lang w:eastAsia="en-GB"/>
              </w:rPr>
              <w:tab/>
            </w:r>
            <w:r w:rsidR="00D077B9" w:rsidRPr="00BC3AAF">
              <w:rPr>
                <w:rStyle w:val="Hyperlink"/>
                <w:noProof/>
              </w:rPr>
              <w:t>Exercise</w:t>
            </w:r>
            <w:r w:rsidR="00D077B9">
              <w:rPr>
                <w:noProof/>
                <w:webHidden/>
              </w:rPr>
              <w:tab/>
            </w:r>
            <w:r w:rsidR="00D077B9">
              <w:rPr>
                <w:noProof/>
                <w:webHidden/>
              </w:rPr>
              <w:fldChar w:fldCharType="begin"/>
            </w:r>
            <w:r w:rsidR="00D077B9">
              <w:rPr>
                <w:noProof/>
                <w:webHidden/>
              </w:rPr>
              <w:instrText xml:space="preserve"> PAGEREF _Toc338585530 \h </w:instrText>
            </w:r>
            <w:r w:rsidR="00D077B9">
              <w:rPr>
                <w:noProof/>
                <w:webHidden/>
              </w:rPr>
            </w:r>
            <w:r w:rsidR="00D077B9">
              <w:rPr>
                <w:noProof/>
                <w:webHidden/>
              </w:rPr>
              <w:fldChar w:fldCharType="separate"/>
            </w:r>
            <w:r w:rsidR="00D077B9">
              <w:rPr>
                <w:noProof/>
                <w:webHidden/>
              </w:rPr>
              <w:t>253</w:t>
            </w:r>
            <w:r w:rsidR="00D077B9">
              <w:rPr>
                <w:noProof/>
                <w:webHidden/>
              </w:rPr>
              <w:fldChar w:fldCharType="end"/>
            </w:r>
          </w:hyperlink>
        </w:p>
        <w:p w14:paraId="2BC0E3E9" w14:textId="77777777" w:rsidR="00D077B9" w:rsidRDefault="002C3C31">
          <w:pPr>
            <w:pStyle w:val="TOC1"/>
            <w:tabs>
              <w:tab w:val="right" w:leader="dot" w:pos="8656"/>
            </w:tabs>
            <w:rPr>
              <w:rFonts w:eastAsiaTheme="minorEastAsia"/>
              <w:noProof/>
              <w:lang w:eastAsia="en-GB"/>
            </w:rPr>
          </w:pPr>
          <w:hyperlink w:anchor="_Toc338585531" w:history="1">
            <w:r w:rsidR="00D077B9" w:rsidRPr="00BC3AAF">
              <w:rPr>
                <w:rStyle w:val="Hyperlink"/>
                <w:noProof/>
              </w:rPr>
              <w:t>Lesson 63 Challenge – 3D Sierpinski Gasket 2</w:t>
            </w:r>
            <w:r w:rsidR="00D077B9">
              <w:rPr>
                <w:noProof/>
                <w:webHidden/>
              </w:rPr>
              <w:tab/>
            </w:r>
            <w:r w:rsidR="00D077B9">
              <w:rPr>
                <w:noProof/>
                <w:webHidden/>
              </w:rPr>
              <w:fldChar w:fldCharType="begin"/>
            </w:r>
            <w:r w:rsidR="00D077B9">
              <w:rPr>
                <w:noProof/>
                <w:webHidden/>
              </w:rPr>
              <w:instrText xml:space="preserve"> PAGEREF _Toc338585531 \h </w:instrText>
            </w:r>
            <w:r w:rsidR="00D077B9">
              <w:rPr>
                <w:noProof/>
                <w:webHidden/>
              </w:rPr>
            </w:r>
            <w:r w:rsidR="00D077B9">
              <w:rPr>
                <w:noProof/>
                <w:webHidden/>
              </w:rPr>
              <w:fldChar w:fldCharType="separate"/>
            </w:r>
            <w:r w:rsidR="00D077B9">
              <w:rPr>
                <w:noProof/>
                <w:webHidden/>
              </w:rPr>
              <w:t>254</w:t>
            </w:r>
            <w:r w:rsidR="00D077B9">
              <w:rPr>
                <w:noProof/>
                <w:webHidden/>
              </w:rPr>
              <w:fldChar w:fldCharType="end"/>
            </w:r>
          </w:hyperlink>
        </w:p>
        <w:p w14:paraId="21F427EE" w14:textId="77777777" w:rsidR="00D077B9" w:rsidRDefault="002C3C31">
          <w:pPr>
            <w:pStyle w:val="TOC1"/>
            <w:tabs>
              <w:tab w:val="right" w:leader="dot" w:pos="8656"/>
            </w:tabs>
            <w:rPr>
              <w:rFonts w:eastAsiaTheme="minorEastAsia"/>
              <w:noProof/>
              <w:lang w:eastAsia="en-GB"/>
            </w:rPr>
          </w:pPr>
          <w:hyperlink w:anchor="_Toc338585532" w:history="1">
            <w:r w:rsidR="00D077B9" w:rsidRPr="00BC3AAF">
              <w:rPr>
                <w:rStyle w:val="Hyperlink"/>
                <w:noProof/>
              </w:rPr>
              <w:t>Lesson 64 Texturing</w:t>
            </w:r>
            <w:r w:rsidR="00D077B9">
              <w:rPr>
                <w:noProof/>
                <w:webHidden/>
              </w:rPr>
              <w:tab/>
            </w:r>
            <w:r w:rsidR="00D077B9">
              <w:rPr>
                <w:noProof/>
                <w:webHidden/>
              </w:rPr>
              <w:fldChar w:fldCharType="begin"/>
            </w:r>
            <w:r w:rsidR="00D077B9">
              <w:rPr>
                <w:noProof/>
                <w:webHidden/>
              </w:rPr>
              <w:instrText xml:space="preserve"> PAGEREF _Toc338585532 \h </w:instrText>
            </w:r>
            <w:r w:rsidR="00D077B9">
              <w:rPr>
                <w:noProof/>
                <w:webHidden/>
              </w:rPr>
            </w:r>
            <w:r w:rsidR="00D077B9">
              <w:rPr>
                <w:noProof/>
                <w:webHidden/>
              </w:rPr>
              <w:fldChar w:fldCharType="separate"/>
            </w:r>
            <w:r w:rsidR="00D077B9">
              <w:rPr>
                <w:noProof/>
                <w:webHidden/>
              </w:rPr>
              <w:t>255</w:t>
            </w:r>
            <w:r w:rsidR="00D077B9">
              <w:rPr>
                <w:noProof/>
                <w:webHidden/>
              </w:rPr>
              <w:fldChar w:fldCharType="end"/>
            </w:r>
          </w:hyperlink>
        </w:p>
        <w:p w14:paraId="2EAC9779" w14:textId="77777777" w:rsidR="00D077B9" w:rsidRDefault="002C3C31">
          <w:pPr>
            <w:pStyle w:val="TOC1"/>
            <w:tabs>
              <w:tab w:val="right" w:leader="dot" w:pos="8656"/>
            </w:tabs>
            <w:rPr>
              <w:rFonts w:eastAsiaTheme="minorEastAsia"/>
              <w:noProof/>
              <w:lang w:eastAsia="en-GB"/>
            </w:rPr>
          </w:pPr>
          <w:hyperlink w:anchor="_Toc338585533" w:history="1">
            <w:r w:rsidR="00D077B9" w:rsidRPr="00BC3AAF">
              <w:rPr>
                <w:rStyle w:val="Hyperlink"/>
                <w:noProof/>
              </w:rPr>
              <w:t>Lesson 65 Getting Started with DevIL</w:t>
            </w:r>
            <w:r w:rsidR="00D077B9">
              <w:rPr>
                <w:noProof/>
                <w:webHidden/>
              </w:rPr>
              <w:tab/>
            </w:r>
            <w:r w:rsidR="00D077B9">
              <w:rPr>
                <w:noProof/>
                <w:webHidden/>
              </w:rPr>
              <w:fldChar w:fldCharType="begin"/>
            </w:r>
            <w:r w:rsidR="00D077B9">
              <w:rPr>
                <w:noProof/>
                <w:webHidden/>
              </w:rPr>
              <w:instrText xml:space="preserve"> PAGEREF _Toc338585533 \h </w:instrText>
            </w:r>
            <w:r w:rsidR="00D077B9">
              <w:rPr>
                <w:noProof/>
                <w:webHidden/>
              </w:rPr>
            </w:r>
            <w:r w:rsidR="00D077B9">
              <w:rPr>
                <w:noProof/>
                <w:webHidden/>
              </w:rPr>
              <w:fldChar w:fldCharType="separate"/>
            </w:r>
            <w:r w:rsidR="00D077B9">
              <w:rPr>
                <w:noProof/>
                <w:webHidden/>
              </w:rPr>
              <w:t>256</w:t>
            </w:r>
            <w:r w:rsidR="00D077B9">
              <w:rPr>
                <w:noProof/>
                <w:webHidden/>
              </w:rPr>
              <w:fldChar w:fldCharType="end"/>
            </w:r>
          </w:hyperlink>
        </w:p>
        <w:p w14:paraId="2E3BD7C6" w14:textId="77777777" w:rsidR="00D077B9" w:rsidRDefault="002C3C31">
          <w:pPr>
            <w:pStyle w:val="TOC1"/>
            <w:tabs>
              <w:tab w:val="right" w:leader="dot" w:pos="8656"/>
            </w:tabs>
            <w:rPr>
              <w:rFonts w:eastAsiaTheme="minorEastAsia"/>
              <w:noProof/>
              <w:lang w:eastAsia="en-GB"/>
            </w:rPr>
          </w:pPr>
          <w:hyperlink w:anchor="_Toc338585534" w:history="1">
            <w:r w:rsidR="00D077B9" w:rsidRPr="00BC3AAF">
              <w:rPr>
                <w:rStyle w:val="Hyperlink"/>
                <w:noProof/>
              </w:rPr>
              <w:t>Lesson 66 Texture Coordinates</w:t>
            </w:r>
            <w:r w:rsidR="00D077B9">
              <w:rPr>
                <w:noProof/>
                <w:webHidden/>
              </w:rPr>
              <w:tab/>
            </w:r>
            <w:r w:rsidR="00D077B9">
              <w:rPr>
                <w:noProof/>
                <w:webHidden/>
              </w:rPr>
              <w:fldChar w:fldCharType="begin"/>
            </w:r>
            <w:r w:rsidR="00D077B9">
              <w:rPr>
                <w:noProof/>
                <w:webHidden/>
              </w:rPr>
              <w:instrText xml:space="preserve"> PAGEREF _Toc338585534 \h </w:instrText>
            </w:r>
            <w:r w:rsidR="00D077B9">
              <w:rPr>
                <w:noProof/>
                <w:webHidden/>
              </w:rPr>
            </w:r>
            <w:r w:rsidR="00D077B9">
              <w:rPr>
                <w:noProof/>
                <w:webHidden/>
              </w:rPr>
              <w:fldChar w:fldCharType="separate"/>
            </w:r>
            <w:r w:rsidR="00D077B9">
              <w:rPr>
                <w:noProof/>
                <w:webHidden/>
              </w:rPr>
              <w:t>257</w:t>
            </w:r>
            <w:r w:rsidR="00D077B9">
              <w:rPr>
                <w:noProof/>
                <w:webHidden/>
              </w:rPr>
              <w:fldChar w:fldCharType="end"/>
            </w:r>
          </w:hyperlink>
        </w:p>
        <w:p w14:paraId="48D1801A" w14:textId="77777777" w:rsidR="00D077B9" w:rsidRDefault="002C3C31">
          <w:pPr>
            <w:pStyle w:val="TOC1"/>
            <w:tabs>
              <w:tab w:val="right" w:leader="dot" w:pos="8656"/>
            </w:tabs>
            <w:rPr>
              <w:rFonts w:eastAsiaTheme="minorEastAsia"/>
              <w:noProof/>
              <w:lang w:eastAsia="en-GB"/>
            </w:rPr>
          </w:pPr>
          <w:hyperlink w:anchor="_Toc338585535" w:history="1">
            <w:r w:rsidR="00D077B9" w:rsidRPr="00BC3AAF">
              <w:rPr>
                <w:rStyle w:val="Hyperlink"/>
                <w:noProof/>
              </w:rPr>
              <w:t>Lesson 67 Better Box Texture Coordinates</w:t>
            </w:r>
            <w:r w:rsidR="00D077B9">
              <w:rPr>
                <w:noProof/>
                <w:webHidden/>
              </w:rPr>
              <w:tab/>
            </w:r>
            <w:r w:rsidR="00D077B9">
              <w:rPr>
                <w:noProof/>
                <w:webHidden/>
              </w:rPr>
              <w:fldChar w:fldCharType="begin"/>
            </w:r>
            <w:r w:rsidR="00D077B9">
              <w:rPr>
                <w:noProof/>
                <w:webHidden/>
              </w:rPr>
              <w:instrText xml:space="preserve"> PAGEREF _Toc338585535 \h </w:instrText>
            </w:r>
            <w:r w:rsidR="00D077B9">
              <w:rPr>
                <w:noProof/>
                <w:webHidden/>
              </w:rPr>
            </w:r>
            <w:r w:rsidR="00D077B9">
              <w:rPr>
                <w:noProof/>
                <w:webHidden/>
              </w:rPr>
              <w:fldChar w:fldCharType="separate"/>
            </w:r>
            <w:r w:rsidR="00D077B9">
              <w:rPr>
                <w:noProof/>
                <w:webHidden/>
              </w:rPr>
              <w:t>258</w:t>
            </w:r>
            <w:r w:rsidR="00D077B9">
              <w:rPr>
                <w:noProof/>
                <w:webHidden/>
              </w:rPr>
              <w:fldChar w:fldCharType="end"/>
            </w:r>
          </w:hyperlink>
        </w:p>
        <w:p w14:paraId="282C2FA0" w14:textId="77777777" w:rsidR="00D077B9" w:rsidRDefault="002C3C31">
          <w:pPr>
            <w:pStyle w:val="TOC1"/>
            <w:tabs>
              <w:tab w:val="right" w:leader="dot" w:pos="8656"/>
            </w:tabs>
            <w:rPr>
              <w:rFonts w:eastAsiaTheme="minorEastAsia"/>
              <w:noProof/>
              <w:lang w:eastAsia="en-GB"/>
            </w:rPr>
          </w:pPr>
          <w:hyperlink w:anchor="_Toc338585536" w:history="1">
            <w:r w:rsidR="00D077B9" w:rsidRPr="00BC3AAF">
              <w:rPr>
                <w:rStyle w:val="Hyperlink"/>
                <w:noProof/>
              </w:rPr>
              <w:t>Lesson 68 Textured and Lit</w:t>
            </w:r>
            <w:r w:rsidR="00D077B9">
              <w:rPr>
                <w:noProof/>
                <w:webHidden/>
              </w:rPr>
              <w:tab/>
            </w:r>
            <w:r w:rsidR="00D077B9">
              <w:rPr>
                <w:noProof/>
                <w:webHidden/>
              </w:rPr>
              <w:fldChar w:fldCharType="begin"/>
            </w:r>
            <w:r w:rsidR="00D077B9">
              <w:rPr>
                <w:noProof/>
                <w:webHidden/>
              </w:rPr>
              <w:instrText xml:space="preserve"> PAGEREF _Toc338585536 \h </w:instrText>
            </w:r>
            <w:r w:rsidR="00D077B9">
              <w:rPr>
                <w:noProof/>
                <w:webHidden/>
              </w:rPr>
            </w:r>
            <w:r w:rsidR="00D077B9">
              <w:rPr>
                <w:noProof/>
                <w:webHidden/>
              </w:rPr>
              <w:fldChar w:fldCharType="separate"/>
            </w:r>
            <w:r w:rsidR="00D077B9">
              <w:rPr>
                <w:noProof/>
                <w:webHidden/>
              </w:rPr>
              <w:t>259</w:t>
            </w:r>
            <w:r w:rsidR="00D077B9">
              <w:rPr>
                <w:noProof/>
                <w:webHidden/>
              </w:rPr>
              <w:fldChar w:fldCharType="end"/>
            </w:r>
          </w:hyperlink>
        </w:p>
        <w:p w14:paraId="422BE038" w14:textId="77777777" w:rsidR="00D077B9" w:rsidRDefault="002C3C31">
          <w:pPr>
            <w:pStyle w:val="TOC1"/>
            <w:tabs>
              <w:tab w:val="right" w:leader="dot" w:pos="8656"/>
            </w:tabs>
            <w:rPr>
              <w:rFonts w:eastAsiaTheme="minorEastAsia"/>
              <w:noProof/>
              <w:lang w:eastAsia="en-GB"/>
            </w:rPr>
          </w:pPr>
          <w:hyperlink w:anchor="_Toc338585537" w:history="1">
            <w:r w:rsidR="00D077B9" w:rsidRPr="00BC3AAF">
              <w:rPr>
                <w:rStyle w:val="Hyperlink"/>
                <w:noProof/>
              </w:rPr>
              <w:t>Lesson 69 Multiple Shader Files</w:t>
            </w:r>
            <w:r w:rsidR="00D077B9">
              <w:rPr>
                <w:noProof/>
                <w:webHidden/>
              </w:rPr>
              <w:tab/>
            </w:r>
            <w:r w:rsidR="00D077B9">
              <w:rPr>
                <w:noProof/>
                <w:webHidden/>
              </w:rPr>
              <w:fldChar w:fldCharType="begin"/>
            </w:r>
            <w:r w:rsidR="00D077B9">
              <w:rPr>
                <w:noProof/>
                <w:webHidden/>
              </w:rPr>
              <w:instrText xml:space="preserve"> PAGEREF _Toc338585537 \h </w:instrText>
            </w:r>
            <w:r w:rsidR="00D077B9">
              <w:rPr>
                <w:noProof/>
                <w:webHidden/>
              </w:rPr>
            </w:r>
            <w:r w:rsidR="00D077B9">
              <w:rPr>
                <w:noProof/>
                <w:webHidden/>
              </w:rPr>
              <w:fldChar w:fldCharType="separate"/>
            </w:r>
            <w:r w:rsidR="00D077B9">
              <w:rPr>
                <w:noProof/>
                <w:webHidden/>
              </w:rPr>
              <w:t>260</w:t>
            </w:r>
            <w:r w:rsidR="00D077B9">
              <w:rPr>
                <w:noProof/>
                <w:webHidden/>
              </w:rPr>
              <w:fldChar w:fldCharType="end"/>
            </w:r>
          </w:hyperlink>
        </w:p>
        <w:p w14:paraId="2845AF0B" w14:textId="77777777" w:rsidR="00D077B9" w:rsidRDefault="002C3C31">
          <w:pPr>
            <w:pStyle w:val="TOC1"/>
            <w:tabs>
              <w:tab w:val="right" w:leader="dot" w:pos="8656"/>
            </w:tabs>
            <w:rPr>
              <w:rFonts w:eastAsiaTheme="minorEastAsia"/>
              <w:noProof/>
              <w:lang w:eastAsia="en-GB"/>
            </w:rPr>
          </w:pPr>
          <w:hyperlink w:anchor="_Toc338585538" w:history="1">
            <w:r w:rsidR="00D077B9" w:rsidRPr="00BC3AAF">
              <w:rPr>
                <w:rStyle w:val="Hyperlink"/>
                <w:noProof/>
              </w:rPr>
              <w:t>Lesson 70 Calculating Texture Coordinates</w:t>
            </w:r>
            <w:r w:rsidR="00D077B9">
              <w:rPr>
                <w:noProof/>
                <w:webHidden/>
              </w:rPr>
              <w:tab/>
            </w:r>
            <w:r w:rsidR="00D077B9">
              <w:rPr>
                <w:noProof/>
                <w:webHidden/>
              </w:rPr>
              <w:fldChar w:fldCharType="begin"/>
            </w:r>
            <w:r w:rsidR="00D077B9">
              <w:rPr>
                <w:noProof/>
                <w:webHidden/>
              </w:rPr>
              <w:instrText xml:space="preserve"> PAGEREF _Toc338585538 \h </w:instrText>
            </w:r>
            <w:r w:rsidR="00D077B9">
              <w:rPr>
                <w:noProof/>
                <w:webHidden/>
              </w:rPr>
            </w:r>
            <w:r w:rsidR="00D077B9">
              <w:rPr>
                <w:noProof/>
                <w:webHidden/>
              </w:rPr>
              <w:fldChar w:fldCharType="separate"/>
            </w:r>
            <w:r w:rsidR="00D077B9">
              <w:rPr>
                <w:noProof/>
                <w:webHidden/>
              </w:rPr>
              <w:t>261</w:t>
            </w:r>
            <w:r w:rsidR="00D077B9">
              <w:rPr>
                <w:noProof/>
                <w:webHidden/>
              </w:rPr>
              <w:fldChar w:fldCharType="end"/>
            </w:r>
          </w:hyperlink>
        </w:p>
        <w:p w14:paraId="145905A7" w14:textId="77777777" w:rsidR="00D077B9" w:rsidRDefault="002C3C31">
          <w:pPr>
            <w:pStyle w:val="TOC1"/>
            <w:tabs>
              <w:tab w:val="right" w:leader="dot" w:pos="8656"/>
            </w:tabs>
            <w:rPr>
              <w:rFonts w:eastAsiaTheme="minorEastAsia"/>
              <w:noProof/>
              <w:lang w:eastAsia="en-GB"/>
            </w:rPr>
          </w:pPr>
          <w:hyperlink w:anchor="_Toc338585539" w:history="1">
            <w:r w:rsidR="00D077B9" w:rsidRPr="00BC3AAF">
              <w:rPr>
                <w:rStyle w:val="Hyperlink"/>
                <w:noProof/>
              </w:rPr>
              <w:t>Lesson 71 Textured and Lit Scene</w:t>
            </w:r>
            <w:r w:rsidR="00D077B9">
              <w:rPr>
                <w:noProof/>
                <w:webHidden/>
              </w:rPr>
              <w:tab/>
            </w:r>
            <w:r w:rsidR="00D077B9">
              <w:rPr>
                <w:noProof/>
                <w:webHidden/>
              </w:rPr>
              <w:fldChar w:fldCharType="begin"/>
            </w:r>
            <w:r w:rsidR="00D077B9">
              <w:rPr>
                <w:noProof/>
                <w:webHidden/>
              </w:rPr>
              <w:instrText xml:space="preserve"> PAGEREF _Toc338585539 \h </w:instrText>
            </w:r>
            <w:r w:rsidR="00D077B9">
              <w:rPr>
                <w:noProof/>
                <w:webHidden/>
              </w:rPr>
            </w:r>
            <w:r w:rsidR="00D077B9">
              <w:rPr>
                <w:noProof/>
                <w:webHidden/>
              </w:rPr>
              <w:fldChar w:fldCharType="separate"/>
            </w:r>
            <w:r w:rsidR="00D077B9">
              <w:rPr>
                <w:noProof/>
                <w:webHidden/>
              </w:rPr>
              <w:t>262</w:t>
            </w:r>
            <w:r w:rsidR="00D077B9">
              <w:rPr>
                <w:noProof/>
                <w:webHidden/>
              </w:rPr>
              <w:fldChar w:fldCharType="end"/>
            </w:r>
          </w:hyperlink>
        </w:p>
        <w:p w14:paraId="363A842D" w14:textId="77777777" w:rsidR="00D077B9" w:rsidRDefault="002C3C31">
          <w:pPr>
            <w:pStyle w:val="TOC1"/>
            <w:tabs>
              <w:tab w:val="right" w:leader="dot" w:pos="8656"/>
            </w:tabs>
            <w:rPr>
              <w:rFonts w:eastAsiaTheme="minorEastAsia"/>
              <w:noProof/>
              <w:lang w:eastAsia="en-GB"/>
            </w:rPr>
          </w:pPr>
          <w:hyperlink w:anchor="_Toc338585540" w:history="1">
            <w:r w:rsidR="00D077B9" w:rsidRPr="00BC3AAF">
              <w:rPr>
                <w:rStyle w:val="Hyperlink"/>
                <w:noProof/>
              </w:rPr>
              <w:t>Lesson 72 Multi-texturing</w:t>
            </w:r>
            <w:r w:rsidR="00D077B9">
              <w:rPr>
                <w:noProof/>
                <w:webHidden/>
              </w:rPr>
              <w:tab/>
            </w:r>
            <w:r w:rsidR="00D077B9">
              <w:rPr>
                <w:noProof/>
                <w:webHidden/>
              </w:rPr>
              <w:fldChar w:fldCharType="begin"/>
            </w:r>
            <w:r w:rsidR="00D077B9">
              <w:rPr>
                <w:noProof/>
                <w:webHidden/>
              </w:rPr>
              <w:instrText xml:space="preserve"> PAGEREF _Toc338585540 \h </w:instrText>
            </w:r>
            <w:r w:rsidR="00D077B9">
              <w:rPr>
                <w:noProof/>
                <w:webHidden/>
              </w:rPr>
            </w:r>
            <w:r w:rsidR="00D077B9">
              <w:rPr>
                <w:noProof/>
                <w:webHidden/>
              </w:rPr>
              <w:fldChar w:fldCharType="separate"/>
            </w:r>
            <w:r w:rsidR="00D077B9">
              <w:rPr>
                <w:noProof/>
                <w:webHidden/>
              </w:rPr>
              <w:t>263</w:t>
            </w:r>
            <w:r w:rsidR="00D077B9">
              <w:rPr>
                <w:noProof/>
                <w:webHidden/>
              </w:rPr>
              <w:fldChar w:fldCharType="end"/>
            </w:r>
          </w:hyperlink>
        </w:p>
        <w:p w14:paraId="7DED8823" w14:textId="77777777" w:rsidR="00D077B9" w:rsidRDefault="002C3C31">
          <w:pPr>
            <w:pStyle w:val="TOC1"/>
            <w:tabs>
              <w:tab w:val="right" w:leader="dot" w:pos="8656"/>
            </w:tabs>
            <w:rPr>
              <w:rFonts w:eastAsiaTheme="minorEastAsia"/>
              <w:noProof/>
              <w:lang w:eastAsia="en-GB"/>
            </w:rPr>
          </w:pPr>
          <w:hyperlink w:anchor="_Toc338585541" w:history="1">
            <w:r w:rsidR="00D077B9" w:rsidRPr="00BC3AAF">
              <w:rPr>
                <w:rStyle w:val="Hyperlink"/>
                <w:noProof/>
              </w:rPr>
              <w:t>Lesson 73 Blended Textures</w:t>
            </w:r>
            <w:r w:rsidR="00D077B9">
              <w:rPr>
                <w:noProof/>
                <w:webHidden/>
              </w:rPr>
              <w:tab/>
            </w:r>
            <w:r w:rsidR="00D077B9">
              <w:rPr>
                <w:noProof/>
                <w:webHidden/>
              </w:rPr>
              <w:fldChar w:fldCharType="begin"/>
            </w:r>
            <w:r w:rsidR="00D077B9">
              <w:rPr>
                <w:noProof/>
                <w:webHidden/>
              </w:rPr>
              <w:instrText xml:space="preserve"> PAGEREF _Toc338585541 \h </w:instrText>
            </w:r>
            <w:r w:rsidR="00D077B9">
              <w:rPr>
                <w:noProof/>
                <w:webHidden/>
              </w:rPr>
            </w:r>
            <w:r w:rsidR="00D077B9">
              <w:rPr>
                <w:noProof/>
                <w:webHidden/>
              </w:rPr>
              <w:fldChar w:fldCharType="separate"/>
            </w:r>
            <w:r w:rsidR="00D077B9">
              <w:rPr>
                <w:noProof/>
                <w:webHidden/>
              </w:rPr>
              <w:t>264</w:t>
            </w:r>
            <w:r w:rsidR="00D077B9">
              <w:rPr>
                <w:noProof/>
                <w:webHidden/>
              </w:rPr>
              <w:fldChar w:fldCharType="end"/>
            </w:r>
          </w:hyperlink>
        </w:p>
        <w:p w14:paraId="1C8CA618" w14:textId="77777777" w:rsidR="00D077B9" w:rsidRDefault="002C3C31">
          <w:pPr>
            <w:pStyle w:val="TOC1"/>
            <w:tabs>
              <w:tab w:val="right" w:leader="dot" w:pos="8656"/>
            </w:tabs>
            <w:rPr>
              <w:rFonts w:eastAsiaTheme="minorEastAsia"/>
              <w:noProof/>
              <w:lang w:eastAsia="en-GB"/>
            </w:rPr>
          </w:pPr>
          <w:hyperlink w:anchor="_Toc338585542" w:history="1">
            <w:r w:rsidR="00D077B9" w:rsidRPr="00BC3AAF">
              <w:rPr>
                <w:rStyle w:val="Hyperlink"/>
                <w:noProof/>
              </w:rPr>
              <w:t>Lesson 74 Mipmaps</w:t>
            </w:r>
            <w:r w:rsidR="00D077B9">
              <w:rPr>
                <w:noProof/>
                <w:webHidden/>
              </w:rPr>
              <w:tab/>
            </w:r>
            <w:r w:rsidR="00D077B9">
              <w:rPr>
                <w:noProof/>
                <w:webHidden/>
              </w:rPr>
              <w:fldChar w:fldCharType="begin"/>
            </w:r>
            <w:r w:rsidR="00D077B9">
              <w:rPr>
                <w:noProof/>
                <w:webHidden/>
              </w:rPr>
              <w:instrText xml:space="preserve"> PAGEREF _Toc338585542 \h </w:instrText>
            </w:r>
            <w:r w:rsidR="00D077B9">
              <w:rPr>
                <w:noProof/>
                <w:webHidden/>
              </w:rPr>
            </w:r>
            <w:r w:rsidR="00D077B9">
              <w:rPr>
                <w:noProof/>
                <w:webHidden/>
              </w:rPr>
              <w:fldChar w:fldCharType="separate"/>
            </w:r>
            <w:r w:rsidR="00D077B9">
              <w:rPr>
                <w:noProof/>
                <w:webHidden/>
              </w:rPr>
              <w:t>265</w:t>
            </w:r>
            <w:r w:rsidR="00D077B9">
              <w:rPr>
                <w:noProof/>
                <w:webHidden/>
              </w:rPr>
              <w:fldChar w:fldCharType="end"/>
            </w:r>
          </w:hyperlink>
        </w:p>
        <w:p w14:paraId="5ACCB877" w14:textId="77777777" w:rsidR="00D077B9" w:rsidRDefault="002C3C31">
          <w:pPr>
            <w:pStyle w:val="TOC1"/>
            <w:tabs>
              <w:tab w:val="right" w:leader="dot" w:pos="8656"/>
            </w:tabs>
            <w:rPr>
              <w:rFonts w:eastAsiaTheme="minorEastAsia"/>
              <w:noProof/>
              <w:lang w:eastAsia="en-GB"/>
            </w:rPr>
          </w:pPr>
          <w:hyperlink w:anchor="_Toc338585543" w:history="1">
            <w:r w:rsidR="00D077B9" w:rsidRPr="00BC3AAF">
              <w:rPr>
                <w:rStyle w:val="Hyperlink"/>
                <w:noProof/>
              </w:rPr>
              <w:t>Lesson 75 Anisotropic Filtering</w:t>
            </w:r>
            <w:r w:rsidR="00D077B9">
              <w:rPr>
                <w:noProof/>
                <w:webHidden/>
              </w:rPr>
              <w:tab/>
            </w:r>
            <w:r w:rsidR="00D077B9">
              <w:rPr>
                <w:noProof/>
                <w:webHidden/>
              </w:rPr>
              <w:fldChar w:fldCharType="begin"/>
            </w:r>
            <w:r w:rsidR="00D077B9">
              <w:rPr>
                <w:noProof/>
                <w:webHidden/>
              </w:rPr>
              <w:instrText xml:space="preserve"> PAGEREF _Toc338585543 \h </w:instrText>
            </w:r>
            <w:r w:rsidR="00D077B9">
              <w:rPr>
                <w:noProof/>
                <w:webHidden/>
              </w:rPr>
            </w:r>
            <w:r w:rsidR="00D077B9">
              <w:rPr>
                <w:noProof/>
                <w:webHidden/>
              </w:rPr>
              <w:fldChar w:fldCharType="separate"/>
            </w:r>
            <w:r w:rsidR="00D077B9">
              <w:rPr>
                <w:noProof/>
                <w:webHidden/>
              </w:rPr>
              <w:t>266</w:t>
            </w:r>
            <w:r w:rsidR="00D077B9">
              <w:rPr>
                <w:noProof/>
                <w:webHidden/>
              </w:rPr>
              <w:fldChar w:fldCharType="end"/>
            </w:r>
          </w:hyperlink>
        </w:p>
        <w:p w14:paraId="7ACD8D96" w14:textId="77777777" w:rsidR="00D077B9" w:rsidRDefault="002C3C31">
          <w:pPr>
            <w:pStyle w:val="TOC1"/>
            <w:tabs>
              <w:tab w:val="right" w:leader="dot" w:pos="8656"/>
            </w:tabs>
            <w:rPr>
              <w:rFonts w:eastAsiaTheme="minorEastAsia"/>
              <w:noProof/>
              <w:lang w:eastAsia="en-GB"/>
            </w:rPr>
          </w:pPr>
          <w:hyperlink w:anchor="_Toc338585544" w:history="1">
            <w:r w:rsidR="00D077B9" w:rsidRPr="00BC3AAF">
              <w:rPr>
                <w:rStyle w:val="Hyperlink"/>
                <w:noProof/>
              </w:rPr>
              <w:t>Lesson 76 Texture Class</w:t>
            </w:r>
            <w:r w:rsidR="00D077B9">
              <w:rPr>
                <w:noProof/>
                <w:webHidden/>
              </w:rPr>
              <w:tab/>
            </w:r>
            <w:r w:rsidR="00D077B9">
              <w:rPr>
                <w:noProof/>
                <w:webHidden/>
              </w:rPr>
              <w:fldChar w:fldCharType="begin"/>
            </w:r>
            <w:r w:rsidR="00D077B9">
              <w:rPr>
                <w:noProof/>
                <w:webHidden/>
              </w:rPr>
              <w:instrText xml:space="preserve"> PAGEREF _Toc338585544 \h </w:instrText>
            </w:r>
            <w:r w:rsidR="00D077B9">
              <w:rPr>
                <w:noProof/>
                <w:webHidden/>
              </w:rPr>
            </w:r>
            <w:r w:rsidR="00D077B9">
              <w:rPr>
                <w:noProof/>
                <w:webHidden/>
              </w:rPr>
              <w:fldChar w:fldCharType="separate"/>
            </w:r>
            <w:r w:rsidR="00D077B9">
              <w:rPr>
                <w:noProof/>
                <w:webHidden/>
              </w:rPr>
              <w:t>267</w:t>
            </w:r>
            <w:r w:rsidR="00D077B9">
              <w:rPr>
                <w:noProof/>
                <w:webHidden/>
              </w:rPr>
              <w:fldChar w:fldCharType="end"/>
            </w:r>
          </w:hyperlink>
        </w:p>
        <w:p w14:paraId="3ABDA3F6" w14:textId="77777777" w:rsidR="00D077B9" w:rsidRDefault="002C3C31">
          <w:pPr>
            <w:pStyle w:val="TOC1"/>
            <w:tabs>
              <w:tab w:val="right" w:leader="dot" w:pos="8656"/>
            </w:tabs>
            <w:rPr>
              <w:rFonts w:eastAsiaTheme="minorEastAsia"/>
              <w:noProof/>
              <w:lang w:eastAsia="en-GB"/>
            </w:rPr>
          </w:pPr>
          <w:hyperlink w:anchor="_Toc338585545" w:history="1">
            <w:r w:rsidR="00D077B9" w:rsidRPr="00BC3AAF">
              <w:rPr>
                <w:rStyle w:val="Hyperlink"/>
                <w:noProof/>
              </w:rPr>
              <w:t>Lesson 77 Error Handling</w:t>
            </w:r>
            <w:r w:rsidR="00D077B9">
              <w:rPr>
                <w:noProof/>
                <w:webHidden/>
              </w:rPr>
              <w:tab/>
            </w:r>
            <w:r w:rsidR="00D077B9">
              <w:rPr>
                <w:noProof/>
                <w:webHidden/>
              </w:rPr>
              <w:fldChar w:fldCharType="begin"/>
            </w:r>
            <w:r w:rsidR="00D077B9">
              <w:rPr>
                <w:noProof/>
                <w:webHidden/>
              </w:rPr>
              <w:instrText xml:space="preserve"> PAGEREF _Toc338585545 \h </w:instrText>
            </w:r>
            <w:r w:rsidR="00D077B9">
              <w:rPr>
                <w:noProof/>
                <w:webHidden/>
              </w:rPr>
            </w:r>
            <w:r w:rsidR="00D077B9">
              <w:rPr>
                <w:noProof/>
                <w:webHidden/>
              </w:rPr>
              <w:fldChar w:fldCharType="separate"/>
            </w:r>
            <w:r w:rsidR="00D077B9">
              <w:rPr>
                <w:noProof/>
                <w:webHidden/>
              </w:rPr>
              <w:t>268</w:t>
            </w:r>
            <w:r w:rsidR="00D077B9">
              <w:rPr>
                <w:noProof/>
                <w:webHidden/>
              </w:rPr>
              <w:fldChar w:fldCharType="end"/>
            </w:r>
          </w:hyperlink>
        </w:p>
        <w:p w14:paraId="1847E092" w14:textId="77777777" w:rsidR="00D077B9" w:rsidRDefault="002C3C31">
          <w:pPr>
            <w:pStyle w:val="TOC1"/>
            <w:tabs>
              <w:tab w:val="right" w:leader="dot" w:pos="8656"/>
            </w:tabs>
            <w:rPr>
              <w:rFonts w:eastAsiaTheme="minorEastAsia"/>
              <w:noProof/>
              <w:lang w:eastAsia="en-GB"/>
            </w:rPr>
          </w:pPr>
          <w:hyperlink w:anchor="_Toc338585546" w:history="1">
            <w:r w:rsidR="00D077B9" w:rsidRPr="00BC3AAF">
              <w:rPr>
                <w:rStyle w:val="Hyperlink"/>
                <w:noProof/>
              </w:rPr>
              <w:t>Lesson 78 Refactor Time 2</w:t>
            </w:r>
            <w:r w:rsidR="00D077B9">
              <w:rPr>
                <w:noProof/>
                <w:webHidden/>
              </w:rPr>
              <w:tab/>
            </w:r>
            <w:r w:rsidR="00D077B9">
              <w:rPr>
                <w:noProof/>
                <w:webHidden/>
              </w:rPr>
              <w:fldChar w:fldCharType="begin"/>
            </w:r>
            <w:r w:rsidR="00D077B9">
              <w:rPr>
                <w:noProof/>
                <w:webHidden/>
              </w:rPr>
              <w:instrText xml:space="preserve"> PAGEREF _Toc338585546 \h </w:instrText>
            </w:r>
            <w:r w:rsidR="00D077B9">
              <w:rPr>
                <w:noProof/>
                <w:webHidden/>
              </w:rPr>
            </w:r>
            <w:r w:rsidR="00D077B9">
              <w:rPr>
                <w:noProof/>
                <w:webHidden/>
              </w:rPr>
              <w:fldChar w:fldCharType="separate"/>
            </w:r>
            <w:r w:rsidR="00D077B9">
              <w:rPr>
                <w:noProof/>
                <w:webHidden/>
              </w:rPr>
              <w:t>269</w:t>
            </w:r>
            <w:r w:rsidR="00D077B9">
              <w:rPr>
                <w:noProof/>
                <w:webHidden/>
              </w:rPr>
              <w:fldChar w:fldCharType="end"/>
            </w:r>
          </w:hyperlink>
        </w:p>
        <w:p w14:paraId="187F1077" w14:textId="77777777" w:rsidR="00D077B9" w:rsidRDefault="002C3C31">
          <w:pPr>
            <w:pStyle w:val="TOC1"/>
            <w:tabs>
              <w:tab w:val="right" w:leader="dot" w:pos="8656"/>
            </w:tabs>
            <w:rPr>
              <w:rFonts w:eastAsiaTheme="minorEastAsia"/>
              <w:noProof/>
              <w:lang w:eastAsia="en-GB"/>
            </w:rPr>
          </w:pPr>
          <w:hyperlink w:anchor="_Toc338585547" w:history="1">
            <w:r w:rsidR="00D077B9" w:rsidRPr="00BC3AAF">
              <w:rPr>
                <w:rStyle w:val="Hyperlink"/>
                <w:noProof/>
              </w:rPr>
              <w:t>Lesson 79 Tiled Texturing</w:t>
            </w:r>
            <w:r w:rsidR="00D077B9">
              <w:rPr>
                <w:noProof/>
                <w:webHidden/>
              </w:rPr>
              <w:tab/>
            </w:r>
            <w:r w:rsidR="00D077B9">
              <w:rPr>
                <w:noProof/>
                <w:webHidden/>
              </w:rPr>
              <w:fldChar w:fldCharType="begin"/>
            </w:r>
            <w:r w:rsidR="00D077B9">
              <w:rPr>
                <w:noProof/>
                <w:webHidden/>
              </w:rPr>
              <w:instrText xml:space="preserve"> PAGEREF _Toc338585547 \h </w:instrText>
            </w:r>
            <w:r w:rsidR="00D077B9">
              <w:rPr>
                <w:noProof/>
                <w:webHidden/>
              </w:rPr>
            </w:r>
            <w:r w:rsidR="00D077B9">
              <w:rPr>
                <w:noProof/>
                <w:webHidden/>
              </w:rPr>
              <w:fldChar w:fldCharType="separate"/>
            </w:r>
            <w:r w:rsidR="00D077B9">
              <w:rPr>
                <w:noProof/>
                <w:webHidden/>
              </w:rPr>
              <w:t>270</w:t>
            </w:r>
            <w:r w:rsidR="00D077B9">
              <w:rPr>
                <w:noProof/>
                <w:webHidden/>
              </w:rPr>
              <w:fldChar w:fldCharType="end"/>
            </w:r>
          </w:hyperlink>
        </w:p>
        <w:p w14:paraId="5DA76D63" w14:textId="77777777" w:rsidR="00D077B9" w:rsidRDefault="002C3C31">
          <w:pPr>
            <w:pStyle w:val="TOC1"/>
            <w:tabs>
              <w:tab w:val="right" w:leader="dot" w:pos="8656"/>
            </w:tabs>
            <w:rPr>
              <w:rFonts w:eastAsiaTheme="minorEastAsia"/>
              <w:noProof/>
              <w:lang w:eastAsia="en-GB"/>
            </w:rPr>
          </w:pPr>
          <w:hyperlink w:anchor="_Toc338585548" w:history="1">
            <w:r w:rsidR="00D077B9" w:rsidRPr="00BC3AAF">
              <w:rPr>
                <w:rStyle w:val="Hyperlink"/>
                <w:noProof/>
              </w:rPr>
              <w:t>Lesson 80 Dissolve Shader</w:t>
            </w:r>
            <w:r w:rsidR="00D077B9">
              <w:rPr>
                <w:noProof/>
                <w:webHidden/>
              </w:rPr>
              <w:tab/>
            </w:r>
            <w:r w:rsidR="00D077B9">
              <w:rPr>
                <w:noProof/>
                <w:webHidden/>
              </w:rPr>
              <w:fldChar w:fldCharType="begin"/>
            </w:r>
            <w:r w:rsidR="00D077B9">
              <w:rPr>
                <w:noProof/>
                <w:webHidden/>
              </w:rPr>
              <w:instrText xml:space="preserve"> PAGEREF _Toc338585548 \h </w:instrText>
            </w:r>
            <w:r w:rsidR="00D077B9">
              <w:rPr>
                <w:noProof/>
                <w:webHidden/>
              </w:rPr>
            </w:r>
            <w:r w:rsidR="00D077B9">
              <w:rPr>
                <w:noProof/>
                <w:webHidden/>
              </w:rPr>
              <w:fldChar w:fldCharType="separate"/>
            </w:r>
            <w:r w:rsidR="00D077B9">
              <w:rPr>
                <w:noProof/>
                <w:webHidden/>
              </w:rPr>
              <w:t>271</w:t>
            </w:r>
            <w:r w:rsidR="00D077B9">
              <w:rPr>
                <w:noProof/>
                <w:webHidden/>
              </w:rPr>
              <w:fldChar w:fldCharType="end"/>
            </w:r>
          </w:hyperlink>
        </w:p>
        <w:p w14:paraId="7B1C45BB" w14:textId="77777777" w:rsidR="00D077B9" w:rsidRDefault="002C3C31">
          <w:pPr>
            <w:pStyle w:val="TOC1"/>
            <w:tabs>
              <w:tab w:val="right" w:leader="dot" w:pos="8656"/>
            </w:tabs>
            <w:rPr>
              <w:rFonts w:eastAsiaTheme="minorEastAsia"/>
              <w:noProof/>
              <w:lang w:eastAsia="en-GB"/>
            </w:rPr>
          </w:pPr>
          <w:hyperlink w:anchor="_Toc338585549" w:history="1">
            <w:r w:rsidR="00D077B9" w:rsidRPr="00BC3AAF">
              <w:rPr>
                <w:rStyle w:val="Hyperlink"/>
                <w:noProof/>
              </w:rPr>
              <w:t>Lesson 81 Cell Shading</w:t>
            </w:r>
            <w:r w:rsidR="00D077B9">
              <w:rPr>
                <w:noProof/>
                <w:webHidden/>
              </w:rPr>
              <w:tab/>
            </w:r>
            <w:r w:rsidR="00D077B9">
              <w:rPr>
                <w:noProof/>
                <w:webHidden/>
              </w:rPr>
              <w:fldChar w:fldCharType="begin"/>
            </w:r>
            <w:r w:rsidR="00D077B9">
              <w:rPr>
                <w:noProof/>
                <w:webHidden/>
              </w:rPr>
              <w:instrText xml:space="preserve"> PAGEREF _Toc338585549 \h </w:instrText>
            </w:r>
            <w:r w:rsidR="00D077B9">
              <w:rPr>
                <w:noProof/>
                <w:webHidden/>
              </w:rPr>
            </w:r>
            <w:r w:rsidR="00D077B9">
              <w:rPr>
                <w:noProof/>
                <w:webHidden/>
              </w:rPr>
              <w:fldChar w:fldCharType="separate"/>
            </w:r>
            <w:r w:rsidR="00D077B9">
              <w:rPr>
                <w:noProof/>
                <w:webHidden/>
              </w:rPr>
              <w:t>272</w:t>
            </w:r>
            <w:r w:rsidR="00D077B9">
              <w:rPr>
                <w:noProof/>
                <w:webHidden/>
              </w:rPr>
              <w:fldChar w:fldCharType="end"/>
            </w:r>
          </w:hyperlink>
        </w:p>
        <w:p w14:paraId="06ABFDD0" w14:textId="77777777" w:rsidR="00D077B9" w:rsidRDefault="002C3C31">
          <w:pPr>
            <w:pStyle w:val="TOC1"/>
            <w:tabs>
              <w:tab w:val="right" w:leader="dot" w:pos="8656"/>
            </w:tabs>
            <w:rPr>
              <w:rFonts w:eastAsiaTheme="minorEastAsia"/>
              <w:noProof/>
              <w:lang w:eastAsia="en-GB"/>
            </w:rPr>
          </w:pPr>
          <w:hyperlink w:anchor="_Toc338585550" w:history="1">
            <w:r w:rsidR="00D077B9" w:rsidRPr="00BC3AAF">
              <w:rPr>
                <w:rStyle w:val="Hyperlink"/>
                <w:noProof/>
              </w:rPr>
              <w:t>Lesson 82 Cube Maps</w:t>
            </w:r>
            <w:r w:rsidR="00D077B9">
              <w:rPr>
                <w:noProof/>
                <w:webHidden/>
              </w:rPr>
              <w:tab/>
            </w:r>
            <w:r w:rsidR="00D077B9">
              <w:rPr>
                <w:noProof/>
                <w:webHidden/>
              </w:rPr>
              <w:fldChar w:fldCharType="begin"/>
            </w:r>
            <w:r w:rsidR="00D077B9">
              <w:rPr>
                <w:noProof/>
                <w:webHidden/>
              </w:rPr>
              <w:instrText xml:space="preserve"> PAGEREF _Toc338585550 \h </w:instrText>
            </w:r>
            <w:r w:rsidR="00D077B9">
              <w:rPr>
                <w:noProof/>
                <w:webHidden/>
              </w:rPr>
            </w:r>
            <w:r w:rsidR="00D077B9">
              <w:rPr>
                <w:noProof/>
                <w:webHidden/>
              </w:rPr>
              <w:fldChar w:fldCharType="separate"/>
            </w:r>
            <w:r w:rsidR="00D077B9">
              <w:rPr>
                <w:noProof/>
                <w:webHidden/>
              </w:rPr>
              <w:t>273</w:t>
            </w:r>
            <w:r w:rsidR="00D077B9">
              <w:rPr>
                <w:noProof/>
                <w:webHidden/>
              </w:rPr>
              <w:fldChar w:fldCharType="end"/>
            </w:r>
          </w:hyperlink>
        </w:p>
        <w:p w14:paraId="0F34D72D" w14:textId="77777777" w:rsidR="00D077B9" w:rsidRDefault="002C3C31">
          <w:pPr>
            <w:pStyle w:val="TOC1"/>
            <w:tabs>
              <w:tab w:val="right" w:leader="dot" w:pos="8656"/>
            </w:tabs>
            <w:rPr>
              <w:rFonts w:eastAsiaTheme="minorEastAsia"/>
              <w:noProof/>
              <w:lang w:eastAsia="en-GB"/>
            </w:rPr>
          </w:pPr>
          <w:hyperlink w:anchor="_Toc338585551" w:history="1">
            <w:r w:rsidR="00D077B9" w:rsidRPr="00BC3AAF">
              <w:rPr>
                <w:rStyle w:val="Hyperlink"/>
                <w:noProof/>
              </w:rPr>
              <w:t>Lesson 83 Skyboxes</w:t>
            </w:r>
            <w:r w:rsidR="00D077B9">
              <w:rPr>
                <w:noProof/>
                <w:webHidden/>
              </w:rPr>
              <w:tab/>
            </w:r>
            <w:r w:rsidR="00D077B9">
              <w:rPr>
                <w:noProof/>
                <w:webHidden/>
              </w:rPr>
              <w:fldChar w:fldCharType="begin"/>
            </w:r>
            <w:r w:rsidR="00D077B9">
              <w:rPr>
                <w:noProof/>
                <w:webHidden/>
              </w:rPr>
              <w:instrText xml:space="preserve"> PAGEREF _Toc338585551 \h </w:instrText>
            </w:r>
            <w:r w:rsidR="00D077B9">
              <w:rPr>
                <w:noProof/>
                <w:webHidden/>
              </w:rPr>
            </w:r>
            <w:r w:rsidR="00D077B9">
              <w:rPr>
                <w:noProof/>
                <w:webHidden/>
              </w:rPr>
              <w:fldChar w:fldCharType="separate"/>
            </w:r>
            <w:r w:rsidR="00D077B9">
              <w:rPr>
                <w:noProof/>
                <w:webHidden/>
              </w:rPr>
              <w:t>274</w:t>
            </w:r>
            <w:r w:rsidR="00D077B9">
              <w:rPr>
                <w:noProof/>
                <w:webHidden/>
              </w:rPr>
              <w:fldChar w:fldCharType="end"/>
            </w:r>
          </w:hyperlink>
        </w:p>
        <w:p w14:paraId="792F9F2D" w14:textId="77777777" w:rsidR="00D077B9" w:rsidRDefault="002C3C31">
          <w:pPr>
            <w:pStyle w:val="TOC1"/>
            <w:tabs>
              <w:tab w:val="right" w:leader="dot" w:pos="8656"/>
            </w:tabs>
            <w:rPr>
              <w:rFonts w:eastAsiaTheme="minorEastAsia"/>
              <w:noProof/>
              <w:lang w:eastAsia="en-GB"/>
            </w:rPr>
          </w:pPr>
          <w:hyperlink w:anchor="_Toc338585552" w:history="1">
            <w:r w:rsidR="00D077B9" w:rsidRPr="00BC3AAF">
              <w:rPr>
                <w:rStyle w:val="Hyperlink"/>
                <w:noProof/>
              </w:rPr>
              <w:t>Lesson 84 Reflective Skybox</w:t>
            </w:r>
            <w:r w:rsidR="00D077B9">
              <w:rPr>
                <w:noProof/>
                <w:webHidden/>
              </w:rPr>
              <w:tab/>
            </w:r>
            <w:r w:rsidR="00D077B9">
              <w:rPr>
                <w:noProof/>
                <w:webHidden/>
              </w:rPr>
              <w:fldChar w:fldCharType="begin"/>
            </w:r>
            <w:r w:rsidR="00D077B9">
              <w:rPr>
                <w:noProof/>
                <w:webHidden/>
              </w:rPr>
              <w:instrText xml:space="preserve"> PAGEREF _Toc338585552 \h </w:instrText>
            </w:r>
            <w:r w:rsidR="00D077B9">
              <w:rPr>
                <w:noProof/>
                <w:webHidden/>
              </w:rPr>
            </w:r>
            <w:r w:rsidR="00D077B9">
              <w:rPr>
                <w:noProof/>
                <w:webHidden/>
              </w:rPr>
              <w:fldChar w:fldCharType="separate"/>
            </w:r>
            <w:r w:rsidR="00D077B9">
              <w:rPr>
                <w:noProof/>
                <w:webHidden/>
              </w:rPr>
              <w:t>275</w:t>
            </w:r>
            <w:r w:rsidR="00D077B9">
              <w:rPr>
                <w:noProof/>
                <w:webHidden/>
              </w:rPr>
              <w:fldChar w:fldCharType="end"/>
            </w:r>
          </w:hyperlink>
        </w:p>
        <w:p w14:paraId="32FA8CA4" w14:textId="77777777" w:rsidR="00D077B9" w:rsidRDefault="002C3C31">
          <w:pPr>
            <w:pStyle w:val="TOC1"/>
            <w:tabs>
              <w:tab w:val="right" w:leader="dot" w:pos="8656"/>
            </w:tabs>
            <w:rPr>
              <w:rFonts w:eastAsiaTheme="minorEastAsia"/>
              <w:noProof/>
              <w:lang w:eastAsia="en-GB"/>
            </w:rPr>
          </w:pPr>
          <w:hyperlink w:anchor="_Toc338585553" w:history="1">
            <w:r w:rsidR="00D077B9" w:rsidRPr="00BC3AAF">
              <w:rPr>
                <w:rStyle w:val="Hyperlink"/>
                <w:noProof/>
              </w:rPr>
              <w:t>Lesson 85 Tarnished</w:t>
            </w:r>
            <w:r w:rsidR="00D077B9">
              <w:rPr>
                <w:noProof/>
                <w:webHidden/>
              </w:rPr>
              <w:tab/>
            </w:r>
            <w:r w:rsidR="00D077B9">
              <w:rPr>
                <w:noProof/>
                <w:webHidden/>
              </w:rPr>
              <w:fldChar w:fldCharType="begin"/>
            </w:r>
            <w:r w:rsidR="00D077B9">
              <w:rPr>
                <w:noProof/>
                <w:webHidden/>
              </w:rPr>
              <w:instrText xml:space="preserve"> PAGEREF _Toc338585553 \h </w:instrText>
            </w:r>
            <w:r w:rsidR="00D077B9">
              <w:rPr>
                <w:noProof/>
                <w:webHidden/>
              </w:rPr>
            </w:r>
            <w:r w:rsidR="00D077B9">
              <w:rPr>
                <w:noProof/>
                <w:webHidden/>
              </w:rPr>
              <w:fldChar w:fldCharType="separate"/>
            </w:r>
            <w:r w:rsidR="00D077B9">
              <w:rPr>
                <w:noProof/>
                <w:webHidden/>
              </w:rPr>
              <w:t>276</w:t>
            </w:r>
            <w:r w:rsidR="00D077B9">
              <w:rPr>
                <w:noProof/>
                <w:webHidden/>
              </w:rPr>
              <w:fldChar w:fldCharType="end"/>
            </w:r>
          </w:hyperlink>
        </w:p>
        <w:p w14:paraId="50F23CD4" w14:textId="77777777" w:rsidR="00D077B9" w:rsidRDefault="002C3C31">
          <w:pPr>
            <w:pStyle w:val="TOC1"/>
            <w:tabs>
              <w:tab w:val="right" w:leader="dot" w:pos="8656"/>
            </w:tabs>
            <w:rPr>
              <w:rFonts w:eastAsiaTheme="minorEastAsia"/>
              <w:noProof/>
              <w:lang w:eastAsia="en-GB"/>
            </w:rPr>
          </w:pPr>
          <w:hyperlink w:anchor="_Toc338585554" w:history="1">
            <w:r w:rsidR="00D077B9" w:rsidRPr="00BC3AAF">
              <w:rPr>
                <w:rStyle w:val="Hyperlink"/>
                <w:noProof/>
              </w:rPr>
              <w:t>Lesson 86 Point Sprites</w:t>
            </w:r>
            <w:r w:rsidR="00D077B9">
              <w:rPr>
                <w:noProof/>
                <w:webHidden/>
              </w:rPr>
              <w:tab/>
            </w:r>
            <w:r w:rsidR="00D077B9">
              <w:rPr>
                <w:noProof/>
                <w:webHidden/>
              </w:rPr>
              <w:fldChar w:fldCharType="begin"/>
            </w:r>
            <w:r w:rsidR="00D077B9">
              <w:rPr>
                <w:noProof/>
                <w:webHidden/>
              </w:rPr>
              <w:instrText xml:space="preserve"> PAGEREF _Toc338585554 \h </w:instrText>
            </w:r>
            <w:r w:rsidR="00D077B9">
              <w:rPr>
                <w:noProof/>
                <w:webHidden/>
              </w:rPr>
            </w:r>
            <w:r w:rsidR="00D077B9">
              <w:rPr>
                <w:noProof/>
                <w:webHidden/>
              </w:rPr>
              <w:fldChar w:fldCharType="separate"/>
            </w:r>
            <w:r w:rsidR="00D077B9">
              <w:rPr>
                <w:noProof/>
                <w:webHidden/>
              </w:rPr>
              <w:t>277</w:t>
            </w:r>
            <w:r w:rsidR="00D077B9">
              <w:rPr>
                <w:noProof/>
                <w:webHidden/>
              </w:rPr>
              <w:fldChar w:fldCharType="end"/>
            </w:r>
          </w:hyperlink>
        </w:p>
        <w:p w14:paraId="78147544" w14:textId="77777777" w:rsidR="00D077B9" w:rsidRDefault="002C3C31">
          <w:pPr>
            <w:pStyle w:val="TOC1"/>
            <w:tabs>
              <w:tab w:val="right" w:leader="dot" w:pos="8656"/>
            </w:tabs>
            <w:rPr>
              <w:rFonts w:eastAsiaTheme="minorEastAsia"/>
              <w:noProof/>
              <w:lang w:eastAsia="en-GB"/>
            </w:rPr>
          </w:pPr>
          <w:hyperlink w:anchor="_Toc338585555" w:history="1">
            <w:r w:rsidR="00D077B9" w:rsidRPr="00BC3AAF">
              <w:rPr>
                <w:rStyle w:val="Hyperlink"/>
                <w:noProof/>
              </w:rPr>
              <w:t>Lesson 87 Framebuffer Objects</w:t>
            </w:r>
            <w:r w:rsidR="00D077B9">
              <w:rPr>
                <w:noProof/>
                <w:webHidden/>
              </w:rPr>
              <w:tab/>
            </w:r>
            <w:r w:rsidR="00D077B9">
              <w:rPr>
                <w:noProof/>
                <w:webHidden/>
              </w:rPr>
              <w:fldChar w:fldCharType="begin"/>
            </w:r>
            <w:r w:rsidR="00D077B9">
              <w:rPr>
                <w:noProof/>
                <w:webHidden/>
              </w:rPr>
              <w:instrText xml:space="preserve"> PAGEREF _Toc338585555 \h </w:instrText>
            </w:r>
            <w:r w:rsidR="00D077B9">
              <w:rPr>
                <w:noProof/>
                <w:webHidden/>
              </w:rPr>
            </w:r>
            <w:r w:rsidR="00D077B9">
              <w:rPr>
                <w:noProof/>
                <w:webHidden/>
              </w:rPr>
              <w:fldChar w:fldCharType="separate"/>
            </w:r>
            <w:r w:rsidR="00D077B9">
              <w:rPr>
                <w:noProof/>
                <w:webHidden/>
              </w:rPr>
              <w:t>278</w:t>
            </w:r>
            <w:r w:rsidR="00D077B9">
              <w:rPr>
                <w:noProof/>
                <w:webHidden/>
              </w:rPr>
              <w:fldChar w:fldCharType="end"/>
            </w:r>
          </w:hyperlink>
        </w:p>
        <w:p w14:paraId="43E3B341" w14:textId="77777777" w:rsidR="00D077B9" w:rsidRDefault="002C3C31">
          <w:pPr>
            <w:pStyle w:val="TOC1"/>
            <w:tabs>
              <w:tab w:val="right" w:leader="dot" w:pos="8656"/>
            </w:tabs>
            <w:rPr>
              <w:rFonts w:eastAsiaTheme="minorEastAsia"/>
              <w:noProof/>
              <w:lang w:eastAsia="en-GB"/>
            </w:rPr>
          </w:pPr>
          <w:hyperlink w:anchor="_Toc338585556" w:history="1">
            <w:r w:rsidR="00D077B9" w:rsidRPr="00BC3AAF">
              <w:rPr>
                <w:rStyle w:val="Hyperlink"/>
                <w:noProof/>
              </w:rPr>
              <w:t>Lesson 88 Renderbuffer Objects</w:t>
            </w:r>
            <w:r w:rsidR="00D077B9">
              <w:rPr>
                <w:noProof/>
                <w:webHidden/>
              </w:rPr>
              <w:tab/>
            </w:r>
            <w:r w:rsidR="00D077B9">
              <w:rPr>
                <w:noProof/>
                <w:webHidden/>
              </w:rPr>
              <w:fldChar w:fldCharType="begin"/>
            </w:r>
            <w:r w:rsidR="00D077B9">
              <w:rPr>
                <w:noProof/>
                <w:webHidden/>
              </w:rPr>
              <w:instrText xml:space="preserve"> PAGEREF _Toc338585556 \h </w:instrText>
            </w:r>
            <w:r w:rsidR="00D077B9">
              <w:rPr>
                <w:noProof/>
                <w:webHidden/>
              </w:rPr>
            </w:r>
            <w:r w:rsidR="00D077B9">
              <w:rPr>
                <w:noProof/>
                <w:webHidden/>
              </w:rPr>
              <w:fldChar w:fldCharType="separate"/>
            </w:r>
            <w:r w:rsidR="00D077B9">
              <w:rPr>
                <w:noProof/>
                <w:webHidden/>
              </w:rPr>
              <w:t>279</w:t>
            </w:r>
            <w:r w:rsidR="00D077B9">
              <w:rPr>
                <w:noProof/>
                <w:webHidden/>
              </w:rPr>
              <w:fldChar w:fldCharType="end"/>
            </w:r>
          </w:hyperlink>
        </w:p>
        <w:p w14:paraId="1160A0B4" w14:textId="77777777" w:rsidR="00D077B9" w:rsidRDefault="002C3C31">
          <w:pPr>
            <w:pStyle w:val="TOC1"/>
            <w:tabs>
              <w:tab w:val="right" w:leader="dot" w:pos="8656"/>
            </w:tabs>
            <w:rPr>
              <w:rFonts w:eastAsiaTheme="minorEastAsia"/>
              <w:noProof/>
              <w:lang w:eastAsia="en-GB"/>
            </w:rPr>
          </w:pPr>
          <w:hyperlink w:anchor="_Toc338585557" w:history="1">
            <w:r w:rsidR="00D077B9" w:rsidRPr="00BC3AAF">
              <w:rPr>
                <w:rStyle w:val="Hyperlink"/>
                <w:noProof/>
              </w:rPr>
              <w:t>Lesson 89 Texture Buffer Objects</w:t>
            </w:r>
            <w:r w:rsidR="00D077B9">
              <w:rPr>
                <w:noProof/>
                <w:webHidden/>
              </w:rPr>
              <w:tab/>
            </w:r>
            <w:r w:rsidR="00D077B9">
              <w:rPr>
                <w:noProof/>
                <w:webHidden/>
              </w:rPr>
              <w:fldChar w:fldCharType="begin"/>
            </w:r>
            <w:r w:rsidR="00D077B9">
              <w:rPr>
                <w:noProof/>
                <w:webHidden/>
              </w:rPr>
              <w:instrText xml:space="preserve"> PAGEREF _Toc338585557 \h </w:instrText>
            </w:r>
            <w:r w:rsidR="00D077B9">
              <w:rPr>
                <w:noProof/>
                <w:webHidden/>
              </w:rPr>
            </w:r>
            <w:r w:rsidR="00D077B9">
              <w:rPr>
                <w:noProof/>
                <w:webHidden/>
              </w:rPr>
              <w:fldChar w:fldCharType="separate"/>
            </w:r>
            <w:r w:rsidR="00D077B9">
              <w:rPr>
                <w:noProof/>
                <w:webHidden/>
              </w:rPr>
              <w:t>280</w:t>
            </w:r>
            <w:r w:rsidR="00D077B9">
              <w:rPr>
                <w:noProof/>
                <w:webHidden/>
              </w:rPr>
              <w:fldChar w:fldCharType="end"/>
            </w:r>
          </w:hyperlink>
        </w:p>
        <w:p w14:paraId="4301D5EF" w14:textId="77777777" w:rsidR="00D077B9" w:rsidRDefault="002C3C31">
          <w:pPr>
            <w:pStyle w:val="TOC1"/>
            <w:tabs>
              <w:tab w:val="right" w:leader="dot" w:pos="8656"/>
            </w:tabs>
            <w:rPr>
              <w:rFonts w:eastAsiaTheme="minorEastAsia"/>
              <w:noProof/>
              <w:lang w:eastAsia="en-GB"/>
            </w:rPr>
          </w:pPr>
          <w:hyperlink w:anchor="_Toc338585558" w:history="1">
            <w:r w:rsidR="00D077B9" w:rsidRPr="00BC3AAF">
              <w:rPr>
                <w:rStyle w:val="Hyperlink"/>
                <w:noProof/>
              </w:rPr>
              <w:t>Lesson 90 Post-processing</w:t>
            </w:r>
            <w:r w:rsidR="00D077B9">
              <w:rPr>
                <w:noProof/>
                <w:webHidden/>
              </w:rPr>
              <w:tab/>
            </w:r>
            <w:r w:rsidR="00D077B9">
              <w:rPr>
                <w:noProof/>
                <w:webHidden/>
              </w:rPr>
              <w:fldChar w:fldCharType="begin"/>
            </w:r>
            <w:r w:rsidR="00D077B9">
              <w:rPr>
                <w:noProof/>
                <w:webHidden/>
              </w:rPr>
              <w:instrText xml:space="preserve"> PAGEREF _Toc338585558 \h </w:instrText>
            </w:r>
            <w:r w:rsidR="00D077B9">
              <w:rPr>
                <w:noProof/>
                <w:webHidden/>
              </w:rPr>
            </w:r>
            <w:r w:rsidR="00D077B9">
              <w:rPr>
                <w:noProof/>
                <w:webHidden/>
              </w:rPr>
              <w:fldChar w:fldCharType="separate"/>
            </w:r>
            <w:r w:rsidR="00D077B9">
              <w:rPr>
                <w:noProof/>
                <w:webHidden/>
              </w:rPr>
              <w:t>281</w:t>
            </w:r>
            <w:r w:rsidR="00D077B9">
              <w:rPr>
                <w:noProof/>
                <w:webHidden/>
              </w:rPr>
              <w:fldChar w:fldCharType="end"/>
            </w:r>
          </w:hyperlink>
        </w:p>
        <w:p w14:paraId="387902AC" w14:textId="77777777" w:rsidR="00D077B9" w:rsidRDefault="002C3C31">
          <w:pPr>
            <w:pStyle w:val="TOC1"/>
            <w:tabs>
              <w:tab w:val="right" w:leader="dot" w:pos="8656"/>
            </w:tabs>
            <w:rPr>
              <w:rFonts w:eastAsiaTheme="minorEastAsia"/>
              <w:noProof/>
              <w:lang w:eastAsia="en-GB"/>
            </w:rPr>
          </w:pPr>
          <w:hyperlink w:anchor="_Toc338585559" w:history="1">
            <w:r w:rsidR="00D077B9" w:rsidRPr="00BC3AAF">
              <w:rPr>
                <w:rStyle w:val="Hyperlink"/>
                <w:noProof/>
              </w:rPr>
              <w:t>Lesson 91 Outputting to Memory</w:t>
            </w:r>
            <w:r w:rsidR="00D077B9">
              <w:rPr>
                <w:noProof/>
                <w:webHidden/>
              </w:rPr>
              <w:tab/>
            </w:r>
            <w:r w:rsidR="00D077B9">
              <w:rPr>
                <w:noProof/>
                <w:webHidden/>
              </w:rPr>
              <w:fldChar w:fldCharType="begin"/>
            </w:r>
            <w:r w:rsidR="00D077B9">
              <w:rPr>
                <w:noProof/>
                <w:webHidden/>
              </w:rPr>
              <w:instrText xml:space="preserve"> PAGEREF _Toc338585559 \h </w:instrText>
            </w:r>
            <w:r w:rsidR="00D077B9">
              <w:rPr>
                <w:noProof/>
                <w:webHidden/>
              </w:rPr>
            </w:r>
            <w:r w:rsidR="00D077B9">
              <w:rPr>
                <w:noProof/>
                <w:webHidden/>
              </w:rPr>
              <w:fldChar w:fldCharType="separate"/>
            </w:r>
            <w:r w:rsidR="00D077B9">
              <w:rPr>
                <w:noProof/>
                <w:webHidden/>
              </w:rPr>
              <w:t>282</w:t>
            </w:r>
            <w:r w:rsidR="00D077B9">
              <w:rPr>
                <w:noProof/>
                <w:webHidden/>
              </w:rPr>
              <w:fldChar w:fldCharType="end"/>
            </w:r>
          </w:hyperlink>
        </w:p>
        <w:p w14:paraId="156859F4" w14:textId="77777777" w:rsidR="00D077B9" w:rsidRDefault="002C3C31">
          <w:pPr>
            <w:pStyle w:val="TOC1"/>
            <w:tabs>
              <w:tab w:val="right" w:leader="dot" w:pos="8656"/>
            </w:tabs>
            <w:rPr>
              <w:rFonts w:eastAsiaTheme="minorEastAsia"/>
              <w:noProof/>
              <w:lang w:eastAsia="en-GB"/>
            </w:rPr>
          </w:pPr>
          <w:hyperlink w:anchor="_Toc338585560" w:history="1">
            <w:r w:rsidR="00D077B9" w:rsidRPr="00BC3AAF">
              <w:rPr>
                <w:rStyle w:val="Hyperlink"/>
                <w:noProof/>
              </w:rPr>
              <w:t>Lesson 92 Your First Post-process – Greyscale</w:t>
            </w:r>
            <w:r w:rsidR="00D077B9">
              <w:rPr>
                <w:noProof/>
                <w:webHidden/>
              </w:rPr>
              <w:tab/>
            </w:r>
            <w:r w:rsidR="00D077B9">
              <w:rPr>
                <w:noProof/>
                <w:webHidden/>
              </w:rPr>
              <w:fldChar w:fldCharType="begin"/>
            </w:r>
            <w:r w:rsidR="00D077B9">
              <w:rPr>
                <w:noProof/>
                <w:webHidden/>
              </w:rPr>
              <w:instrText xml:space="preserve"> PAGEREF _Toc338585560 \h </w:instrText>
            </w:r>
            <w:r w:rsidR="00D077B9">
              <w:rPr>
                <w:noProof/>
                <w:webHidden/>
              </w:rPr>
            </w:r>
            <w:r w:rsidR="00D077B9">
              <w:rPr>
                <w:noProof/>
                <w:webHidden/>
              </w:rPr>
              <w:fldChar w:fldCharType="separate"/>
            </w:r>
            <w:r w:rsidR="00D077B9">
              <w:rPr>
                <w:noProof/>
                <w:webHidden/>
              </w:rPr>
              <w:t>283</w:t>
            </w:r>
            <w:r w:rsidR="00D077B9">
              <w:rPr>
                <w:noProof/>
                <w:webHidden/>
              </w:rPr>
              <w:fldChar w:fldCharType="end"/>
            </w:r>
          </w:hyperlink>
        </w:p>
        <w:p w14:paraId="5F4F9478" w14:textId="77777777" w:rsidR="00D077B9" w:rsidRDefault="002C3C31">
          <w:pPr>
            <w:pStyle w:val="TOC1"/>
            <w:tabs>
              <w:tab w:val="right" w:leader="dot" w:pos="8656"/>
            </w:tabs>
            <w:rPr>
              <w:rFonts w:eastAsiaTheme="minorEastAsia"/>
              <w:noProof/>
              <w:lang w:eastAsia="en-GB"/>
            </w:rPr>
          </w:pPr>
          <w:hyperlink w:anchor="_Toc338585561" w:history="1">
            <w:r w:rsidR="00D077B9" w:rsidRPr="00BC3AAF">
              <w:rPr>
                <w:rStyle w:val="Hyperlink"/>
                <w:noProof/>
              </w:rPr>
              <w:t>Lesson 93 Using gDebugger</w:t>
            </w:r>
            <w:r w:rsidR="00D077B9">
              <w:rPr>
                <w:noProof/>
                <w:webHidden/>
              </w:rPr>
              <w:tab/>
            </w:r>
            <w:r w:rsidR="00D077B9">
              <w:rPr>
                <w:noProof/>
                <w:webHidden/>
              </w:rPr>
              <w:fldChar w:fldCharType="begin"/>
            </w:r>
            <w:r w:rsidR="00D077B9">
              <w:rPr>
                <w:noProof/>
                <w:webHidden/>
              </w:rPr>
              <w:instrText xml:space="preserve"> PAGEREF _Toc338585561 \h </w:instrText>
            </w:r>
            <w:r w:rsidR="00D077B9">
              <w:rPr>
                <w:noProof/>
                <w:webHidden/>
              </w:rPr>
            </w:r>
            <w:r w:rsidR="00D077B9">
              <w:rPr>
                <w:noProof/>
                <w:webHidden/>
              </w:rPr>
              <w:fldChar w:fldCharType="separate"/>
            </w:r>
            <w:r w:rsidR="00D077B9">
              <w:rPr>
                <w:noProof/>
                <w:webHidden/>
              </w:rPr>
              <w:t>284</w:t>
            </w:r>
            <w:r w:rsidR="00D077B9">
              <w:rPr>
                <w:noProof/>
                <w:webHidden/>
              </w:rPr>
              <w:fldChar w:fldCharType="end"/>
            </w:r>
          </w:hyperlink>
        </w:p>
        <w:p w14:paraId="0AFFAD98" w14:textId="77777777" w:rsidR="00D077B9" w:rsidRDefault="002C3C31">
          <w:pPr>
            <w:pStyle w:val="TOC1"/>
            <w:tabs>
              <w:tab w:val="right" w:leader="dot" w:pos="8656"/>
            </w:tabs>
            <w:rPr>
              <w:rFonts w:eastAsiaTheme="minorEastAsia"/>
              <w:noProof/>
              <w:lang w:eastAsia="en-GB"/>
            </w:rPr>
          </w:pPr>
          <w:hyperlink w:anchor="_Toc338585562" w:history="1">
            <w:r w:rsidR="00D077B9" w:rsidRPr="00BC3AAF">
              <w:rPr>
                <w:rStyle w:val="Hyperlink"/>
                <w:noProof/>
              </w:rPr>
              <w:t>Lesson 94 Your Second Post-process – Blur</w:t>
            </w:r>
            <w:r w:rsidR="00D077B9">
              <w:rPr>
                <w:noProof/>
                <w:webHidden/>
              </w:rPr>
              <w:tab/>
            </w:r>
            <w:r w:rsidR="00D077B9">
              <w:rPr>
                <w:noProof/>
                <w:webHidden/>
              </w:rPr>
              <w:fldChar w:fldCharType="begin"/>
            </w:r>
            <w:r w:rsidR="00D077B9">
              <w:rPr>
                <w:noProof/>
                <w:webHidden/>
              </w:rPr>
              <w:instrText xml:space="preserve"> PAGEREF _Toc338585562 \h </w:instrText>
            </w:r>
            <w:r w:rsidR="00D077B9">
              <w:rPr>
                <w:noProof/>
                <w:webHidden/>
              </w:rPr>
            </w:r>
            <w:r w:rsidR="00D077B9">
              <w:rPr>
                <w:noProof/>
                <w:webHidden/>
              </w:rPr>
              <w:fldChar w:fldCharType="separate"/>
            </w:r>
            <w:r w:rsidR="00D077B9">
              <w:rPr>
                <w:noProof/>
                <w:webHidden/>
              </w:rPr>
              <w:t>285</w:t>
            </w:r>
            <w:r w:rsidR="00D077B9">
              <w:rPr>
                <w:noProof/>
                <w:webHidden/>
              </w:rPr>
              <w:fldChar w:fldCharType="end"/>
            </w:r>
          </w:hyperlink>
        </w:p>
        <w:p w14:paraId="0DB34636" w14:textId="77777777" w:rsidR="00D077B9" w:rsidRDefault="002C3C31">
          <w:pPr>
            <w:pStyle w:val="TOC1"/>
            <w:tabs>
              <w:tab w:val="right" w:leader="dot" w:pos="8656"/>
            </w:tabs>
            <w:rPr>
              <w:rFonts w:eastAsiaTheme="minorEastAsia"/>
              <w:noProof/>
              <w:lang w:eastAsia="en-GB"/>
            </w:rPr>
          </w:pPr>
          <w:hyperlink w:anchor="_Toc338585563" w:history="1">
            <w:r w:rsidR="00D077B9" w:rsidRPr="00BC3AAF">
              <w:rPr>
                <w:rStyle w:val="Hyperlink"/>
                <w:noProof/>
              </w:rPr>
              <w:t>Lesson 95 Masking</w:t>
            </w:r>
            <w:r w:rsidR="00D077B9">
              <w:rPr>
                <w:noProof/>
                <w:webHidden/>
              </w:rPr>
              <w:tab/>
            </w:r>
            <w:r w:rsidR="00D077B9">
              <w:rPr>
                <w:noProof/>
                <w:webHidden/>
              </w:rPr>
              <w:fldChar w:fldCharType="begin"/>
            </w:r>
            <w:r w:rsidR="00D077B9">
              <w:rPr>
                <w:noProof/>
                <w:webHidden/>
              </w:rPr>
              <w:instrText xml:space="preserve"> PAGEREF _Toc338585563 \h </w:instrText>
            </w:r>
            <w:r w:rsidR="00D077B9">
              <w:rPr>
                <w:noProof/>
                <w:webHidden/>
              </w:rPr>
            </w:r>
            <w:r w:rsidR="00D077B9">
              <w:rPr>
                <w:noProof/>
                <w:webHidden/>
              </w:rPr>
              <w:fldChar w:fldCharType="separate"/>
            </w:r>
            <w:r w:rsidR="00D077B9">
              <w:rPr>
                <w:noProof/>
                <w:webHidden/>
              </w:rPr>
              <w:t>286</w:t>
            </w:r>
            <w:r w:rsidR="00D077B9">
              <w:rPr>
                <w:noProof/>
                <w:webHidden/>
              </w:rPr>
              <w:fldChar w:fldCharType="end"/>
            </w:r>
          </w:hyperlink>
        </w:p>
        <w:p w14:paraId="31993C9E" w14:textId="77777777" w:rsidR="00D077B9" w:rsidRDefault="002C3C31">
          <w:pPr>
            <w:pStyle w:val="TOC1"/>
            <w:tabs>
              <w:tab w:val="right" w:leader="dot" w:pos="8656"/>
            </w:tabs>
            <w:rPr>
              <w:rFonts w:eastAsiaTheme="minorEastAsia"/>
              <w:noProof/>
              <w:lang w:eastAsia="en-GB"/>
            </w:rPr>
          </w:pPr>
          <w:hyperlink w:anchor="_Toc338585564" w:history="1">
            <w:r w:rsidR="00D077B9" w:rsidRPr="00BC3AAF">
              <w:rPr>
                <w:rStyle w:val="Hyperlink"/>
                <w:noProof/>
              </w:rPr>
              <w:t>Lesson 96 Normal Mapping</w:t>
            </w:r>
            <w:r w:rsidR="00D077B9">
              <w:rPr>
                <w:noProof/>
                <w:webHidden/>
              </w:rPr>
              <w:tab/>
            </w:r>
            <w:r w:rsidR="00D077B9">
              <w:rPr>
                <w:noProof/>
                <w:webHidden/>
              </w:rPr>
              <w:fldChar w:fldCharType="begin"/>
            </w:r>
            <w:r w:rsidR="00D077B9">
              <w:rPr>
                <w:noProof/>
                <w:webHidden/>
              </w:rPr>
              <w:instrText xml:space="preserve"> PAGEREF _Toc338585564 \h </w:instrText>
            </w:r>
            <w:r w:rsidR="00D077B9">
              <w:rPr>
                <w:noProof/>
                <w:webHidden/>
              </w:rPr>
            </w:r>
            <w:r w:rsidR="00D077B9">
              <w:rPr>
                <w:noProof/>
                <w:webHidden/>
              </w:rPr>
              <w:fldChar w:fldCharType="separate"/>
            </w:r>
            <w:r w:rsidR="00D077B9">
              <w:rPr>
                <w:noProof/>
                <w:webHidden/>
              </w:rPr>
              <w:t>287</w:t>
            </w:r>
            <w:r w:rsidR="00D077B9">
              <w:rPr>
                <w:noProof/>
                <w:webHidden/>
              </w:rPr>
              <w:fldChar w:fldCharType="end"/>
            </w:r>
          </w:hyperlink>
        </w:p>
        <w:p w14:paraId="5EB73950" w14:textId="77777777" w:rsidR="00D077B9" w:rsidRDefault="002C3C31">
          <w:pPr>
            <w:pStyle w:val="TOC1"/>
            <w:tabs>
              <w:tab w:val="right" w:leader="dot" w:pos="8656"/>
            </w:tabs>
            <w:rPr>
              <w:rFonts w:eastAsiaTheme="minorEastAsia"/>
              <w:noProof/>
              <w:lang w:eastAsia="en-GB"/>
            </w:rPr>
          </w:pPr>
          <w:hyperlink w:anchor="_Toc338585565" w:history="1">
            <w:r w:rsidR="00D077B9" w:rsidRPr="00BC3AAF">
              <w:rPr>
                <w:rStyle w:val="Hyperlink"/>
                <w:noProof/>
              </w:rPr>
              <w:t>Lesson 97 Displacement Mapping</w:t>
            </w:r>
            <w:r w:rsidR="00D077B9">
              <w:rPr>
                <w:noProof/>
                <w:webHidden/>
              </w:rPr>
              <w:tab/>
            </w:r>
            <w:r w:rsidR="00D077B9">
              <w:rPr>
                <w:noProof/>
                <w:webHidden/>
              </w:rPr>
              <w:fldChar w:fldCharType="begin"/>
            </w:r>
            <w:r w:rsidR="00D077B9">
              <w:rPr>
                <w:noProof/>
                <w:webHidden/>
              </w:rPr>
              <w:instrText xml:space="preserve"> PAGEREF _Toc338585565 \h </w:instrText>
            </w:r>
            <w:r w:rsidR="00D077B9">
              <w:rPr>
                <w:noProof/>
                <w:webHidden/>
              </w:rPr>
            </w:r>
            <w:r w:rsidR="00D077B9">
              <w:rPr>
                <w:noProof/>
                <w:webHidden/>
              </w:rPr>
              <w:fldChar w:fldCharType="separate"/>
            </w:r>
            <w:r w:rsidR="00D077B9">
              <w:rPr>
                <w:noProof/>
                <w:webHidden/>
              </w:rPr>
              <w:t>288</w:t>
            </w:r>
            <w:r w:rsidR="00D077B9">
              <w:rPr>
                <w:noProof/>
                <w:webHidden/>
              </w:rPr>
              <w:fldChar w:fldCharType="end"/>
            </w:r>
          </w:hyperlink>
        </w:p>
        <w:p w14:paraId="361E8994" w14:textId="77777777" w:rsidR="00D077B9" w:rsidRDefault="002C3C31">
          <w:pPr>
            <w:pStyle w:val="TOC1"/>
            <w:tabs>
              <w:tab w:val="right" w:leader="dot" w:pos="8656"/>
            </w:tabs>
            <w:rPr>
              <w:rFonts w:eastAsiaTheme="minorEastAsia"/>
              <w:noProof/>
              <w:lang w:eastAsia="en-GB"/>
            </w:rPr>
          </w:pPr>
          <w:hyperlink w:anchor="_Toc338585566" w:history="1">
            <w:r w:rsidR="00D077B9" w:rsidRPr="00BC3AAF">
              <w:rPr>
                <w:rStyle w:val="Hyperlink"/>
                <w:noProof/>
              </w:rPr>
              <w:t>Lesson 98 Shaders in Scene Files</w:t>
            </w:r>
            <w:r w:rsidR="00D077B9">
              <w:rPr>
                <w:noProof/>
                <w:webHidden/>
              </w:rPr>
              <w:tab/>
            </w:r>
            <w:r w:rsidR="00D077B9">
              <w:rPr>
                <w:noProof/>
                <w:webHidden/>
              </w:rPr>
              <w:fldChar w:fldCharType="begin"/>
            </w:r>
            <w:r w:rsidR="00D077B9">
              <w:rPr>
                <w:noProof/>
                <w:webHidden/>
              </w:rPr>
              <w:instrText xml:space="preserve"> PAGEREF _Toc338585566 \h </w:instrText>
            </w:r>
            <w:r w:rsidR="00D077B9">
              <w:rPr>
                <w:noProof/>
                <w:webHidden/>
              </w:rPr>
            </w:r>
            <w:r w:rsidR="00D077B9">
              <w:rPr>
                <w:noProof/>
                <w:webHidden/>
              </w:rPr>
              <w:fldChar w:fldCharType="separate"/>
            </w:r>
            <w:r w:rsidR="00D077B9">
              <w:rPr>
                <w:noProof/>
                <w:webHidden/>
              </w:rPr>
              <w:t>289</w:t>
            </w:r>
            <w:r w:rsidR="00D077B9">
              <w:rPr>
                <w:noProof/>
                <w:webHidden/>
              </w:rPr>
              <w:fldChar w:fldCharType="end"/>
            </w:r>
          </w:hyperlink>
        </w:p>
        <w:p w14:paraId="4C90D299" w14:textId="77777777" w:rsidR="00D077B9" w:rsidRDefault="002C3C31">
          <w:pPr>
            <w:pStyle w:val="TOC1"/>
            <w:tabs>
              <w:tab w:val="right" w:leader="dot" w:pos="8656"/>
            </w:tabs>
            <w:rPr>
              <w:rFonts w:eastAsiaTheme="minorEastAsia"/>
              <w:noProof/>
              <w:lang w:eastAsia="en-GB"/>
            </w:rPr>
          </w:pPr>
          <w:hyperlink w:anchor="_Toc338585567" w:history="1">
            <w:r w:rsidR="00D077B9" w:rsidRPr="00BC3AAF">
              <w:rPr>
                <w:rStyle w:val="Hyperlink"/>
                <w:noProof/>
              </w:rPr>
              <w:t>Lesson 99 Procedural Texture Generation</w:t>
            </w:r>
            <w:r w:rsidR="00D077B9">
              <w:rPr>
                <w:noProof/>
                <w:webHidden/>
              </w:rPr>
              <w:tab/>
            </w:r>
            <w:r w:rsidR="00D077B9">
              <w:rPr>
                <w:noProof/>
                <w:webHidden/>
              </w:rPr>
              <w:fldChar w:fldCharType="begin"/>
            </w:r>
            <w:r w:rsidR="00D077B9">
              <w:rPr>
                <w:noProof/>
                <w:webHidden/>
              </w:rPr>
              <w:instrText xml:space="preserve"> PAGEREF _Toc338585567 \h </w:instrText>
            </w:r>
            <w:r w:rsidR="00D077B9">
              <w:rPr>
                <w:noProof/>
                <w:webHidden/>
              </w:rPr>
            </w:r>
            <w:r w:rsidR="00D077B9">
              <w:rPr>
                <w:noProof/>
                <w:webHidden/>
              </w:rPr>
              <w:fldChar w:fldCharType="separate"/>
            </w:r>
            <w:r w:rsidR="00D077B9">
              <w:rPr>
                <w:noProof/>
                <w:webHidden/>
              </w:rPr>
              <w:t>290</w:t>
            </w:r>
            <w:r w:rsidR="00D077B9">
              <w:rPr>
                <w:noProof/>
                <w:webHidden/>
              </w:rPr>
              <w:fldChar w:fldCharType="end"/>
            </w:r>
          </w:hyperlink>
        </w:p>
        <w:p w14:paraId="6AEC1DA2" w14:textId="77777777" w:rsidR="00D077B9" w:rsidRDefault="002C3C31">
          <w:pPr>
            <w:pStyle w:val="TOC1"/>
            <w:tabs>
              <w:tab w:val="right" w:leader="dot" w:pos="8656"/>
            </w:tabs>
            <w:rPr>
              <w:rFonts w:eastAsiaTheme="minorEastAsia"/>
              <w:noProof/>
              <w:lang w:eastAsia="en-GB"/>
            </w:rPr>
          </w:pPr>
          <w:hyperlink w:anchor="_Toc338585568" w:history="1">
            <w:r w:rsidR="00D077B9" w:rsidRPr="00BC3AAF">
              <w:rPr>
                <w:rStyle w:val="Hyperlink"/>
                <w:noProof/>
              </w:rPr>
              <w:t>Lesson 100 Challenge – Checked Texture</w:t>
            </w:r>
            <w:r w:rsidR="00D077B9">
              <w:rPr>
                <w:noProof/>
                <w:webHidden/>
              </w:rPr>
              <w:tab/>
            </w:r>
            <w:r w:rsidR="00D077B9">
              <w:rPr>
                <w:noProof/>
                <w:webHidden/>
              </w:rPr>
              <w:fldChar w:fldCharType="begin"/>
            </w:r>
            <w:r w:rsidR="00D077B9">
              <w:rPr>
                <w:noProof/>
                <w:webHidden/>
              </w:rPr>
              <w:instrText xml:space="preserve"> PAGEREF _Toc338585568 \h </w:instrText>
            </w:r>
            <w:r w:rsidR="00D077B9">
              <w:rPr>
                <w:noProof/>
                <w:webHidden/>
              </w:rPr>
            </w:r>
            <w:r w:rsidR="00D077B9">
              <w:rPr>
                <w:noProof/>
                <w:webHidden/>
              </w:rPr>
              <w:fldChar w:fldCharType="separate"/>
            </w:r>
            <w:r w:rsidR="00D077B9">
              <w:rPr>
                <w:noProof/>
                <w:webHidden/>
              </w:rPr>
              <w:t>291</w:t>
            </w:r>
            <w:r w:rsidR="00D077B9">
              <w:rPr>
                <w:noProof/>
                <w:webHidden/>
              </w:rPr>
              <w:fldChar w:fldCharType="end"/>
            </w:r>
          </w:hyperlink>
        </w:p>
        <w:p w14:paraId="7F39B8D3" w14:textId="77777777" w:rsidR="00D077B9" w:rsidRDefault="002C3C31">
          <w:pPr>
            <w:pStyle w:val="TOC1"/>
            <w:tabs>
              <w:tab w:val="right" w:leader="dot" w:pos="8656"/>
            </w:tabs>
            <w:rPr>
              <w:rFonts w:eastAsiaTheme="minorEastAsia"/>
              <w:noProof/>
              <w:lang w:eastAsia="en-GB"/>
            </w:rPr>
          </w:pPr>
          <w:hyperlink w:anchor="_Toc338585569" w:history="1">
            <w:r w:rsidR="00D077B9" w:rsidRPr="00BC3AAF">
              <w:rPr>
                <w:rStyle w:val="Hyperlink"/>
                <w:noProof/>
              </w:rPr>
              <w:t>Lesson 101 Terrain</w:t>
            </w:r>
            <w:r w:rsidR="00D077B9">
              <w:rPr>
                <w:noProof/>
                <w:webHidden/>
              </w:rPr>
              <w:tab/>
            </w:r>
            <w:r w:rsidR="00D077B9">
              <w:rPr>
                <w:noProof/>
                <w:webHidden/>
              </w:rPr>
              <w:fldChar w:fldCharType="begin"/>
            </w:r>
            <w:r w:rsidR="00D077B9">
              <w:rPr>
                <w:noProof/>
                <w:webHidden/>
              </w:rPr>
              <w:instrText xml:space="preserve"> PAGEREF _Toc338585569 \h </w:instrText>
            </w:r>
            <w:r w:rsidR="00D077B9">
              <w:rPr>
                <w:noProof/>
                <w:webHidden/>
              </w:rPr>
            </w:r>
            <w:r w:rsidR="00D077B9">
              <w:rPr>
                <w:noProof/>
                <w:webHidden/>
              </w:rPr>
              <w:fldChar w:fldCharType="separate"/>
            </w:r>
            <w:r w:rsidR="00D077B9">
              <w:rPr>
                <w:noProof/>
                <w:webHidden/>
              </w:rPr>
              <w:t>292</w:t>
            </w:r>
            <w:r w:rsidR="00D077B9">
              <w:rPr>
                <w:noProof/>
                <w:webHidden/>
              </w:rPr>
              <w:fldChar w:fldCharType="end"/>
            </w:r>
          </w:hyperlink>
        </w:p>
        <w:p w14:paraId="647462EC" w14:textId="77777777" w:rsidR="00D077B9" w:rsidRDefault="002C3C31">
          <w:pPr>
            <w:pStyle w:val="TOC1"/>
            <w:tabs>
              <w:tab w:val="right" w:leader="dot" w:pos="8656"/>
            </w:tabs>
            <w:rPr>
              <w:rFonts w:eastAsiaTheme="minorEastAsia"/>
              <w:noProof/>
              <w:lang w:eastAsia="en-GB"/>
            </w:rPr>
          </w:pPr>
          <w:hyperlink w:anchor="_Toc338585570" w:history="1">
            <w:r w:rsidR="00D077B9" w:rsidRPr="00BC3AAF">
              <w:rPr>
                <w:rStyle w:val="Hyperlink"/>
                <w:noProof/>
              </w:rPr>
              <w:t>Lesson 102 Water Effects</w:t>
            </w:r>
            <w:r w:rsidR="00D077B9">
              <w:rPr>
                <w:noProof/>
                <w:webHidden/>
              </w:rPr>
              <w:tab/>
            </w:r>
            <w:r w:rsidR="00D077B9">
              <w:rPr>
                <w:noProof/>
                <w:webHidden/>
              </w:rPr>
              <w:fldChar w:fldCharType="begin"/>
            </w:r>
            <w:r w:rsidR="00D077B9">
              <w:rPr>
                <w:noProof/>
                <w:webHidden/>
              </w:rPr>
              <w:instrText xml:space="preserve"> PAGEREF _Toc338585570 \h </w:instrText>
            </w:r>
            <w:r w:rsidR="00D077B9">
              <w:rPr>
                <w:noProof/>
                <w:webHidden/>
              </w:rPr>
            </w:r>
            <w:r w:rsidR="00D077B9">
              <w:rPr>
                <w:noProof/>
                <w:webHidden/>
              </w:rPr>
              <w:fldChar w:fldCharType="separate"/>
            </w:r>
            <w:r w:rsidR="00D077B9">
              <w:rPr>
                <w:noProof/>
                <w:webHidden/>
              </w:rPr>
              <w:t>293</w:t>
            </w:r>
            <w:r w:rsidR="00D077B9">
              <w:rPr>
                <w:noProof/>
                <w:webHidden/>
              </w:rPr>
              <w:fldChar w:fldCharType="end"/>
            </w:r>
          </w:hyperlink>
        </w:p>
        <w:p w14:paraId="6003E3B4" w14:textId="77777777" w:rsidR="00D077B9" w:rsidRDefault="002C3C31">
          <w:pPr>
            <w:pStyle w:val="TOC1"/>
            <w:tabs>
              <w:tab w:val="right" w:leader="dot" w:pos="8656"/>
            </w:tabs>
            <w:rPr>
              <w:rFonts w:eastAsiaTheme="minorEastAsia"/>
              <w:noProof/>
              <w:lang w:eastAsia="en-GB"/>
            </w:rPr>
          </w:pPr>
          <w:hyperlink w:anchor="_Toc338585571" w:history="1">
            <w:r w:rsidR="00D077B9" w:rsidRPr="00BC3AAF">
              <w:rPr>
                <w:rStyle w:val="Hyperlink"/>
                <w:noProof/>
              </w:rPr>
              <w:t>Lesson 103 Stencilling</w:t>
            </w:r>
            <w:r w:rsidR="00D077B9">
              <w:rPr>
                <w:noProof/>
                <w:webHidden/>
              </w:rPr>
              <w:tab/>
            </w:r>
            <w:r w:rsidR="00D077B9">
              <w:rPr>
                <w:noProof/>
                <w:webHidden/>
              </w:rPr>
              <w:fldChar w:fldCharType="begin"/>
            </w:r>
            <w:r w:rsidR="00D077B9">
              <w:rPr>
                <w:noProof/>
                <w:webHidden/>
              </w:rPr>
              <w:instrText xml:space="preserve"> PAGEREF _Toc338585571 \h </w:instrText>
            </w:r>
            <w:r w:rsidR="00D077B9">
              <w:rPr>
                <w:noProof/>
                <w:webHidden/>
              </w:rPr>
            </w:r>
            <w:r w:rsidR="00D077B9">
              <w:rPr>
                <w:noProof/>
                <w:webHidden/>
              </w:rPr>
              <w:fldChar w:fldCharType="separate"/>
            </w:r>
            <w:r w:rsidR="00D077B9">
              <w:rPr>
                <w:noProof/>
                <w:webHidden/>
              </w:rPr>
              <w:t>294</w:t>
            </w:r>
            <w:r w:rsidR="00D077B9">
              <w:rPr>
                <w:noProof/>
                <w:webHidden/>
              </w:rPr>
              <w:fldChar w:fldCharType="end"/>
            </w:r>
          </w:hyperlink>
        </w:p>
        <w:p w14:paraId="104366C8" w14:textId="77777777" w:rsidR="00D077B9" w:rsidRDefault="002C3C31">
          <w:pPr>
            <w:pStyle w:val="TOC1"/>
            <w:tabs>
              <w:tab w:val="right" w:leader="dot" w:pos="8656"/>
            </w:tabs>
            <w:rPr>
              <w:rFonts w:eastAsiaTheme="minorEastAsia"/>
              <w:noProof/>
              <w:lang w:eastAsia="en-GB"/>
            </w:rPr>
          </w:pPr>
          <w:hyperlink w:anchor="_Toc338585572" w:history="1">
            <w:r w:rsidR="00D077B9" w:rsidRPr="00BC3AAF">
              <w:rPr>
                <w:rStyle w:val="Hyperlink"/>
                <w:noProof/>
              </w:rPr>
              <w:t>Lesson 104 Shadowing</w:t>
            </w:r>
            <w:r w:rsidR="00D077B9">
              <w:rPr>
                <w:noProof/>
                <w:webHidden/>
              </w:rPr>
              <w:tab/>
            </w:r>
            <w:r w:rsidR="00D077B9">
              <w:rPr>
                <w:noProof/>
                <w:webHidden/>
              </w:rPr>
              <w:fldChar w:fldCharType="begin"/>
            </w:r>
            <w:r w:rsidR="00D077B9">
              <w:rPr>
                <w:noProof/>
                <w:webHidden/>
              </w:rPr>
              <w:instrText xml:space="preserve"> PAGEREF _Toc338585572 \h </w:instrText>
            </w:r>
            <w:r w:rsidR="00D077B9">
              <w:rPr>
                <w:noProof/>
                <w:webHidden/>
              </w:rPr>
            </w:r>
            <w:r w:rsidR="00D077B9">
              <w:rPr>
                <w:noProof/>
                <w:webHidden/>
              </w:rPr>
              <w:fldChar w:fldCharType="separate"/>
            </w:r>
            <w:r w:rsidR="00D077B9">
              <w:rPr>
                <w:noProof/>
                <w:webHidden/>
              </w:rPr>
              <w:t>295</w:t>
            </w:r>
            <w:r w:rsidR="00D077B9">
              <w:rPr>
                <w:noProof/>
                <w:webHidden/>
              </w:rPr>
              <w:fldChar w:fldCharType="end"/>
            </w:r>
          </w:hyperlink>
        </w:p>
        <w:p w14:paraId="04CAB9D6" w14:textId="77777777" w:rsidR="00D077B9" w:rsidRDefault="002C3C31">
          <w:pPr>
            <w:pStyle w:val="TOC1"/>
            <w:tabs>
              <w:tab w:val="right" w:leader="dot" w:pos="8656"/>
            </w:tabs>
            <w:rPr>
              <w:rFonts w:eastAsiaTheme="minorEastAsia"/>
              <w:noProof/>
              <w:lang w:eastAsia="en-GB"/>
            </w:rPr>
          </w:pPr>
          <w:hyperlink w:anchor="_Toc338585573" w:history="1">
            <w:r w:rsidR="00D077B9" w:rsidRPr="00BC3AAF">
              <w:rPr>
                <w:rStyle w:val="Hyperlink"/>
                <w:noProof/>
              </w:rPr>
              <w:t>Lesson 105 Shadow Maps</w:t>
            </w:r>
            <w:r w:rsidR="00D077B9">
              <w:rPr>
                <w:noProof/>
                <w:webHidden/>
              </w:rPr>
              <w:tab/>
            </w:r>
            <w:r w:rsidR="00D077B9">
              <w:rPr>
                <w:noProof/>
                <w:webHidden/>
              </w:rPr>
              <w:fldChar w:fldCharType="begin"/>
            </w:r>
            <w:r w:rsidR="00D077B9">
              <w:rPr>
                <w:noProof/>
                <w:webHidden/>
              </w:rPr>
              <w:instrText xml:space="preserve"> PAGEREF _Toc338585573 \h </w:instrText>
            </w:r>
            <w:r w:rsidR="00D077B9">
              <w:rPr>
                <w:noProof/>
                <w:webHidden/>
              </w:rPr>
            </w:r>
            <w:r w:rsidR="00D077B9">
              <w:rPr>
                <w:noProof/>
                <w:webHidden/>
              </w:rPr>
              <w:fldChar w:fldCharType="separate"/>
            </w:r>
            <w:r w:rsidR="00D077B9">
              <w:rPr>
                <w:noProof/>
                <w:webHidden/>
              </w:rPr>
              <w:t>296</w:t>
            </w:r>
            <w:r w:rsidR="00D077B9">
              <w:rPr>
                <w:noProof/>
                <w:webHidden/>
              </w:rPr>
              <w:fldChar w:fldCharType="end"/>
            </w:r>
          </w:hyperlink>
        </w:p>
        <w:p w14:paraId="7047FC8A" w14:textId="77777777" w:rsidR="00D077B9" w:rsidRDefault="002C3C31">
          <w:pPr>
            <w:pStyle w:val="TOC1"/>
            <w:tabs>
              <w:tab w:val="right" w:leader="dot" w:pos="8656"/>
            </w:tabs>
            <w:rPr>
              <w:rFonts w:eastAsiaTheme="minorEastAsia"/>
              <w:noProof/>
              <w:lang w:eastAsia="en-GB"/>
            </w:rPr>
          </w:pPr>
          <w:hyperlink w:anchor="_Toc338585574" w:history="1">
            <w:r w:rsidR="00D077B9" w:rsidRPr="00BC3AAF">
              <w:rPr>
                <w:rStyle w:val="Hyperlink"/>
                <w:noProof/>
              </w:rPr>
              <w:t>Lesson 106 Meshes</w:t>
            </w:r>
            <w:r w:rsidR="00D077B9">
              <w:rPr>
                <w:noProof/>
                <w:webHidden/>
              </w:rPr>
              <w:tab/>
            </w:r>
            <w:r w:rsidR="00D077B9">
              <w:rPr>
                <w:noProof/>
                <w:webHidden/>
              </w:rPr>
              <w:fldChar w:fldCharType="begin"/>
            </w:r>
            <w:r w:rsidR="00D077B9">
              <w:rPr>
                <w:noProof/>
                <w:webHidden/>
              </w:rPr>
              <w:instrText xml:space="preserve"> PAGEREF _Toc338585574 \h </w:instrText>
            </w:r>
            <w:r w:rsidR="00D077B9">
              <w:rPr>
                <w:noProof/>
                <w:webHidden/>
              </w:rPr>
            </w:r>
            <w:r w:rsidR="00D077B9">
              <w:rPr>
                <w:noProof/>
                <w:webHidden/>
              </w:rPr>
              <w:fldChar w:fldCharType="separate"/>
            </w:r>
            <w:r w:rsidR="00D077B9">
              <w:rPr>
                <w:noProof/>
                <w:webHidden/>
              </w:rPr>
              <w:t>297</w:t>
            </w:r>
            <w:r w:rsidR="00D077B9">
              <w:rPr>
                <w:noProof/>
                <w:webHidden/>
              </w:rPr>
              <w:fldChar w:fldCharType="end"/>
            </w:r>
          </w:hyperlink>
        </w:p>
        <w:p w14:paraId="14B02402" w14:textId="77777777" w:rsidR="00D077B9" w:rsidRDefault="002C3C31">
          <w:pPr>
            <w:pStyle w:val="TOC1"/>
            <w:tabs>
              <w:tab w:val="right" w:leader="dot" w:pos="8656"/>
            </w:tabs>
            <w:rPr>
              <w:rFonts w:eastAsiaTheme="minorEastAsia"/>
              <w:noProof/>
              <w:lang w:eastAsia="en-GB"/>
            </w:rPr>
          </w:pPr>
          <w:hyperlink w:anchor="_Toc338585575" w:history="1">
            <w:r w:rsidR="00D077B9" w:rsidRPr="00BC3AAF">
              <w:rPr>
                <w:rStyle w:val="Hyperlink"/>
                <w:noProof/>
              </w:rPr>
              <w:t>Lesson 107 Procedural Mesh Generation</w:t>
            </w:r>
            <w:r w:rsidR="00D077B9">
              <w:rPr>
                <w:noProof/>
                <w:webHidden/>
              </w:rPr>
              <w:tab/>
            </w:r>
            <w:r w:rsidR="00D077B9">
              <w:rPr>
                <w:noProof/>
                <w:webHidden/>
              </w:rPr>
              <w:fldChar w:fldCharType="begin"/>
            </w:r>
            <w:r w:rsidR="00D077B9">
              <w:rPr>
                <w:noProof/>
                <w:webHidden/>
              </w:rPr>
              <w:instrText xml:space="preserve"> PAGEREF _Toc338585575 \h </w:instrText>
            </w:r>
            <w:r w:rsidR="00D077B9">
              <w:rPr>
                <w:noProof/>
                <w:webHidden/>
              </w:rPr>
            </w:r>
            <w:r w:rsidR="00D077B9">
              <w:rPr>
                <w:noProof/>
                <w:webHidden/>
              </w:rPr>
              <w:fldChar w:fldCharType="separate"/>
            </w:r>
            <w:r w:rsidR="00D077B9">
              <w:rPr>
                <w:noProof/>
                <w:webHidden/>
              </w:rPr>
              <w:t>298</w:t>
            </w:r>
            <w:r w:rsidR="00D077B9">
              <w:rPr>
                <w:noProof/>
                <w:webHidden/>
              </w:rPr>
              <w:fldChar w:fldCharType="end"/>
            </w:r>
          </w:hyperlink>
        </w:p>
        <w:p w14:paraId="44622D87" w14:textId="77777777" w:rsidR="00D077B9" w:rsidRDefault="002C3C31">
          <w:pPr>
            <w:pStyle w:val="TOC1"/>
            <w:tabs>
              <w:tab w:val="right" w:leader="dot" w:pos="8656"/>
            </w:tabs>
            <w:rPr>
              <w:rFonts w:eastAsiaTheme="minorEastAsia"/>
              <w:noProof/>
              <w:lang w:eastAsia="en-GB"/>
            </w:rPr>
          </w:pPr>
          <w:hyperlink w:anchor="_Toc338585576" w:history="1">
            <w:r w:rsidR="00D077B9" w:rsidRPr="00BC3AAF">
              <w:rPr>
                <w:rStyle w:val="Hyperlink"/>
                <w:noProof/>
              </w:rPr>
              <w:t>Lesson 108 Mesh Hierarchies</w:t>
            </w:r>
            <w:r w:rsidR="00D077B9">
              <w:rPr>
                <w:noProof/>
                <w:webHidden/>
              </w:rPr>
              <w:tab/>
            </w:r>
            <w:r w:rsidR="00D077B9">
              <w:rPr>
                <w:noProof/>
                <w:webHidden/>
              </w:rPr>
              <w:fldChar w:fldCharType="begin"/>
            </w:r>
            <w:r w:rsidR="00D077B9">
              <w:rPr>
                <w:noProof/>
                <w:webHidden/>
              </w:rPr>
              <w:instrText xml:space="preserve"> PAGEREF _Toc338585576 \h </w:instrText>
            </w:r>
            <w:r w:rsidR="00D077B9">
              <w:rPr>
                <w:noProof/>
                <w:webHidden/>
              </w:rPr>
            </w:r>
            <w:r w:rsidR="00D077B9">
              <w:rPr>
                <w:noProof/>
                <w:webHidden/>
              </w:rPr>
              <w:fldChar w:fldCharType="separate"/>
            </w:r>
            <w:r w:rsidR="00D077B9">
              <w:rPr>
                <w:noProof/>
                <w:webHidden/>
              </w:rPr>
              <w:t>299</w:t>
            </w:r>
            <w:r w:rsidR="00D077B9">
              <w:rPr>
                <w:noProof/>
                <w:webHidden/>
              </w:rPr>
              <w:fldChar w:fldCharType="end"/>
            </w:r>
          </w:hyperlink>
        </w:p>
        <w:p w14:paraId="057974DB" w14:textId="77777777" w:rsidR="00D077B9" w:rsidRDefault="002C3C31">
          <w:pPr>
            <w:pStyle w:val="TOC1"/>
            <w:tabs>
              <w:tab w:val="right" w:leader="dot" w:pos="8656"/>
            </w:tabs>
            <w:rPr>
              <w:rFonts w:eastAsiaTheme="minorEastAsia"/>
              <w:noProof/>
              <w:lang w:eastAsia="en-GB"/>
            </w:rPr>
          </w:pPr>
          <w:hyperlink w:anchor="_Toc338585577" w:history="1">
            <w:r w:rsidR="00D077B9" w:rsidRPr="00BC3AAF">
              <w:rPr>
                <w:rStyle w:val="Hyperlink"/>
                <w:noProof/>
              </w:rPr>
              <w:t>Lesson 109 Transforming Meshes</w:t>
            </w:r>
            <w:r w:rsidR="00D077B9">
              <w:rPr>
                <w:noProof/>
                <w:webHidden/>
              </w:rPr>
              <w:tab/>
            </w:r>
            <w:r w:rsidR="00D077B9">
              <w:rPr>
                <w:noProof/>
                <w:webHidden/>
              </w:rPr>
              <w:fldChar w:fldCharType="begin"/>
            </w:r>
            <w:r w:rsidR="00D077B9">
              <w:rPr>
                <w:noProof/>
                <w:webHidden/>
              </w:rPr>
              <w:instrText xml:space="preserve"> PAGEREF _Toc338585577 \h </w:instrText>
            </w:r>
            <w:r w:rsidR="00D077B9">
              <w:rPr>
                <w:noProof/>
                <w:webHidden/>
              </w:rPr>
            </w:r>
            <w:r w:rsidR="00D077B9">
              <w:rPr>
                <w:noProof/>
                <w:webHidden/>
              </w:rPr>
              <w:fldChar w:fldCharType="separate"/>
            </w:r>
            <w:r w:rsidR="00D077B9">
              <w:rPr>
                <w:noProof/>
                <w:webHidden/>
              </w:rPr>
              <w:t>300</w:t>
            </w:r>
            <w:r w:rsidR="00D077B9">
              <w:rPr>
                <w:noProof/>
                <w:webHidden/>
              </w:rPr>
              <w:fldChar w:fldCharType="end"/>
            </w:r>
          </w:hyperlink>
        </w:p>
        <w:p w14:paraId="1F849CC0" w14:textId="77777777" w:rsidR="00D077B9" w:rsidRDefault="002C3C31">
          <w:pPr>
            <w:pStyle w:val="TOC1"/>
            <w:tabs>
              <w:tab w:val="right" w:leader="dot" w:pos="8656"/>
            </w:tabs>
            <w:rPr>
              <w:rFonts w:eastAsiaTheme="minorEastAsia"/>
              <w:noProof/>
              <w:lang w:eastAsia="en-GB"/>
            </w:rPr>
          </w:pPr>
          <w:hyperlink w:anchor="_Toc338585578" w:history="1">
            <w:r w:rsidR="00D077B9" w:rsidRPr="00BC3AAF">
              <w:rPr>
                <w:rStyle w:val="Hyperlink"/>
                <w:noProof/>
              </w:rPr>
              <w:t>Lesson 110 Loading OBJ Models</w:t>
            </w:r>
            <w:r w:rsidR="00D077B9">
              <w:rPr>
                <w:noProof/>
                <w:webHidden/>
              </w:rPr>
              <w:tab/>
            </w:r>
            <w:r w:rsidR="00D077B9">
              <w:rPr>
                <w:noProof/>
                <w:webHidden/>
              </w:rPr>
              <w:fldChar w:fldCharType="begin"/>
            </w:r>
            <w:r w:rsidR="00D077B9">
              <w:rPr>
                <w:noProof/>
                <w:webHidden/>
              </w:rPr>
              <w:instrText xml:space="preserve"> PAGEREF _Toc338585578 \h </w:instrText>
            </w:r>
            <w:r w:rsidR="00D077B9">
              <w:rPr>
                <w:noProof/>
                <w:webHidden/>
              </w:rPr>
            </w:r>
            <w:r w:rsidR="00D077B9">
              <w:rPr>
                <w:noProof/>
                <w:webHidden/>
              </w:rPr>
              <w:fldChar w:fldCharType="separate"/>
            </w:r>
            <w:r w:rsidR="00D077B9">
              <w:rPr>
                <w:noProof/>
                <w:webHidden/>
              </w:rPr>
              <w:t>301</w:t>
            </w:r>
            <w:r w:rsidR="00D077B9">
              <w:rPr>
                <w:noProof/>
                <w:webHidden/>
              </w:rPr>
              <w:fldChar w:fldCharType="end"/>
            </w:r>
          </w:hyperlink>
        </w:p>
        <w:p w14:paraId="3D7E2527" w14:textId="77777777" w:rsidR="00D077B9" w:rsidRDefault="002C3C31">
          <w:pPr>
            <w:pStyle w:val="TOC1"/>
            <w:tabs>
              <w:tab w:val="right" w:leader="dot" w:pos="8656"/>
            </w:tabs>
            <w:rPr>
              <w:rFonts w:eastAsiaTheme="minorEastAsia"/>
              <w:noProof/>
              <w:lang w:eastAsia="en-GB"/>
            </w:rPr>
          </w:pPr>
          <w:hyperlink w:anchor="_Toc338585579" w:history="1">
            <w:r w:rsidR="00D077B9" w:rsidRPr="00BC3AAF">
              <w:rPr>
                <w:rStyle w:val="Hyperlink"/>
                <w:noProof/>
              </w:rPr>
              <w:t>Lesson 111 Using AssIMP</w:t>
            </w:r>
            <w:r w:rsidR="00D077B9">
              <w:rPr>
                <w:noProof/>
                <w:webHidden/>
              </w:rPr>
              <w:tab/>
            </w:r>
            <w:r w:rsidR="00D077B9">
              <w:rPr>
                <w:noProof/>
                <w:webHidden/>
              </w:rPr>
              <w:fldChar w:fldCharType="begin"/>
            </w:r>
            <w:r w:rsidR="00D077B9">
              <w:rPr>
                <w:noProof/>
                <w:webHidden/>
              </w:rPr>
              <w:instrText xml:space="preserve"> PAGEREF _Toc338585579 \h </w:instrText>
            </w:r>
            <w:r w:rsidR="00D077B9">
              <w:rPr>
                <w:noProof/>
                <w:webHidden/>
              </w:rPr>
            </w:r>
            <w:r w:rsidR="00D077B9">
              <w:rPr>
                <w:noProof/>
                <w:webHidden/>
              </w:rPr>
              <w:fldChar w:fldCharType="separate"/>
            </w:r>
            <w:r w:rsidR="00D077B9">
              <w:rPr>
                <w:noProof/>
                <w:webHidden/>
              </w:rPr>
              <w:t>302</w:t>
            </w:r>
            <w:r w:rsidR="00D077B9">
              <w:rPr>
                <w:noProof/>
                <w:webHidden/>
              </w:rPr>
              <w:fldChar w:fldCharType="end"/>
            </w:r>
          </w:hyperlink>
        </w:p>
        <w:p w14:paraId="2B6413E0" w14:textId="77777777" w:rsidR="00D077B9" w:rsidRDefault="002C3C31">
          <w:pPr>
            <w:pStyle w:val="TOC1"/>
            <w:tabs>
              <w:tab w:val="right" w:leader="dot" w:pos="8656"/>
            </w:tabs>
            <w:rPr>
              <w:rFonts w:eastAsiaTheme="minorEastAsia"/>
              <w:noProof/>
              <w:lang w:eastAsia="en-GB"/>
            </w:rPr>
          </w:pPr>
          <w:hyperlink w:anchor="_Toc338585580" w:history="1">
            <w:r w:rsidR="00D077B9" w:rsidRPr="00BC3AAF">
              <w:rPr>
                <w:rStyle w:val="Hyperlink"/>
                <w:noProof/>
              </w:rPr>
              <w:t>Lesson 112 Picking</w:t>
            </w:r>
            <w:r w:rsidR="00D077B9">
              <w:rPr>
                <w:noProof/>
                <w:webHidden/>
              </w:rPr>
              <w:tab/>
            </w:r>
            <w:r w:rsidR="00D077B9">
              <w:rPr>
                <w:noProof/>
                <w:webHidden/>
              </w:rPr>
              <w:fldChar w:fldCharType="begin"/>
            </w:r>
            <w:r w:rsidR="00D077B9">
              <w:rPr>
                <w:noProof/>
                <w:webHidden/>
              </w:rPr>
              <w:instrText xml:space="preserve"> PAGEREF _Toc338585580 \h </w:instrText>
            </w:r>
            <w:r w:rsidR="00D077B9">
              <w:rPr>
                <w:noProof/>
                <w:webHidden/>
              </w:rPr>
            </w:r>
            <w:r w:rsidR="00D077B9">
              <w:rPr>
                <w:noProof/>
                <w:webHidden/>
              </w:rPr>
              <w:fldChar w:fldCharType="separate"/>
            </w:r>
            <w:r w:rsidR="00D077B9">
              <w:rPr>
                <w:noProof/>
                <w:webHidden/>
              </w:rPr>
              <w:t>303</w:t>
            </w:r>
            <w:r w:rsidR="00D077B9">
              <w:rPr>
                <w:noProof/>
                <w:webHidden/>
              </w:rPr>
              <w:fldChar w:fldCharType="end"/>
            </w:r>
          </w:hyperlink>
        </w:p>
        <w:p w14:paraId="395B2F86" w14:textId="77777777" w:rsidR="00D077B9" w:rsidRDefault="002C3C31">
          <w:pPr>
            <w:pStyle w:val="TOC1"/>
            <w:tabs>
              <w:tab w:val="right" w:leader="dot" w:pos="8656"/>
            </w:tabs>
            <w:rPr>
              <w:rFonts w:eastAsiaTheme="minorEastAsia"/>
              <w:noProof/>
              <w:lang w:eastAsia="en-GB"/>
            </w:rPr>
          </w:pPr>
          <w:hyperlink w:anchor="_Toc338585581" w:history="1">
            <w:r w:rsidR="00D077B9" w:rsidRPr="00BC3AAF">
              <w:rPr>
                <w:rStyle w:val="Hyperlink"/>
                <w:noProof/>
              </w:rPr>
              <w:t>Lesson 113 Frustum Culling</w:t>
            </w:r>
            <w:r w:rsidR="00D077B9">
              <w:rPr>
                <w:noProof/>
                <w:webHidden/>
              </w:rPr>
              <w:tab/>
            </w:r>
            <w:r w:rsidR="00D077B9">
              <w:rPr>
                <w:noProof/>
                <w:webHidden/>
              </w:rPr>
              <w:fldChar w:fldCharType="begin"/>
            </w:r>
            <w:r w:rsidR="00D077B9">
              <w:rPr>
                <w:noProof/>
                <w:webHidden/>
              </w:rPr>
              <w:instrText xml:space="preserve"> PAGEREF _Toc338585581 \h </w:instrText>
            </w:r>
            <w:r w:rsidR="00D077B9">
              <w:rPr>
                <w:noProof/>
                <w:webHidden/>
              </w:rPr>
            </w:r>
            <w:r w:rsidR="00D077B9">
              <w:rPr>
                <w:noProof/>
                <w:webHidden/>
              </w:rPr>
              <w:fldChar w:fldCharType="separate"/>
            </w:r>
            <w:r w:rsidR="00D077B9">
              <w:rPr>
                <w:noProof/>
                <w:webHidden/>
              </w:rPr>
              <w:t>304</w:t>
            </w:r>
            <w:r w:rsidR="00D077B9">
              <w:rPr>
                <w:noProof/>
                <w:webHidden/>
              </w:rPr>
              <w:fldChar w:fldCharType="end"/>
            </w:r>
          </w:hyperlink>
        </w:p>
        <w:p w14:paraId="7A3AF587" w14:textId="77777777" w:rsidR="00D077B9" w:rsidRDefault="002C3C31">
          <w:pPr>
            <w:pStyle w:val="TOC1"/>
            <w:tabs>
              <w:tab w:val="right" w:leader="dot" w:pos="8656"/>
            </w:tabs>
            <w:rPr>
              <w:rFonts w:eastAsiaTheme="minorEastAsia"/>
              <w:noProof/>
              <w:lang w:eastAsia="en-GB"/>
            </w:rPr>
          </w:pPr>
          <w:hyperlink w:anchor="_Toc338585582" w:history="1">
            <w:r w:rsidR="00D077B9" w:rsidRPr="00BC3AAF">
              <w:rPr>
                <w:rStyle w:val="Hyperlink"/>
                <w:noProof/>
              </w:rPr>
              <w:t>Lesson 114 Particle Effects</w:t>
            </w:r>
            <w:r w:rsidR="00D077B9">
              <w:rPr>
                <w:noProof/>
                <w:webHidden/>
              </w:rPr>
              <w:tab/>
            </w:r>
            <w:r w:rsidR="00D077B9">
              <w:rPr>
                <w:noProof/>
                <w:webHidden/>
              </w:rPr>
              <w:fldChar w:fldCharType="begin"/>
            </w:r>
            <w:r w:rsidR="00D077B9">
              <w:rPr>
                <w:noProof/>
                <w:webHidden/>
              </w:rPr>
              <w:instrText xml:space="preserve"> PAGEREF _Toc338585582 \h </w:instrText>
            </w:r>
            <w:r w:rsidR="00D077B9">
              <w:rPr>
                <w:noProof/>
                <w:webHidden/>
              </w:rPr>
            </w:r>
            <w:r w:rsidR="00D077B9">
              <w:rPr>
                <w:noProof/>
                <w:webHidden/>
              </w:rPr>
              <w:fldChar w:fldCharType="separate"/>
            </w:r>
            <w:r w:rsidR="00D077B9">
              <w:rPr>
                <w:noProof/>
                <w:webHidden/>
              </w:rPr>
              <w:t>305</w:t>
            </w:r>
            <w:r w:rsidR="00D077B9">
              <w:rPr>
                <w:noProof/>
                <w:webHidden/>
              </w:rPr>
              <w:fldChar w:fldCharType="end"/>
            </w:r>
          </w:hyperlink>
        </w:p>
        <w:p w14:paraId="42EA31AE" w14:textId="77777777" w:rsidR="00D077B9" w:rsidRDefault="002C3C31">
          <w:pPr>
            <w:pStyle w:val="TOC1"/>
            <w:tabs>
              <w:tab w:val="right" w:leader="dot" w:pos="8656"/>
            </w:tabs>
            <w:rPr>
              <w:rFonts w:eastAsiaTheme="minorEastAsia"/>
              <w:noProof/>
              <w:lang w:eastAsia="en-GB"/>
            </w:rPr>
          </w:pPr>
          <w:hyperlink w:anchor="_Toc338585583" w:history="1">
            <w:r w:rsidR="00D077B9" w:rsidRPr="00BC3AAF">
              <w:rPr>
                <w:rStyle w:val="Hyperlink"/>
                <w:noProof/>
              </w:rPr>
              <w:t>Lesson 115 Geometry Shaders</w:t>
            </w:r>
            <w:r w:rsidR="00D077B9">
              <w:rPr>
                <w:noProof/>
                <w:webHidden/>
              </w:rPr>
              <w:tab/>
            </w:r>
            <w:r w:rsidR="00D077B9">
              <w:rPr>
                <w:noProof/>
                <w:webHidden/>
              </w:rPr>
              <w:fldChar w:fldCharType="begin"/>
            </w:r>
            <w:r w:rsidR="00D077B9">
              <w:rPr>
                <w:noProof/>
                <w:webHidden/>
              </w:rPr>
              <w:instrText xml:space="preserve"> PAGEREF _Toc338585583 \h </w:instrText>
            </w:r>
            <w:r w:rsidR="00D077B9">
              <w:rPr>
                <w:noProof/>
                <w:webHidden/>
              </w:rPr>
            </w:r>
            <w:r w:rsidR="00D077B9">
              <w:rPr>
                <w:noProof/>
                <w:webHidden/>
              </w:rPr>
              <w:fldChar w:fldCharType="separate"/>
            </w:r>
            <w:r w:rsidR="00D077B9">
              <w:rPr>
                <w:noProof/>
                <w:webHidden/>
              </w:rPr>
              <w:t>306</w:t>
            </w:r>
            <w:r w:rsidR="00D077B9">
              <w:rPr>
                <w:noProof/>
                <w:webHidden/>
              </w:rPr>
              <w:fldChar w:fldCharType="end"/>
            </w:r>
          </w:hyperlink>
        </w:p>
        <w:p w14:paraId="2D80C0F2" w14:textId="77777777" w:rsidR="00D077B9" w:rsidRDefault="002C3C31">
          <w:pPr>
            <w:pStyle w:val="TOC1"/>
            <w:tabs>
              <w:tab w:val="right" w:leader="dot" w:pos="8656"/>
            </w:tabs>
            <w:rPr>
              <w:rFonts w:eastAsiaTheme="minorEastAsia"/>
              <w:noProof/>
              <w:lang w:eastAsia="en-GB"/>
            </w:rPr>
          </w:pPr>
          <w:hyperlink w:anchor="_Toc338585584" w:history="1">
            <w:r w:rsidR="00D077B9" w:rsidRPr="00BC3AAF">
              <w:rPr>
                <w:rStyle w:val="Hyperlink"/>
                <w:noProof/>
              </w:rPr>
              <w:t>Lesson 116 Instancing</w:t>
            </w:r>
            <w:r w:rsidR="00D077B9">
              <w:rPr>
                <w:noProof/>
                <w:webHidden/>
              </w:rPr>
              <w:tab/>
            </w:r>
            <w:r w:rsidR="00D077B9">
              <w:rPr>
                <w:noProof/>
                <w:webHidden/>
              </w:rPr>
              <w:fldChar w:fldCharType="begin"/>
            </w:r>
            <w:r w:rsidR="00D077B9">
              <w:rPr>
                <w:noProof/>
                <w:webHidden/>
              </w:rPr>
              <w:instrText xml:space="preserve"> PAGEREF _Toc338585584 \h </w:instrText>
            </w:r>
            <w:r w:rsidR="00D077B9">
              <w:rPr>
                <w:noProof/>
                <w:webHidden/>
              </w:rPr>
            </w:r>
            <w:r w:rsidR="00D077B9">
              <w:rPr>
                <w:noProof/>
                <w:webHidden/>
              </w:rPr>
              <w:fldChar w:fldCharType="separate"/>
            </w:r>
            <w:r w:rsidR="00D077B9">
              <w:rPr>
                <w:noProof/>
                <w:webHidden/>
              </w:rPr>
              <w:t>307</w:t>
            </w:r>
            <w:r w:rsidR="00D077B9">
              <w:rPr>
                <w:noProof/>
                <w:webHidden/>
              </w:rPr>
              <w:fldChar w:fldCharType="end"/>
            </w:r>
          </w:hyperlink>
        </w:p>
        <w:p w14:paraId="3F76CA7F" w14:textId="77777777" w:rsidR="00D077B9" w:rsidRDefault="002C3C31">
          <w:pPr>
            <w:pStyle w:val="TOC1"/>
            <w:tabs>
              <w:tab w:val="right" w:leader="dot" w:pos="8656"/>
            </w:tabs>
            <w:rPr>
              <w:rFonts w:eastAsiaTheme="minorEastAsia"/>
              <w:noProof/>
              <w:lang w:eastAsia="en-GB"/>
            </w:rPr>
          </w:pPr>
          <w:hyperlink w:anchor="_Toc338585585" w:history="1">
            <w:r w:rsidR="00D077B9" w:rsidRPr="00BC3AAF">
              <w:rPr>
                <w:rStyle w:val="Hyperlink"/>
                <w:noProof/>
              </w:rPr>
              <w:t>Lesson 117 Procedural Content</w:t>
            </w:r>
            <w:r w:rsidR="00D077B9">
              <w:rPr>
                <w:noProof/>
                <w:webHidden/>
              </w:rPr>
              <w:tab/>
            </w:r>
            <w:r w:rsidR="00D077B9">
              <w:rPr>
                <w:noProof/>
                <w:webHidden/>
              </w:rPr>
              <w:fldChar w:fldCharType="begin"/>
            </w:r>
            <w:r w:rsidR="00D077B9">
              <w:rPr>
                <w:noProof/>
                <w:webHidden/>
              </w:rPr>
              <w:instrText xml:space="preserve"> PAGEREF _Toc338585585 \h </w:instrText>
            </w:r>
            <w:r w:rsidR="00D077B9">
              <w:rPr>
                <w:noProof/>
                <w:webHidden/>
              </w:rPr>
            </w:r>
            <w:r w:rsidR="00D077B9">
              <w:rPr>
                <w:noProof/>
                <w:webHidden/>
              </w:rPr>
              <w:fldChar w:fldCharType="separate"/>
            </w:r>
            <w:r w:rsidR="00D077B9">
              <w:rPr>
                <w:noProof/>
                <w:webHidden/>
              </w:rPr>
              <w:t>308</w:t>
            </w:r>
            <w:r w:rsidR="00D077B9">
              <w:rPr>
                <w:noProof/>
                <w:webHidden/>
              </w:rPr>
              <w:fldChar w:fldCharType="end"/>
            </w:r>
          </w:hyperlink>
        </w:p>
        <w:p w14:paraId="4B434806" w14:textId="77777777" w:rsidR="00D077B9" w:rsidRDefault="002C3C31">
          <w:pPr>
            <w:pStyle w:val="TOC1"/>
            <w:tabs>
              <w:tab w:val="right" w:leader="dot" w:pos="8656"/>
            </w:tabs>
            <w:rPr>
              <w:rFonts w:eastAsiaTheme="minorEastAsia"/>
              <w:noProof/>
              <w:lang w:eastAsia="en-GB"/>
            </w:rPr>
          </w:pPr>
          <w:hyperlink w:anchor="_Toc338585586" w:history="1">
            <w:r w:rsidR="00D077B9" w:rsidRPr="00BC3AAF">
              <w:rPr>
                <w:rStyle w:val="Hyperlink"/>
                <w:noProof/>
              </w:rPr>
              <w:t>Lesson 118 Soft Body Effects</w:t>
            </w:r>
            <w:r w:rsidR="00D077B9">
              <w:rPr>
                <w:noProof/>
                <w:webHidden/>
              </w:rPr>
              <w:tab/>
            </w:r>
            <w:r w:rsidR="00D077B9">
              <w:rPr>
                <w:noProof/>
                <w:webHidden/>
              </w:rPr>
              <w:fldChar w:fldCharType="begin"/>
            </w:r>
            <w:r w:rsidR="00D077B9">
              <w:rPr>
                <w:noProof/>
                <w:webHidden/>
              </w:rPr>
              <w:instrText xml:space="preserve"> PAGEREF _Toc338585586 \h </w:instrText>
            </w:r>
            <w:r w:rsidR="00D077B9">
              <w:rPr>
                <w:noProof/>
                <w:webHidden/>
              </w:rPr>
            </w:r>
            <w:r w:rsidR="00D077B9">
              <w:rPr>
                <w:noProof/>
                <w:webHidden/>
              </w:rPr>
              <w:fldChar w:fldCharType="separate"/>
            </w:r>
            <w:r w:rsidR="00D077B9">
              <w:rPr>
                <w:noProof/>
                <w:webHidden/>
              </w:rPr>
              <w:t>309</w:t>
            </w:r>
            <w:r w:rsidR="00D077B9">
              <w:rPr>
                <w:noProof/>
                <w:webHidden/>
              </w:rPr>
              <w:fldChar w:fldCharType="end"/>
            </w:r>
          </w:hyperlink>
        </w:p>
        <w:p w14:paraId="6F2ED882" w14:textId="77777777" w:rsidR="00D077B9" w:rsidRDefault="002C3C31">
          <w:pPr>
            <w:pStyle w:val="TOC1"/>
            <w:tabs>
              <w:tab w:val="right" w:leader="dot" w:pos="8656"/>
            </w:tabs>
            <w:rPr>
              <w:rFonts w:eastAsiaTheme="minorEastAsia"/>
              <w:noProof/>
              <w:lang w:eastAsia="en-GB"/>
            </w:rPr>
          </w:pPr>
          <w:hyperlink w:anchor="_Toc338585587" w:history="1">
            <w:r w:rsidR="00D077B9" w:rsidRPr="00BC3AAF">
              <w:rPr>
                <w:rStyle w:val="Hyperlink"/>
                <w:noProof/>
              </w:rPr>
              <w:t>Lesson 119 Scene Graphs</w:t>
            </w:r>
            <w:r w:rsidR="00D077B9">
              <w:rPr>
                <w:noProof/>
                <w:webHidden/>
              </w:rPr>
              <w:tab/>
            </w:r>
            <w:r w:rsidR="00D077B9">
              <w:rPr>
                <w:noProof/>
                <w:webHidden/>
              </w:rPr>
              <w:fldChar w:fldCharType="begin"/>
            </w:r>
            <w:r w:rsidR="00D077B9">
              <w:rPr>
                <w:noProof/>
                <w:webHidden/>
              </w:rPr>
              <w:instrText xml:space="preserve"> PAGEREF _Toc338585587 \h </w:instrText>
            </w:r>
            <w:r w:rsidR="00D077B9">
              <w:rPr>
                <w:noProof/>
                <w:webHidden/>
              </w:rPr>
            </w:r>
            <w:r w:rsidR="00D077B9">
              <w:rPr>
                <w:noProof/>
                <w:webHidden/>
              </w:rPr>
              <w:fldChar w:fldCharType="separate"/>
            </w:r>
            <w:r w:rsidR="00D077B9">
              <w:rPr>
                <w:noProof/>
                <w:webHidden/>
              </w:rPr>
              <w:t>310</w:t>
            </w:r>
            <w:r w:rsidR="00D077B9">
              <w:rPr>
                <w:noProof/>
                <w:webHidden/>
              </w:rPr>
              <w:fldChar w:fldCharType="end"/>
            </w:r>
          </w:hyperlink>
        </w:p>
        <w:p w14:paraId="7334D442" w14:textId="77777777" w:rsidR="00D077B9" w:rsidRDefault="002C3C31">
          <w:pPr>
            <w:pStyle w:val="TOC1"/>
            <w:tabs>
              <w:tab w:val="right" w:leader="dot" w:pos="8656"/>
            </w:tabs>
            <w:rPr>
              <w:rFonts w:eastAsiaTheme="minorEastAsia"/>
              <w:noProof/>
              <w:lang w:eastAsia="en-GB"/>
            </w:rPr>
          </w:pPr>
          <w:hyperlink w:anchor="_Toc338585588" w:history="1">
            <w:r w:rsidR="00D077B9" w:rsidRPr="00BC3AAF">
              <w:rPr>
                <w:rStyle w:val="Hyperlink"/>
                <w:noProof/>
              </w:rPr>
              <w:t>Lesson 120 OpenGL Frameworks – Using OpenSceneGraph</w:t>
            </w:r>
            <w:r w:rsidR="00D077B9">
              <w:rPr>
                <w:noProof/>
                <w:webHidden/>
              </w:rPr>
              <w:tab/>
            </w:r>
            <w:r w:rsidR="00D077B9">
              <w:rPr>
                <w:noProof/>
                <w:webHidden/>
              </w:rPr>
              <w:fldChar w:fldCharType="begin"/>
            </w:r>
            <w:r w:rsidR="00D077B9">
              <w:rPr>
                <w:noProof/>
                <w:webHidden/>
              </w:rPr>
              <w:instrText xml:space="preserve"> PAGEREF _Toc338585588 \h </w:instrText>
            </w:r>
            <w:r w:rsidR="00D077B9">
              <w:rPr>
                <w:noProof/>
                <w:webHidden/>
              </w:rPr>
            </w:r>
            <w:r w:rsidR="00D077B9">
              <w:rPr>
                <w:noProof/>
                <w:webHidden/>
              </w:rPr>
              <w:fldChar w:fldCharType="separate"/>
            </w:r>
            <w:r w:rsidR="00D077B9">
              <w:rPr>
                <w:noProof/>
                <w:webHidden/>
              </w:rPr>
              <w:t>311</w:t>
            </w:r>
            <w:r w:rsidR="00D077B9">
              <w:rPr>
                <w:noProof/>
                <w:webHidden/>
              </w:rPr>
              <w:fldChar w:fldCharType="end"/>
            </w:r>
          </w:hyperlink>
        </w:p>
        <w:p w14:paraId="4CBFCA82" w14:textId="77777777" w:rsidR="00D077B9" w:rsidRDefault="002C3C31">
          <w:pPr>
            <w:pStyle w:val="TOC1"/>
            <w:tabs>
              <w:tab w:val="right" w:leader="dot" w:pos="8656"/>
            </w:tabs>
            <w:rPr>
              <w:rFonts w:eastAsiaTheme="minorEastAsia"/>
              <w:noProof/>
              <w:lang w:eastAsia="en-GB"/>
            </w:rPr>
          </w:pPr>
          <w:hyperlink w:anchor="_Toc338585589" w:history="1">
            <w:r w:rsidR="00D077B9" w:rsidRPr="00BC3AAF">
              <w:rPr>
                <w:rStyle w:val="Hyperlink"/>
                <w:noProof/>
              </w:rPr>
              <w:t>Lesson 121 Spatial Partitioning</w:t>
            </w:r>
            <w:r w:rsidR="00D077B9">
              <w:rPr>
                <w:noProof/>
                <w:webHidden/>
              </w:rPr>
              <w:tab/>
            </w:r>
            <w:r w:rsidR="00D077B9">
              <w:rPr>
                <w:noProof/>
                <w:webHidden/>
              </w:rPr>
              <w:fldChar w:fldCharType="begin"/>
            </w:r>
            <w:r w:rsidR="00D077B9">
              <w:rPr>
                <w:noProof/>
                <w:webHidden/>
              </w:rPr>
              <w:instrText xml:space="preserve"> PAGEREF _Toc338585589 \h </w:instrText>
            </w:r>
            <w:r w:rsidR="00D077B9">
              <w:rPr>
                <w:noProof/>
                <w:webHidden/>
              </w:rPr>
            </w:r>
            <w:r w:rsidR="00D077B9">
              <w:rPr>
                <w:noProof/>
                <w:webHidden/>
              </w:rPr>
              <w:fldChar w:fldCharType="separate"/>
            </w:r>
            <w:r w:rsidR="00D077B9">
              <w:rPr>
                <w:noProof/>
                <w:webHidden/>
              </w:rPr>
              <w:t>312</w:t>
            </w:r>
            <w:r w:rsidR="00D077B9">
              <w:rPr>
                <w:noProof/>
                <w:webHidden/>
              </w:rPr>
              <w:fldChar w:fldCharType="end"/>
            </w:r>
          </w:hyperlink>
        </w:p>
        <w:p w14:paraId="74C8B1AB" w14:textId="77777777" w:rsidR="00D077B9" w:rsidRDefault="002C3C31">
          <w:pPr>
            <w:pStyle w:val="TOC1"/>
            <w:tabs>
              <w:tab w:val="right" w:leader="dot" w:pos="8656"/>
            </w:tabs>
            <w:rPr>
              <w:rFonts w:eastAsiaTheme="minorEastAsia"/>
              <w:noProof/>
              <w:lang w:eastAsia="en-GB"/>
            </w:rPr>
          </w:pPr>
          <w:hyperlink w:anchor="_Toc338585590" w:history="1">
            <w:r w:rsidR="00D077B9" w:rsidRPr="00BC3AAF">
              <w:rPr>
                <w:rStyle w:val="Hyperlink"/>
                <w:noProof/>
              </w:rPr>
              <w:t>Lesson 122 Ambient Occlusion</w:t>
            </w:r>
            <w:r w:rsidR="00D077B9">
              <w:rPr>
                <w:noProof/>
                <w:webHidden/>
              </w:rPr>
              <w:tab/>
            </w:r>
            <w:r w:rsidR="00D077B9">
              <w:rPr>
                <w:noProof/>
                <w:webHidden/>
              </w:rPr>
              <w:fldChar w:fldCharType="begin"/>
            </w:r>
            <w:r w:rsidR="00D077B9">
              <w:rPr>
                <w:noProof/>
                <w:webHidden/>
              </w:rPr>
              <w:instrText xml:space="preserve"> PAGEREF _Toc338585590 \h </w:instrText>
            </w:r>
            <w:r w:rsidR="00D077B9">
              <w:rPr>
                <w:noProof/>
                <w:webHidden/>
              </w:rPr>
            </w:r>
            <w:r w:rsidR="00D077B9">
              <w:rPr>
                <w:noProof/>
                <w:webHidden/>
              </w:rPr>
              <w:fldChar w:fldCharType="separate"/>
            </w:r>
            <w:r w:rsidR="00D077B9">
              <w:rPr>
                <w:noProof/>
                <w:webHidden/>
              </w:rPr>
              <w:t>313</w:t>
            </w:r>
            <w:r w:rsidR="00D077B9">
              <w:rPr>
                <w:noProof/>
                <w:webHidden/>
              </w:rPr>
              <w:fldChar w:fldCharType="end"/>
            </w:r>
          </w:hyperlink>
        </w:p>
        <w:p w14:paraId="5254E229" w14:textId="77777777" w:rsidR="00D077B9" w:rsidRDefault="002C3C31">
          <w:pPr>
            <w:pStyle w:val="TOC1"/>
            <w:tabs>
              <w:tab w:val="right" w:leader="dot" w:pos="8656"/>
            </w:tabs>
            <w:rPr>
              <w:rFonts w:eastAsiaTheme="minorEastAsia"/>
              <w:noProof/>
              <w:lang w:eastAsia="en-GB"/>
            </w:rPr>
          </w:pPr>
          <w:hyperlink w:anchor="_Toc338585591" w:history="1">
            <w:r w:rsidR="00D077B9" w:rsidRPr="00BC3AAF">
              <w:rPr>
                <w:rStyle w:val="Hyperlink"/>
                <w:noProof/>
              </w:rPr>
              <w:t>Lesson 123 Fractals</w:t>
            </w:r>
            <w:r w:rsidR="00D077B9">
              <w:rPr>
                <w:noProof/>
                <w:webHidden/>
              </w:rPr>
              <w:tab/>
            </w:r>
            <w:r w:rsidR="00D077B9">
              <w:rPr>
                <w:noProof/>
                <w:webHidden/>
              </w:rPr>
              <w:fldChar w:fldCharType="begin"/>
            </w:r>
            <w:r w:rsidR="00D077B9">
              <w:rPr>
                <w:noProof/>
                <w:webHidden/>
              </w:rPr>
              <w:instrText xml:space="preserve"> PAGEREF _Toc338585591 \h </w:instrText>
            </w:r>
            <w:r w:rsidR="00D077B9">
              <w:rPr>
                <w:noProof/>
                <w:webHidden/>
              </w:rPr>
            </w:r>
            <w:r w:rsidR="00D077B9">
              <w:rPr>
                <w:noProof/>
                <w:webHidden/>
              </w:rPr>
              <w:fldChar w:fldCharType="separate"/>
            </w:r>
            <w:r w:rsidR="00D077B9">
              <w:rPr>
                <w:noProof/>
                <w:webHidden/>
              </w:rPr>
              <w:t>314</w:t>
            </w:r>
            <w:r w:rsidR="00D077B9">
              <w:rPr>
                <w:noProof/>
                <w:webHidden/>
              </w:rPr>
              <w:fldChar w:fldCharType="end"/>
            </w:r>
          </w:hyperlink>
        </w:p>
        <w:p w14:paraId="1D750E3F" w14:textId="77777777" w:rsidR="00D077B9" w:rsidRDefault="002C3C31">
          <w:pPr>
            <w:pStyle w:val="TOC1"/>
            <w:tabs>
              <w:tab w:val="right" w:leader="dot" w:pos="8656"/>
            </w:tabs>
            <w:rPr>
              <w:rFonts w:eastAsiaTheme="minorEastAsia"/>
              <w:noProof/>
              <w:lang w:eastAsia="en-GB"/>
            </w:rPr>
          </w:pPr>
          <w:hyperlink w:anchor="_Toc338585592" w:history="1">
            <w:r w:rsidR="00D077B9" w:rsidRPr="00BC3AAF">
              <w:rPr>
                <w:rStyle w:val="Hyperlink"/>
                <w:noProof/>
              </w:rPr>
              <w:t>Lesson 124 Noise</w:t>
            </w:r>
            <w:r w:rsidR="00D077B9">
              <w:rPr>
                <w:noProof/>
                <w:webHidden/>
              </w:rPr>
              <w:tab/>
            </w:r>
            <w:r w:rsidR="00D077B9">
              <w:rPr>
                <w:noProof/>
                <w:webHidden/>
              </w:rPr>
              <w:fldChar w:fldCharType="begin"/>
            </w:r>
            <w:r w:rsidR="00D077B9">
              <w:rPr>
                <w:noProof/>
                <w:webHidden/>
              </w:rPr>
              <w:instrText xml:space="preserve"> PAGEREF _Toc338585592 \h </w:instrText>
            </w:r>
            <w:r w:rsidR="00D077B9">
              <w:rPr>
                <w:noProof/>
                <w:webHidden/>
              </w:rPr>
            </w:r>
            <w:r w:rsidR="00D077B9">
              <w:rPr>
                <w:noProof/>
                <w:webHidden/>
              </w:rPr>
              <w:fldChar w:fldCharType="separate"/>
            </w:r>
            <w:r w:rsidR="00D077B9">
              <w:rPr>
                <w:noProof/>
                <w:webHidden/>
              </w:rPr>
              <w:t>315</w:t>
            </w:r>
            <w:r w:rsidR="00D077B9">
              <w:rPr>
                <w:noProof/>
                <w:webHidden/>
              </w:rPr>
              <w:fldChar w:fldCharType="end"/>
            </w:r>
          </w:hyperlink>
        </w:p>
        <w:p w14:paraId="2EB04813" w14:textId="77777777" w:rsidR="00D077B9" w:rsidRDefault="002C3C31">
          <w:pPr>
            <w:pStyle w:val="TOC1"/>
            <w:tabs>
              <w:tab w:val="right" w:leader="dot" w:pos="8656"/>
            </w:tabs>
            <w:rPr>
              <w:rFonts w:eastAsiaTheme="minorEastAsia"/>
              <w:noProof/>
              <w:lang w:eastAsia="en-GB"/>
            </w:rPr>
          </w:pPr>
          <w:hyperlink w:anchor="_Toc338585593" w:history="1">
            <w:r w:rsidR="00D077B9" w:rsidRPr="00BC3AAF">
              <w:rPr>
                <w:rStyle w:val="Hyperlink"/>
                <w:noProof/>
              </w:rPr>
              <w:t>Lesson 125 Havok</w:t>
            </w:r>
            <w:r w:rsidR="00D077B9">
              <w:rPr>
                <w:noProof/>
                <w:webHidden/>
              </w:rPr>
              <w:tab/>
            </w:r>
            <w:r w:rsidR="00D077B9">
              <w:rPr>
                <w:noProof/>
                <w:webHidden/>
              </w:rPr>
              <w:fldChar w:fldCharType="begin"/>
            </w:r>
            <w:r w:rsidR="00D077B9">
              <w:rPr>
                <w:noProof/>
                <w:webHidden/>
              </w:rPr>
              <w:instrText xml:space="preserve"> PAGEREF _Toc338585593 \h </w:instrText>
            </w:r>
            <w:r w:rsidR="00D077B9">
              <w:rPr>
                <w:noProof/>
                <w:webHidden/>
              </w:rPr>
            </w:r>
            <w:r w:rsidR="00D077B9">
              <w:rPr>
                <w:noProof/>
                <w:webHidden/>
              </w:rPr>
              <w:fldChar w:fldCharType="separate"/>
            </w:r>
            <w:r w:rsidR="00D077B9">
              <w:rPr>
                <w:noProof/>
                <w:webHidden/>
              </w:rPr>
              <w:t>316</w:t>
            </w:r>
            <w:r w:rsidR="00D077B9">
              <w:rPr>
                <w:noProof/>
                <w:webHidden/>
              </w:rPr>
              <w:fldChar w:fldCharType="end"/>
            </w:r>
          </w:hyperlink>
        </w:p>
        <w:p w14:paraId="3BC9DBCA" w14:textId="77777777" w:rsidR="00D077B9" w:rsidRDefault="002C3C31">
          <w:pPr>
            <w:pStyle w:val="TOC1"/>
            <w:tabs>
              <w:tab w:val="right" w:leader="dot" w:pos="8656"/>
            </w:tabs>
            <w:rPr>
              <w:rFonts w:eastAsiaTheme="minorEastAsia"/>
              <w:noProof/>
              <w:lang w:eastAsia="en-GB"/>
            </w:rPr>
          </w:pPr>
          <w:hyperlink w:anchor="_Toc338585594" w:history="1">
            <w:r w:rsidR="00D077B9" w:rsidRPr="00BC3AAF">
              <w:rPr>
                <w:rStyle w:val="Hyperlink"/>
                <w:noProof/>
              </w:rPr>
              <w:t>Lesson 126 Scripting with Lua</w:t>
            </w:r>
            <w:r w:rsidR="00D077B9">
              <w:rPr>
                <w:noProof/>
                <w:webHidden/>
              </w:rPr>
              <w:tab/>
            </w:r>
            <w:r w:rsidR="00D077B9">
              <w:rPr>
                <w:noProof/>
                <w:webHidden/>
              </w:rPr>
              <w:fldChar w:fldCharType="begin"/>
            </w:r>
            <w:r w:rsidR="00D077B9">
              <w:rPr>
                <w:noProof/>
                <w:webHidden/>
              </w:rPr>
              <w:instrText xml:space="preserve"> PAGEREF _Toc338585594 \h </w:instrText>
            </w:r>
            <w:r w:rsidR="00D077B9">
              <w:rPr>
                <w:noProof/>
                <w:webHidden/>
              </w:rPr>
            </w:r>
            <w:r w:rsidR="00D077B9">
              <w:rPr>
                <w:noProof/>
                <w:webHidden/>
              </w:rPr>
              <w:fldChar w:fldCharType="separate"/>
            </w:r>
            <w:r w:rsidR="00D077B9">
              <w:rPr>
                <w:noProof/>
                <w:webHidden/>
              </w:rPr>
              <w:t>317</w:t>
            </w:r>
            <w:r w:rsidR="00D077B9">
              <w:rPr>
                <w:noProof/>
                <w:webHidden/>
              </w:rPr>
              <w:fldChar w:fldCharType="end"/>
            </w:r>
          </w:hyperlink>
        </w:p>
        <w:p w14:paraId="4A01BAE2" w14:textId="77777777" w:rsidR="00D077B9" w:rsidRDefault="002C3C31">
          <w:pPr>
            <w:pStyle w:val="TOC1"/>
            <w:tabs>
              <w:tab w:val="right" w:leader="dot" w:pos="8656"/>
            </w:tabs>
            <w:rPr>
              <w:rFonts w:eastAsiaTheme="minorEastAsia"/>
              <w:noProof/>
              <w:lang w:eastAsia="en-GB"/>
            </w:rPr>
          </w:pPr>
          <w:hyperlink w:anchor="_Toc338585595" w:history="1">
            <w:r w:rsidR="00D077B9" w:rsidRPr="00BC3AAF">
              <w:rPr>
                <w:rStyle w:val="Hyperlink"/>
                <w:noProof/>
              </w:rPr>
              <w:t>Lesson 127 Tessellation</w:t>
            </w:r>
            <w:r w:rsidR="00D077B9">
              <w:rPr>
                <w:noProof/>
                <w:webHidden/>
              </w:rPr>
              <w:tab/>
            </w:r>
            <w:r w:rsidR="00D077B9">
              <w:rPr>
                <w:noProof/>
                <w:webHidden/>
              </w:rPr>
              <w:fldChar w:fldCharType="begin"/>
            </w:r>
            <w:r w:rsidR="00D077B9">
              <w:rPr>
                <w:noProof/>
                <w:webHidden/>
              </w:rPr>
              <w:instrText xml:space="preserve"> PAGEREF _Toc338585595 \h </w:instrText>
            </w:r>
            <w:r w:rsidR="00D077B9">
              <w:rPr>
                <w:noProof/>
                <w:webHidden/>
              </w:rPr>
            </w:r>
            <w:r w:rsidR="00D077B9">
              <w:rPr>
                <w:noProof/>
                <w:webHidden/>
              </w:rPr>
              <w:fldChar w:fldCharType="separate"/>
            </w:r>
            <w:r w:rsidR="00D077B9">
              <w:rPr>
                <w:noProof/>
                <w:webHidden/>
              </w:rPr>
              <w:t>318</w:t>
            </w:r>
            <w:r w:rsidR="00D077B9">
              <w:rPr>
                <w:noProof/>
                <w:webHidden/>
              </w:rPr>
              <w:fldChar w:fldCharType="end"/>
            </w:r>
          </w:hyperlink>
        </w:p>
        <w:p w14:paraId="3F6B5C86" w14:textId="77777777" w:rsidR="00D077B9" w:rsidRDefault="002C3C31">
          <w:pPr>
            <w:pStyle w:val="TOC1"/>
            <w:tabs>
              <w:tab w:val="right" w:leader="dot" w:pos="8656"/>
            </w:tabs>
            <w:rPr>
              <w:rFonts w:eastAsiaTheme="minorEastAsia"/>
              <w:noProof/>
              <w:lang w:eastAsia="en-GB"/>
            </w:rPr>
          </w:pPr>
          <w:hyperlink w:anchor="_Toc338585596" w:history="1">
            <w:r w:rsidR="00D077B9" w:rsidRPr="00BC3AAF">
              <w:rPr>
                <w:rStyle w:val="Hyperlink"/>
                <w:noProof/>
              </w:rPr>
              <w:t>Lesson 128 Animation</w:t>
            </w:r>
            <w:r w:rsidR="00D077B9">
              <w:rPr>
                <w:noProof/>
                <w:webHidden/>
              </w:rPr>
              <w:tab/>
            </w:r>
            <w:r w:rsidR="00D077B9">
              <w:rPr>
                <w:noProof/>
                <w:webHidden/>
              </w:rPr>
              <w:fldChar w:fldCharType="begin"/>
            </w:r>
            <w:r w:rsidR="00D077B9">
              <w:rPr>
                <w:noProof/>
                <w:webHidden/>
              </w:rPr>
              <w:instrText xml:space="preserve"> PAGEREF _Toc338585596 \h </w:instrText>
            </w:r>
            <w:r w:rsidR="00D077B9">
              <w:rPr>
                <w:noProof/>
                <w:webHidden/>
              </w:rPr>
            </w:r>
            <w:r w:rsidR="00D077B9">
              <w:rPr>
                <w:noProof/>
                <w:webHidden/>
              </w:rPr>
              <w:fldChar w:fldCharType="separate"/>
            </w:r>
            <w:r w:rsidR="00D077B9">
              <w:rPr>
                <w:noProof/>
                <w:webHidden/>
              </w:rPr>
              <w:t>319</w:t>
            </w:r>
            <w:r w:rsidR="00D077B9">
              <w:rPr>
                <w:noProof/>
                <w:webHidden/>
              </w:rPr>
              <w:fldChar w:fldCharType="end"/>
            </w:r>
          </w:hyperlink>
        </w:p>
        <w:p w14:paraId="14C95427" w14:textId="77777777" w:rsidR="00D077B9" w:rsidRDefault="002C3C31">
          <w:pPr>
            <w:pStyle w:val="TOC1"/>
            <w:tabs>
              <w:tab w:val="right" w:leader="dot" w:pos="8656"/>
            </w:tabs>
            <w:rPr>
              <w:rFonts w:eastAsiaTheme="minorEastAsia"/>
              <w:noProof/>
              <w:lang w:eastAsia="en-GB"/>
            </w:rPr>
          </w:pPr>
          <w:hyperlink w:anchor="_Toc338585597" w:history="1">
            <w:r w:rsidR="00D077B9" w:rsidRPr="00BC3AAF">
              <w:rPr>
                <w:rStyle w:val="Hyperlink"/>
                <w:noProof/>
              </w:rPr>
              <w:t>Lesson 129 Ray Tracing</w:t>
            </w:r>
            <w:r w:rsidR="00D077B9">
              <w:rPr>
                <w:noProof/>
                <w:webHidden/>
              </w:rPr>
              <w:tab/>
            </w:r>
            <w:r w:rsidR="00D077B9">
              <w:rPr>
                <w:noProof/>
                <w:webHidden/>
              </w:rPr>
              <w:fldChar w:fldCharType="begin"/>
            </w:r>
            <w:r w:rsidR="00D077B9">
              <w:rPr>
                <w:noProof/>
                <w:webHidden/>
              </w:rPr>
              <w:instrText xml:space="preserve"> PAGEREF _Toc338585597 \h </w:instrText>
            </w:r>
            <w:r w:rsidR="00D077B9">
              <w:rPr>
                <w:noProof/>
                <w:webHidden/>
              </w:rPr>
            </w:r>
            <w:r w:rsidR="00D077B9">
              <w:rPr>
                <w:noProof/>
                <w:webHidden/>
              </w:rPr>
              <w:fldChar w:fldCharType="separate"/>
            </w:r>
            <w:r w:rsidR="00D077B9">
              <w:rPr>
                <w:noProof/>
                <w:webHidden/>
              </w:rPr>
              <w:t>320</w:t>
            </w:r>
            <w:r w:rsidR="00D077B9">
              <w:rPr>
                <w:noProof/>
                <w:webHidden/>
              </w:rPr>
              <w:fldChar w:fldCharType="end"/>
            </w:r>
          </w:hyperlink>
        </w:p>
        <w:p w14:paraId="0AAE1CFC" w14:textId="77777777" w:rsidR="00D077B9" w:rsidRDefault="002C3C31">
          <w:pPr>
            <w:pStyle w:val="TOC1"/>
            <w:tabs>
              <w:tab w:val="right" w:leader="dot" w:pos="8656"/>
            </w:tabs>
            <w:rPr>
              <w:rFonts w:eastAsiaTheme="minorEastAsia"/>
              <w:noProof/>
              <w:lang w:eastAsia="en-GB"/>
            </w:rPr>
          </w:pPr>
          <w:hyperlink w:anchor="_Toc338585598" w:history="1">
            <w:r w:rsidR="00D077B9" w:rsidRPr="00BC3AAF">
              <w:rPr>
                <w:rStyle w:val="Hyperlink"/>
                <w:noProof/>
              </w:rPr>
              <w:t>Lesson 130 Volumetric Rendering</w:t>
            </w:r>
            <w:r w:rsidR="00D077B9">
              <w:rPr>
                <w:noProof/>
                <w:webHidden/>
              </w:rPr>
              <w:tab/>
            </w:r>
            <w:r w:rsidR="00D077B9">
              <w:rPr>
                <w:noProof/>
                <w:webHidden/>
              </w:rPr>
              <w:fldChar w:fldCharType="begin"/>
            </w:r>
            <w:r w:rsidR="00D077B9">
              <w:rPr>
                <w:noProof/>
                <w:webHidden/>
              </w:rPr>
              <w:instrText xml:space="preserve"> PAGEREF _Toc338585598 \h </w:instrText>
            </w:r>
            <w:r w:rsidR="00D077B9">
              <w:rPr>
                <w:noProof/>
                <w:webHidden/>
              </w:rPr>
            </w:r>
            <w:r w:rsidR="00D077B9">
              <w:rPr>
                <w:noProof/>
                <w:webHidden/>
              </w:rPr>
              <w:fldChar w:fldCharType="separate"/>
            </w:r>
            <w:r w:rsidR="00D077B9">
              <w:rPr>
                <w:noProof/>
                <w:webHidden/>
              </w:rPr>
              <w:t>321</w:t>
            </w:r>
            <w:r w:rsidR="00D077B9">
              <w:rPr>
                <w:noProof/>
                <w:webHidden/>
              </w:rPr>
              <w:fldChar w:fldCharType="end"/>
            </w:r>
          </w:hyperlink>
        </w:p>
        <w:p w14:paraId="549AA798" w14:textId="77777777" w:rsidR="00D077B9" w:rsidRDefault="002C3C31">
          <w:pPr>
            <w:pStyle w:val="TOC1"/>
            <w:tabs>
              <w:tab w:val="right" w:leader="dot" w:pos="8656"/>
            </w:tabs>
            <w:rPr>
              <w:rFonts w:eastAsiaTheme="minorEastAsia"/>
              <w:noProof/>
              <w:lang w:eastAsia="en-GB"/>
            </w:rPr>
          </w:pPr>
          <w:hyperlink w:anchor="_Toc338585599" w:history="1">
            <w:r w:rsidR="00D077B9" w:rsidRPr="00BC3AAF">
              <w:rPr>
                <w:rStyle w:val="Hyperlink"/>
                <w:noProof/>
              </w:rPr>
              <w:t>Lesson 131 Marching Cubes</w:t>
            </w:r>
            <w:r w:rsidR="00D077B9">
              <w:rPr>
                <w:noProof/>
                <w:webHidden/>
              </w:rPr>
              <w:tab/>
            </w:r>
            <w:r w:rsidR="00D077B9">
              <w:rPr>
                <w:noProof/>
                <w:webHidden/>
              </w:rPr>
              <w:fldChar w:fldCharType="begin"/>
            </w:r>
            <w:r w:rsidR="00D077B9">
              <w:rPr>
                <w:noProof/>
                <w:webHidden/>
              </w:rPr>
              <w:instrText xml:space="preserve"> PAGEREF _Toc338585599 \h </w:instrText>
            </w:r>
            <w:r w:rsidR="00D077B9">
              <w:rPr>
                <w:noProof/>
                <w:webHidden/>
              </w:rPr>
            </w:r>
            <w:r w:rsidR="00D077B9">
              <w:rPr>
                <w:noProof/>
                <w:webHidden/>
              </w:rPr>
              <w:fldChar w:fldCharType="separate"/>
            </w:r>
            <w:r w:rsidR="00D077B9">
              <w:rPr>
                <w:noProof/>
                <w:webHidden/>
              </w:rPr>
              <w:t>322</w:t>
            </w:r>
            <w:r w:rsidR="00D077B9">
              <w:rPr>
                <w:noProof/>
                <w:webHidden/>
              </w:rPr>
              <w:fldChar w:fldCharType="end"/>
            </w:r>
          </w:hyperlink>
        </w:p>
        <w:p w14:paraId="4C1C46F6" w14:textId="77777777" w:rsidR="00D077B9" w:rsidRDefault="002C3C31">
          <w:pPr>
            <w:pStyle w:val="TOC1"/>
            <w:tabs>
              <w:tab w:val="right" w:leader="dot" w:pos="8656"/>
            </w:tabs>
            <w:rPr>
              <w:rFonts w:eastAsiaTheme="minorEastAsia"/>
              <w:noProof/>
              <w:lang w:eastAsia="en-GB"/>
            </w:rPr>
          </w:pPr>
          <w:hyperlink w:anchor="_Toc338585600" w:history="1">
            <w:r w:rsidR="00D077B9" w:rsidRPr="00BC3AAF">
              <w:rPr>
                <w:rStyle w:val="Hyperlink"/>
                <w:noProof/>
              </w:rPr>
              <w:t>Lesson 132 OpenCL</w:t>
            </w:r>
            <w:r w:rsidR="00D077B9">
              <w:rPr>
                <w:noProof/>
                <w:webHidden/>
              </w:rPr>
              <w:tab/>
            </w:r>
            <w:r w:rsidR="00D077B9">
              <w:rPr>
                <w:noProof/>
                <w:webHidden/>
              </w:rPr>
              <w:fldChar w:fldCharType="begin"/>
            </w:r>
            <w:r w:rsidR="00D077B9">
              <w:rPr>
                <w:noProof/>
                <w:webHidden/>
              </w:rPr>
              <w:instrText xml:space="preserve"> PAGEREF _Toc338585600 \h </w:instrText>
            </w:r>
            <w:r w:rsidR="00D077B9">
              <w:rPr>
                <w:noProof/>
                <w:webHidden/>
              </w:rPr>
            </w:r>
            <w:r w:rsidR="00D077B9">
              <w:rPr>
                <w:noProof/>
                <w:webHidden/>
              </w:rPr>
              <w:fldChar w:fldCharType="separate"/>
            </w:r>
            <w:r w:rsidR="00D077B9">
              <w:rPr>
                <w:noProof/>
                <w:webHidden/>
              </w:rPr>
              <w:t>323</w:t>
            </w:r>
            <w:r w:rsidR="00D077B9">
              <w:rPr>
                <w:noProof/>
                <w:webHidden/>
              </w:rPr>
              <w:fldChar w:fldCharType="end"/>
            </w:r>
          </w:hyperlink>
        </w:p>
        <w:p w14:paraId="73DB35EA" w14:textId="77777777" w:rsidR="00D077B9" w:rsidRDefault="002C3C31">
          <w:pPr>
            <w:pStyle w:val="TOC1"/>
            <w:tabs>
              <w:tab w:val="right" w:leader="dot" w:pos="8656"/>
            </w:tabs>
            <w:rPr>
              <w:rFonts w:eastAsiaTheme="minorEastAsia"/>
              <w:noProof/>
              <w:lang w:eastAsia="en-GB"/>
            </w:rPr>
          </w:pPr>
          <w:hyperlink w:anchor="_Toc338585601" w:history="1">
            <w:r w:rsidR="00D077B9" w:rsidRPr="00BC3AAF">
              <w:rPr>
                <w:rStyle w:val="Hyperlink"/>
                <w:noProof/>
              </w:rPr>
              <w:t>References</w:t>
            </w:r>
            <w:r w:rsidR="00D077B9">
              <w:rPr>
                <w:noProof/>
                <w:webHidden/>
              </w:rPr>
              <w:tab/>
            </w:r>
            <w:r w:rsidR="00D077B9">
              <w:rPr>
                <w:noProof/>
                <w:webHidden/>
              </w:rPr>
              <w:fldChar w:fldCharType="begin"/>
            </w:r>
            <w:r w:rsidR="00D077B9">
              <w:rPr>
                <w:noProof/>
                <w:webHidden/>
              </w:rPr>
              <w:instrText xml:space="preserve"> PAGEREF _Toc338585601 \h </w:instrText>
            </w:r>
            <w:r w:rsidR="00D077B9">
              <w:rPr>
                <w:noProof/>
                <w:webHidden/>
              </w:rPr>
            </w:r>
            <w:r w:rsidR="00D077B9">
              <w:rPr>
                <w:noProof/>
                <w:webHidden/>
              </w:rPr>
              <w:fldChar w:fldCharType="separate"/>
            </w:r>
            <w:r w:rsidR="00D077B9">
              <w:rPr>
                <w:noProof/>
                <w:webHidden/>
              </w:rPr>
              <w:t>324</w:t>
            </w:r>
            <w:r w:rsidR="00D077B9">
              <w:rPr>
                <w:noProof/>
                <w:webHidden/>
              </w:rPr>
              <w:fldChar w:fldCharType="end"/>
            </w:r>
          </w:hyperlink>
        </w:p>
        <w:p w14:paraId="493FA19B" w14:textId="77777777" w:rsidR="00E44FAF" w:rsidRDefault="00E44FAF">
          <w:r>
            <w:rPr>
              <w:b/>
              <w:bCs/>
              <w:noProof/>
            </w:rPr>
            <w:fldChar w:fldCharType="end"/>
          </w:r>
        </w:p>
      </w:sdtContent>
    </w:sdt>
    <w:p w14:paraId="2927A53B" w14:textId="77777777" w:rsidR="0099786C" w:rsidRPr="0099786C" w:rsidRDefault="0099786C" w:rsidP="0099786C"/>
    <w:p w14:paraId="70FA8DD1" w14:textId="77777777" w:rsidR="00725A4D" w:rsidRDefault="00725A4D" w:rsidP="00725A4D">
      <w:pPr>
        <w:sectPr w:rsidR="00725A4D" w:rsidSect="0021182D">
          <w:headerReference w:type="default" r:id="rId10"/>
          <w:type w:val="oddPage"/>
          <w:pgSz w:w="11906" w:h="16838"/>
          <w:pgMar w:top="1440" w:right="1440" w:bottom="1440" w:left="1800" w:header="708" w:footer="708" w:gutter="0"/>
          <w:pgNumType w:fmt="lowerRoman"/>
          <w:cols w:space="708"/>
          <w:titlePg/>
          <w:docGrid w:linePitch="360"/>
        </w:sectPr>
      </w:pPr>
    </w:p>
    <w:p w14:paraId="571F6C68" w14:textId="77777777" w:rsidR="00AF433F" w:rsidRDefault="00AF433F" w:rsidP="003C05CF">
      <w:pPr>
        <w:pStyle w:val="Heading1"/>
      </w:pPr>
      <w:bookmarkStart w:id="0" w:name="_Ref331935860"/>
      <w:bookmarkStart w:id="1" w:name="_Toc338585166"/>
      <w:r>
        <w:lastRenderedPageBreak/>
        <w:t>Getting Started with GLFW</w:t>
      </w:r>
      <w:bookmarkEnd w:id="0"/>
      <w:bookmarkEnd w:id="1"/>
    </w:p>
    <w:p w14:paraId="6B8EB7C2" w14:textId="77777777" w:rsidR="00AF433F" w:rsidRDefault="00AF433F" w:rsidP="00AF433F">
      <w:pPr>
        <w:pStyle w:val="Heading2"/>
      </w:pPr>
      <w:bookmarkStart w:id="2" w:name="_Toc338585167"/>
      <w:r>
        <w:t>Getting Started</w:t>
      </w:r>
      <w:bookmarkEnd w:id="2"/>
    </w:p>
    <w:p w14:paraId="5D2C6F7B" w14:textId="77777777" w:rsidR="00AF433F" w:rsidRDefault="003C05CF" w:rsidP="00AF433F">
      <w:r>
        <w:t>This is the first lesson</w:t>
      </w:r>
      <w:r w:rsidR="00AF433F">
        <w:t xml:space="preserve"> for the graphics programming module, and we will start by setting up our runtime environment.  In this module we will be using a number of different libraries which you can download and use for any future OpenGL applications.  The main advantage with the approach we are taking is that it is generally platform independent (our approach can be used on Windows, Linux and Apple operating systems).  However, in this module, we will consider that you are using Windows as a platform, and Visual Studio as a development tool.  For other platforms and tools, please see the relevant documentation from the websites of the libraries we will be using, and the relevant documentation of the tools you are using.  To get started, we will be downloading and using the GL Framework (GLFW).</w:t>
      </w:r>
    </w:p>
    <w:p w14:paraId="0CBDB201" w14:textId="77777777" w:rsidR="00AF433F" w:rsidRDefault="00AF433F" w:rsidP="00AF433F">
      <w:pPr>
        <w:pStyle w:val="Heading2"/>
      </w:pPr>
      <w:bookmarkStart w:id="3" w:name="_Toc338585168"/>
      <w:r>
        <w:t>Downloading GLFW</w:t>
      </w:r>
      <w:bookmarkEnd w:id="3"/>
    </w:p>
    <w:p w14:paraId="64628E8D" w14:textId="77777777" w:rsidR="00AF433F" w:rsidRDefault="00AF433F" w:rsidP="00AF433F">
      <w:r>
        <w:t xml:space="preserve">GLFW is available from </w:t>
      </w:r>
      <w:hyperlink r:id="rId11" w:history="1">
        <w:r>
          <w:rPr>
            <w:rStyle w:val="Hyperlink"/>
            <w:rFonts w:ascii="Calibri" w:hAnsi="Calibri" w:cs="Calibri"/>
          </w:rPr>
          <w:t>http://www.glfw.org/</w:t>
        </w:r>
      </w:hyperlink>
      <w:r>
        <w:t xml:space="preserve">.  From here, select the </w:t>
      </w:r>
      <w:r>
        <w:rPr>
          <w:b/>
          <w:bCs/>
        </w:rPr>
        <w:t xml:space="preserve">Download </w:t>
      </w:r>
      <w:r>
        <w:t>link, and download the relevant version for your platform.  I will assume that you are downloading for Windows, which is available as a pre-built library on the GLFW website (under Binary Archive for Windows).  This will provide you with a ZIP archive.  Download this file, and unzip it, placing it somewhere sensible.  I put the libraries that I work with in a folder with the address C:\Users\Kevin\Libraries.</w:t>
      </w:r>
    </w:p>
    <w:p w14:paraId="3403AE49" w14:textId="77777777" w:rsidR="00AF433F" w:rsidRDefault="00AF433F" w:rsidP="00AF433F">
      <w:pPr>
        <w:pStyle w:val="Heading2"/>
      </w:pPr>
      <w:bookmarkStart w:id="4" w:name="_Toc338585169"/>
      <w:r>
        <w:t>Creating a New Visual Studio Project</w:t>
      </w:r>
      <w:bookmarkEnd w:id="4"/>
    </w:p>
    <w:p w14:paraId="0C41F20D" w14:textId="77777777" w:rsidR="00AF433F" w:rsidRDefault="00AF433F" w:rsidP="00AF433F">
      <w:r>
        <w:t>Start Visual Studio 2010 from the Start Menu.  Once Visual Studio has started, you should see the following screen:</w:t>
      </w:r>
    </w:p>
    <w:p w14:paraId="58EF93CB"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2593D50" wp14:editId="3491C9CE">
            <wp:extent cx="5486400" cy="2949575"/>
            <wp:effectExtent l="0" t="0" r="0" b="3175"/>
            <wp:docPr id="19" name="Picture 19"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6400" cy="2949575"/>
                    </a:xfrm>
                    <a:prstGeom prst="rect">
                      <a:avLst/>
                    </a:prstGeom>
                    <a:noFill/>
                    <a:ln>
                      <a:noFill/>
                    </a:ln>
                  </pic:spPr>
                </pic:pic>
              </a:graphicData>
            </a:graphic>
          </wp:inline>
        </w:drawing>
      </w:r>
    </w:p>
    <w:p w14:paraId="7A05BFFD" w14:textId="77777777" w:rsidR="00AF433F" w:rsidRDefault="00AF433F" w:rsidP="00AF433F">
      <w:r>
        <w:t xml:space="preserve">Now, select </w:t>
      </w:r>
      <w:r>
        <w:rPr>
          <w:b/>
          <w:bCs/>
        </w:rPr>
        <w:t>File-&gt;New Project</w:t>
      </w:r>
      <w:r>
        <w:t xml:space="preserve"> from the menu, and find the entry for creating a new </w:t>
      </w:r>
      <w:r>
        <w:rPr>
          <w:b/>
          <w:bCs/>
        </w:rPr>
        <w:t>Win32 Console Application</w:t>
      </w:r>
      <w:r>
        <w:t xml:space="preserve"> under the </w:t>
      </w:r>
      <w:r>
        <w:rPr>
          <w:b/>
          <w:bCs/>
        </w:rPr>
        <w:t xml:space="preserve">Visual C++ </w:t>
      </w:r>
      <w:r>
        <w:t>heading:</w:t>
      </w:r>
    </w:p>
    <w:p w14:paraId="49A346AB"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57F7AFF7" wp14:editId="54267630">
            <wp:extent cx="5486400" cy="3345180"/>
            <wp:effectExtent l="0" t="0" r="0" b="7620"/>
            <wp:docPr id="18" name="Picture 18"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17DAEE68" w14:textId="77777777" w:rsidR="00AF433F" w:rsidRDefault="00AF433F" w:rsidP="00AF433F">
      <w:r>
        <w:t xml:space="preserve">Call the project whatever you want, but you probably want to be systematic about your naming mechanism for the entire module.  Once you've given the project a name, click </w:t>
      </w:r>
      <w:r>
        <w:rPr>
          <w:b/>
          <w:bCs/>
        </w:rPr>
        <w:t>OK</w:t>
      </w:r>
      <w:r>
        <w:t>.</w:t>
      </w:r>
    </w:p>
    <w:p w14:paraId="44F8CEEB" w14:textId="77777777" w:rsidR="00AF433F" w:rsidRDefault="00AF433F" w:rsidP="00AF433F">
      <w:r>
        <w:t xml:space="preserve">On the next window, simply click </w:t>
      </w:r>
      <w:r>
        <w:rPr>
          <w:b/>
          <w:bCs/>
        </w:rPr>
        <w:t>Next</w:t>
      </w:r>
      <w:r>
        <w:t>.</w:t>
      </w:r>
    </w:p>
    <w:p w14:paraId="1826DD9F" w14:textId="77777777" w:rsidR="00AF433F" w:rsidRDefault="00AF433F" w:rsidP="00AF433F">
      <w:r>
        <w:t>You should now see the following window:</w:t>
      </w:r>
    </w:p>
    <w:p w14:paraId="2610E4D8"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6290F902" wp14:editId="6EADBF4E">
            <wp:extent cx="4324350" cy="3657600"/>
            <wp:effectExtent l="0" t="0" r="0" b="0"/>
            <wp:docPr id="17" name="Picture 17"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4350" cy="3657600"/>
                    </a:xfrm>
                    <a:prstGeom prst="rect">
                      <a:avLst/>
                    </a:prstGeom>
                    <a:noFill/>
                    <a:ln>
                      <a:noFill/>
                    </a:ln>
                  </pic:spPr>
                </pic:pic>
              </a:graphicData>
            </a:graphic>
          </wp:inline>
        </w:drawing>
      </w:r>
    </w:p>
    <w:p w14:paraId="71280244" w14:textId="77777777" w:rsidR="00AF433F" w:rsidRDefault="00AF433F" w:rsidP="00AF433F">
      <w:r>
        <w:t xml:space="preserve">Make sure that you change your settings on this screen to the same as above.  </w:t>
      </w:r>
      <w:r>
        <w:rPr>
          <w:b/>
          <w:bCs/>
        </w:rPr>
        <w:t>This is very important</w:t>
      </w:r>
      <w:r>
        <w:t xml:space="preserve">.  We are essentially saying that we are creating a Console application, and we do not </w:t>
      </w:r>
      <w:r>
        <w:lastRenderedPageBreak/>
        <w:t xml:space="preserve">want Visual Studio to create any extra files for us.  Click </w:t>
      </w:r>
      <w:r>
        <w:rPr>
          <w:b/>
          <w:bCs/>
        </w:rPr>
        <w:t>Finish</w:t>
      </w:r>
      <w:r>
        <w:t xml:space="preserve"> and Visual Studio will create your project for you.  Now we need to do some setup so that we can use GLFW.</w:t>
      </w:r>
    </w:p>
    <w:p w14:paraId="26EBD5B4" w14:textId="77777777" w:rsidR="00AF433F" w:rsidRDefault="00AF433F" w:rsidP="00011E9D">
      <w:pPr>
        <w:pStyle w:val="Heading3"/>
      </w:pPr>
      <w:bookmarkStart w:id="5" w:name="_Toc338585170"/>
      <w:r>
        <w:t>Visual Studio Property Sheets</w:t>
      </w:r>
      <w:bookmarkEnd w:id="5"/>
    </w:p>
    <w:p w14:paraId="40721C8D" w14:textId="77777777" w:rsidR="00AF433F" w:rsidRDefault="00AF433F" w:rsidP="00AF433F">
      <w:r>
        <w:t>You might be familiar with using external libraries using C# in Visual Studio, where we have to tell Visual Studio what library to use, and wher</w:t>
      </w:r>
      <w:r w:rsidR="003C05CF">
        <w:t>e to find it.  For C++ program</w:t>
      </w:r>
      <w:r>
        <w:t xml:space="preserve">s, we need to tell it Visual Studio two different pieces of information - the location of our header files (where </w:t>
      </w:r>
      <w:r w:rsidR="003C05CF">
        <w:t>operations</w:t>
      </w:r>
      <w:r>
        <w:t xml:space="preserve"> and classes are declared) which is usually in a folder called </w:t>
      </w:r>
      <w:r>
        <w:rPr>
          <w:b/>
          <w:bCs/>
        </w:rPr>
        <w:t>include</w:t>
      </w:r>
      <w:r>
        <w:t xml:space="preserve">, and also the location of our library files (where actual existing compiled code exists) which is usually in a folder called </w:t>
      </w:r>
      <w:r>
        <w:rPr>
          <w:b/>
          <w:bCs/>
        </w:rPr>
        <w:t>lib</w:t>
      </w:r>
      <w:r>
        <w:t>.  Now, we are going to do this in a reusable manner, so that once we have done the set up once, we can use it in our future projects.</w:t>
      </w:r>
    </w:p>
    <w:p w14:paraId="74BE35F8" w14:textId="77777777" w:rsidR="00AF433F" w:rsidRDefault="00AF433F" w:rsidP="00AF433F">
      <w:r>
        <w:t xml:space="preserve">In Visual Studio, find the </w:t>
      </w:r>
      <w:r>
        <w:rPr>
          <w:b/>
          <w:bCs/>
        </w:rPr>
        <w:t xml:space="preserve">Property Manager </w:t>
      </w:r>
      <w:r>
        <w:t xml:space="preserve">window, which is usually attached to the </w:t>
      </w:r>
      <w:r>
        <w:rPr>
          <w:b/>
          <w:bCs/>
        </w:rPr>
        <w:t>Solution Explorer</w:t>
      </w:r>
      <w:r>
        <w:t xml:space="preserve">.  Make sure your project is selected in this window, and select the </w:t>
      </w:r>
      <w:r>
        <w:rPr>
          <w:b/>
          <w:bCs/>
        </w:rPr>
        <w:t xml:space="preserve">Add New Project Property Sheet </w:t>
      </w:r>
      <w:r>
        <w:t>button:</w:t>
      </w:r>
    </w:p>
    <w:p w14:paraId="402968C0"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1A90FDA9" wp14:editId="47600CA5">
            <wp:extent cx="3350895" cy="3657600"/>
            <wp:effectExtent l="0" t="0" r="1905" b="0"/>
            <wp:docPr id="16" name="Picture 16" descr="Machine generated alternative text: File Edit View Project Build Debug Team Data Took&#10;,4 Property Manager --- X&#10;ItIA&#10;rAdd New Project Property 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File Edit View Project Build Debug Team Data Took&#10;,4 Property Manager --- X&#10;ItIA&#10;rAdd New Project Property Shee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0895" cy="3657600"/>
                    </a:xfrm>
                    <a:prstGeom prst="rect">
                      <a:avLst/>
                    </a:prstGeom>
                    <a:noFill/>
                    <a:ln>
                      <a:noFill/>
                    </a:ln>
                  </pic:spPr>
                </pic:pic>
              </a:graphicData>
            </a:graphic>
          </wp:inline>
        </w:drawing>
      </w:r>
    </w:p>
    <w:p w14:paraId="0FA458C2" w14:textId="77777777" w:rsidR="00AF433F" w:rsidRDefault="00AF433F" w:rsidP="00AF433F">
      <w:r>
        <w:t>This will bring up the new property sheet dialogue:</w:t>
      </w:r>
    </w:p>
    <w:p w14:paraId="2EEDB7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AD1DE06" wp14:editId="703F5BFA">
            <wp:extent cx="5486400" cy="3345180"/>
            <wp:effectExtent l="0" t="0" r="0" b="7620"/>
            <wp:docPr id="15" name="Picture 1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70977714" w14:textId="77777777" w:rsidR="00AF433F" w:rsidRDefault="00AF433F" w:rsidP="00AF433F">
      <w:r>
        <w:t xml:space="preserve">For the location entry, enter somewhere sensible again.  I use the same location as I placed the unzipped GLFW files (C:\Users\Kevin\Libraries).  Call the file </w:t>
      </w:r>
      <w:r>
        <w:rPr>
          <w:b/>
          <w:bCs/>
        </w:rPr>
        <w:t>OpenGL</w:t>
      </w:r>
      <w:r>
        <w:t xml:space="preserve"> and click </w:t>
      </w:r>
      <w:r>
        <w:rPr>
          <w:b/>
          <w:bCs/>
        </w:rPr>
        <w:t>Add</w:t>
      </w:r>
      <w:r>
        <w:t>.  This should make your Property Manager window look as follows:</w:t>
      </w:r>
    </w:p>
    <w:p w14:paraId="7DC0316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49B870D1" wp14:editId="43CCEA73">
            <wp:extent cx="2867025" cy="2926080"/>
            <wp:effectExtent l="0" t="0" r="9525" b="7620"/>
            <wp:docPr id="14" name="Picture 14"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7025" cy="2926080"/>
                    </a:xfrm>
                    <a:prstGeom prst="rect">
                      <a:avLst/>
                    </a:prstGeom>
                    <a:noFill/>
                    <a:ln>
                      <a:noFill/>
                    </a:ln>
                  </pic:spPr>
                </pic:pic>
              </a:graphicData>
            </a:graphic>
          </wp:inline>
        </w:drawing>
      </w:r>
    </w:p>
    <w:p w14:paraId="51340F10" w14:textId="77777777" w:rsidR="00AF433F" w:rsidRDefault="00AF433F" w:rsidP="00AF433F">
      <w:r>
        <w:rPr>
          <w:b/>
          <w:bCs/>
        </w:rPr>
        <w:t xml:space="preserve">Double-click </w:t>
      </w:r>
      <w:r>
        <w:t xml:space="preserve">the </w:t>
      </w:r>
      <w:r>
        <w:rPr>
          <w:b/>
          <w:bCs/>
        </w:rPr>
        <w:t>OpenGL</w:t>
      </w:r>
      <w:r>
        <w:t xml:space="preserve"> entry to allow us to edit the property sheet.  This will bring up the following window:</w:t>
      </w:r>
    </w:p>
    <w:p w14:paraId="5532C0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274B2687" wp14:editId="0911E057">
            <wp:extent cx="5179695" cy="3657600"/>
            <wp:effectExtent l="0" t="0" r="1905" b="0"/>
            <wp:docPr id="13" name="Picture 13"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9695" cy="3657600"/>
                    </a:xfrm>
                    <a:prstGeom prst="rect">
                      <a:avLst/>
                    </a:prstGeom>
                    <a:noFill/>
                    <a:ln>
                      <a:noFill/>
                    </a:ln>
                  </pic:spPr>
                </pic:pic>
              </a:graphicData>
            </a:graphic>
          </wp:inline>
        </w:drawing>
      </w:r>
    </w:p>
    <w:p w14:paraId="1701EB10" w14:textId="77777777" w:rsidR="00AF433F" w:rsidRDefault="00AF433F" w:rsidP="00AF433F">
      <w:r>
        <w:t xml:space="preserve">Select VC++ Directories on the left of the window.  We are now going to modify two of the entries you see on the right - the </w:t>
      </w:r>
      <w:r>
        <w:rPr>
          <w:b/>
          <w:bCs/>
        </w:rPr>
        <w:t>Include Directories</w:t>
      </w:r>
      <w:r>
        <w:t xml:space="preserve"> and the </w:t>
      </w:r>
      <w:r>
        <w:rPr>
          <w:b/>
          <w:bCs/>
        </w:rPr>
        <w:t>Library Directories</w:t>
      </w:r>
      <w:r>
        <w:t xml:space="preserve"> entries.  First, select the Include Directories entry and press the click the small triangle and select </w:t>
      </w:r>
      <w:r>
        <w:rPr>
          <w:b/>
          <w:bCs/>
        </w:rPr>
        <w:t>Edit</w:t>
      </w:r>
      <w:r>
        <w:t>.</w:t>
      </w:r>
    </w:p>
    <w:p w14:paraId="3FA39151"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DD80E2D" wp14:editId="34A47A0A">
            <wp:extent cx="5486400" cy="1002665"/>
            <wp:effectExtent l="0" t="0" r="0" b="6985"/>
            <wp:docPr id="12" name="Picture 12"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1002665"/>
                    </a:xfrm>
                    <a:prstGeom prst="rect">
                      <a:avLst/>
                    </a:prstGeom>
                    <a:noFill/>
                    <a:ln>
                      <a:noFill/>
                    </a:ln>
                  </pic:spPr>
                </pic:pic>
              </a:graphicData>
            </a:graphic>
          </wp:inline>
        </w:drawing>
      </w:r>
    </w:p>
    <w:p w14:paraId="010A955D" w14:textId="77777777" w:rsidR="00AF433F" w:rsidRDefault="00AF433F" w:rsidP="00AF433F">
      <w:r>
        <w:t>You will now see a new window which allows you to add entries to your Include Directories entry.</w:t>
      </w:r>
    </w:p>
    <w:p w14:paraId="0E10C87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24EA931F" wp14:editId="561ADCA9">
            <wp:extent cx="2982833" cy="2582656"/>
            <wp:effectExtent l="0" t="0" r="8255" b="8255"/>
            <wp:docPr id="11" name="Picture 11" descr="Machine generated alternative text: Include Directories&#10;4 III&#10;Inherited values:&#10;S(VClnstallDir)include&#10;S(VClnstallDir)atlmfc\include&#10;S(WindowsSdkDir)include&#10;S(FrameworkSDKDir)\include&#10;I1 Inherit from parent or project defaults&#10;[ Macros&gt;&gt; ]&#10;[ 0K Cancel ]&#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 Include Directories&#10;4 III&#10;Inherited values:&#10;S(VClnstallDir)include&#10;S(VClnstallDir)atlmfc\include&#10;S(WindowsSdkDir)include&#10;S(FrameworkSDKDir)\include&#10;I1 Inherit from parent or project defaults&#10;[ Macros&gt;&gt; ]&#10;[ 0K Cancel ]&#10;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4712" cy="2584283"/>
                    </a:xfrm>
                    <a:prstGeom prst="rect">
                      <a:avLst/>
                    </a:prstGeom>
                    <a:noFill/>
                    <a:ln>
                      <a:noFill/>
                    </a:ln>
                  </pic:spPr>
                </pic:pic>
              </a:graphicData>
            </a:graphic>
          </wp:inline>
        </w:drawing>
      </w:r>
    </w:p>
    <w:p w14:paraId="34E708C6" w14:textId="77777777" w:rsidR="00AF433F" w:rsidRDefault="00AF433F" w:rsidP="00AF433F">
      <w:r>
        <w:lastRenderedPageBreak/>
        <w:t xml:space="preserve">Click the </w:t>
      </w:r>
      <w:r>
        <w:rPr>
          <w:b/>
          <w:bCs/>
        </w:rPr>
        <w:t>New Line</w:t>
      </w:r>
      <w:r>
        <w:t xml:space="preserve"> button (the little yellow folder with a star) and this will allow you to enter a new entry.  </w:t>
      </w:r>
      <w:r>
        <w:rPr>
          <w:b/>
          <w:bCs/>
        </w:rPr>
        <w:t>Click</w:t>
      </w:r>
      <w:r>
        <w:t xml:space="preserve"> the little button with three dots, and then </w:t>
      </w:r>
      <w:r>
        <w:rPr>
          <w:b/>
          <w:bCs/>
        </w:rPr>
        <w:t xml:space="preserve">browse </w:t>
      </w:r>
      <w:r>
        <w:t xml:space="preserve">to the location of the </w:t>
      </w:r>
      <w:r>
        <w:rPr>
          <w:b/>
          <w:bCs/>
        </w:rPr>
        <w:t>Include</w:t>
      </w:r>
      <w:r>
        <w:t xml:space="preserve"> folder where you put GLFW (for example, mine will be C:\Users\Kevin\Libraries\glfw-2.7.2.bin.WIN32\include).  </w:t>
      </w:r>
      <w:r>
        <w:rPr>
          <w:b/>
          <w:bCs/>
        </w:rPr>
        <w:t xml:space="preserve">Click </w:t>
      </w:r>
      <w:r>
        <w:t xml:space="preserve">the </w:t>
      </w:r>
      <w:r>
        <w:rPr>
          <w:b/>
          <w:bCs/>
        </w:rPr>
        <w:t>Select Folder</w:t>
      </w:r>
      <w:r>
        <w:t xml:space="preserve"> button, and then </w:t>
      </w:r>
      <w:r>
        <w:rPr>
          <w:b/>
          <w:bCs/>
        </w:rPr>
        <w:t>click OK</w:t>
      </w:r>
      <w:r>
        <w:t xml:space="preserve"> in the Include Directories window.  Now Visual Studio knows where the header files for GLFW are.</w:t>
      </w:r>
    </w:p>
    <w:p w14:paraId="1E4851DC" w14:textId="77777777" w:rsidR="00AF433F" w:rsidRDefault="00AF433F" w:rsidP="00AF433F">
      <w:r>
        <w:t xml:space="preserve">Do the same process for </w:t>
      </w:r>
      <w:r>
        <w:rPr>
          <w:b/>
          <w:bCs/>
        </w:rPr>
        <w:t>Library Directories</w:t>
      </w:r>
      <w:r>
        <w:t xml:space="preserve"> entry, but this time you will want to use the directory where the </w:t>
      </w:r>
      <w:r>
        <w:rPr>
          <w:b/>
          <w:bCs/>
        </w:rPr>
        <w:t>release</w:t>
      </w:r>
      <w:r>
        <w:t xml:space="preserve"> versions of the GLFW </w:t>
      </w:r>
      <w:r>
        <w:rPr>
          <w:b/>
          <w:bCs/>
        </w:rPr>
        <w:t>libraries</w:t>
      </w:r>
      <w:r>
        <w:t xml:space="preserve"> for Visual Studio 2010 are located.  On my machine, this will be C:\Users\Kevin\Libraries\glfw-2.7.2.bin.WIN32\lib-msvc100\release.  Once done, you can click </w:t>
      </w:r>
      <w:r>
        <w:rPr>
          <w:b/>
          <w:bCs/>
        </w:rPr>
        <w:t>OK</w:t>
      </w:r>
      <w:r>
        <w:t xml:space="preserve"> on the </w:t>
      </w:r>
      <w:r>
        <w:rPr>
          <w:b/>
          <w:bCs/>
        </w:rPr>
        <w:t>Property Sheet</w:t>
      </w:r>
      <w:r>
        <w:t xml:space="preserve"> window, and go back to just Visual Studio.  We are now ready to get started.</w:t>
      </w:r>
    </w:p>
    <w:p w14:paraId="57793069" w14:textId="77777777" w:rsidR="00AF433F" w:rsidRDefault="00AF433F" w:rsidP="00AF433F">
      <w:pPr>
        <w:pStyle w:val="Heading2"/>
      </w:pPr>
      <w:bookmarkStart w:id="6" w:name="_Toc338585171"/>
      <w:r>
        <w:t>Your First GLFW Application</w:t>
      </w:r>
      <w:bookmarkEnd w:id="6"/>
    </w:p>
    <w:p w14:paraId="5F431947" w14:textId="77777777" w:rsidR="00AF433F" w:rsidRDefault="00AF433F" w:rsidP="00AF433F">
      <w:r>
        <w:t>Now that we have Visual Studio up and running, we can create our first GLFW application.  We need to add a code file to our Visual Project.  If you are not familiar on how to do this, use the following steps.</w:t>
      </w:r>
    </w:p>
    <w:p w14:paraId="2C2D94F5" w14:textId="77777777" w:rsidR="00AF433F" w:rsidRDefault="00AF433F" w:rsidP="00AF433F">
      <w:r>
        <w:t xml:space="preserve">First, </w:t>
      </w:r>
      <w:r>
        <w:rPr>
          <w:b/>
          <w:bCs/>
        </w:rPr>
        <w:t xml:space="preserve">right-click </w:t>
      </w:r>
      <w:r>
        <w:t xml:space="preserve">on the </w:t>
      </w:r>
      <w:r>
        <w:rPr>
          <w:b/>
          <w:bCs/>
        </w:rPr>
        <w:t>Project</w:t>
      </w:r>
      <w:r>
        <w:t xml:space="preserve"> in the </w:t>
      </w:r>
      <w:r>
        <w:rPr>
          <w:b/>
          <w:bCs/>
        </w:rPr>
        <w:t>Solution Explorer</w:t>
      </w:r>
      <w:r>
        <w:t xml:space="preserve"> and select </w:t>
      </w:r>
      <w:r>
        <w:rPr>
          <w:b/>
          <w:bCs/>
        </w:rPr>
        <w:t>Add -&gt; New Item</w:t>
      </w:r>
      <w:r>
        <w:t>:</w:t>
      </w:r>
    </w:p>
    <w:p w14:paraId="6BB83E83"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F901569" wp14:editId="35924B11">
            <wp:extent cx="5486400" cy="2247900"/>
            <wp:effectExtent l="0" t="0" r="0" b="0"/>
            <wp:docPr id="1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247900"/>
                    </a:xfrm>
                    <a:prstGeom prst="rect">
                      <a:avLst/>
                    </a:prstGeom>
                    <a:noFill/>
                    <a:ln>
                      <a:noFill/>
                    </a:ln>
                  </pic:spPr>
                </pic:pic>
              </a:graphicData>
            </a:graphic>
          </wp:inline>
        </w:drawing>
      </w:r>
    </w:p>
    <w:p w14:paraId="16431AAF" w14:textId="77777777" w:rsidR="00AF433F" w:rsidRDefault="00AF433F" w:rsidP="00AF433F">
      <w:r>
        <w:t xml:space="preserve">In the new item window, select </w:t>
      </w:r>
      <w:r>
        <w:rPr>
          <w:b/>
          <w:bCs/>
        </w:rPr>
        <w:t>C++ File</w:t>
      </w:r>
      <w:r>
        <w:t xml:space="preserve"> and call it </w:t>
      </w:r>
      <w:r>
        <w:rPr>
          <w:b/>
          <w:bCs/>
        </w:rPr>
        <w:t>main</w:t>
      </w:r>
      <w:r>
        <w:t>.  This will add a new code file to your project:</w:t>
      </w:r>
    </w:p>
    <w:p w14:paraId="27635F0D"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856908F" wp14:editId="3BF49F6E">
            <wp:extent cx="5486400" cy="3345180"/>
            <wp:effectExtent l="0" t="0" r="0" b="7620"/>
            <wp:docPr id="9" name="Picture 9"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2A424765" w14:textId="77777777" w:rsidR="00AF433F" w:rsidRDefault="00AF433F" w:rsidP="00AF433F">
      <w:r>
        <w:t>We are now ready to enter our code for our first GLFW application.  The first two lines of code tell Visual Studio which libraries to include when building the final application.  The lines of code are:</w:t>
      </w:r>
    </w:p>
    <w:p w14:paraId="4BB9C715"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329524DD" wp14:editId="1EB40D53">
            <wp:extent cx="2572385" cy="430530"/>
            <wp:effectExtent l="0" t="0" r="0" b="7620"/>
            <wp:docPr id="8" name="Picture 8" descr="Machine generated alternative text: 1 E#pragma co4mnent(lib, GLFW”)&#10;2 #pragma coiwnent(lib, “OpenGL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hine generated alternative text: 1 E#pragma co4mnent(lib, GLFW”)&#10;2 #pragma coiwnent(lib, “OpenGL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72385" cy="430530"/>
                    </a:xfrm>
                    <a:prstGeom prst="rect">
                      <a:avLst/>
                    </a:prstGeom>
                    <a:noFill/>
                    <a:ln>
                      <a:noFill/>
                    </a:ln>
                  </pic:spPr>
                </pic:pic>
              </a:graphicData>
            </a:graphic>
          </wp:inline>
        </w:drawing>
      </w:r>
    </w:p>
    <w:p w14:paraId="31173EDB" w14:textId="77777777" w:rsidR="00AF433F" w:rsidRDefault="00AF433F" w:rsidP="00AF433F">
      <w:r>
        <w:t>These lines of code are particular to Microsoft's C++ compiler and linker, and will not work in other development environments.  We are just including these libraries in the link step, so if you are using another environment, refer to the relevant documentation.</w:t>
      </w:r>
    </w:p>
    <w:p w14:paraId="63D3234F" w14:textId="77777777" w:rsidR="00AF433F" w:rsidRDefault="00AF433F" w:rsidP="00AF433F">
      <w:r>
        <w:t>The next line is where we include the header declaration for using GLFW:</w:t>
      </w:r>
    </w:p>
    <w:p w14:paraId="35FE800A"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7C6FF739" wp14:editId="6E6C503F">
            <wp:extent cx="1858010" cy="353695"/>
            <wp:effectExtent l="0" t="0" r="8890" b="8255"/>
            <wp:docPr id="7" name="Picture 7" descr="Machine generated alternative text: 4 #include &lt;GL\glfw.h&gt;&#10;5 #include &lt;cstdlib&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 4 #include &lt;GL\glfw.h&gt;&#10;5 #include &lt;cstdlib&g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58010" cy="353695"/>
                    </a:xfrm>
                    <a:prstGeom prst="rect">
                      <a:avLst/>
                    </a:prstGeom>
                    <a:noFill/>
                    <a:ln>
                      <a:noFill/>
                    </a:ln>
                  </pic:spPr>
                </pic:pic>
              </a:graphicData>
            </a:graphic>
          </wp:inline>
        </w:drawing>
      </w:r>
    </w:p>
    <w:p w14:paraId="7F82E083" w14:textId="77777777" w:rsidR="00AF433F" w:rsidRDefault="00AF433F" w:rsidP="00AF433F">
      <w:r>
        <w:t xml:space="preserve">This is the only header files we will be using at present.  The first line is for GLFW, and the second is for some standard C functions that we will be using (such as exit).  Now, we are going to create a small skeleton to allow us to separate out our code.  We will do this by creating three </w:t>
      </w:r>
      <w:r w:rsidR="003C05CF">
        <w:t>operation</w:t>
      </w:r>
      <w:r>
        <w:t xml:space="preserve">s - </w:t>
      </w:r>
      <w:r>
        <w:rPr>
          <w:b/>
          <w:bCs/>
        </w:rPr>
        <w:t>initialise, update</w:t>
      </w:r>
      <w:r>
        <w:t xml:space="preserve"> and </w:t>
      </w:r>
      <w:r>
        <w:rPr>
          <w:b/>
          <w:bCs/>
        </w:rPr>
        <w:t>render</w:t>
      </w:r>
      <w:r>
        <w:t>.  Add the following code to your main file:</w:t>
      </w:r>
    </w:p>
    <w:p w14:paraId="5AEBFC79"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C4F7B8B" wp14:editId="20436AAD">
            <wp:extent cx="2430780" cy="2029460"/>
            <wp:effectExtent l="0" t="0" r="7620" b="8890"/>
            <wp:docPr id="6" name="Picture 6" descr="Machine generated alternative text: 7 bool&#10;8[&#10;g Elvoid&#10;10 (&#10;L}&#10;13 Evoid&#10;L}&#10;running = true;&#10;initialise ()&#10;update(double deltaTime)&#10;14&#10;15&#10;16&#10;17&#10;18&#10;1g&#10;Elvoid render()&#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 7 bool&#10;8[&#10;g Elvoid&#10;10 (&#10;L}&#10;13 Evoid&#10;L}&#10;running = true;&#10;initialise ()&#10;update(double deltaTime)&#10;14&#10;15&#10;16&#10;17&#10;18&#10;1g&#10;Elvoid render()&#10;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0780" cy="2029460"/>
                    </a:xfrm>
                    <a:prstGeom prst="rect">
                      <a:avLst/>
                    </a:prstGeom>
                    <a:noFill/>
                    <a:ln>
                      <a:noFill/>
                    </a:ln>
                  </pic:spPr>
                </pic:pic>
              </a:graphicData>
            </a:graphic>
          </wp:inline>
        </w:drawing>
      </w:r>
    </w:p>
    <w:p w14:paraId="2A41839A" w14:textId="77777777" w:rsidR="00AF433F" w:rsidRDefault="00AF433F" w:rsidP="00AF433F">
      <w:r>
        <w:t xml:space="preserve">The running variable we will use to indicate that the application is still running.  The first </w:t>
      </w:r>
      <w:r w:rsidR="003C05CF">
        <w:t>operation</w:t>
      </w:r>
      <w:r>
        <w:t xml:space="preserve"> is where we will place any initialisation code we may want, the update </w:t>
      </w:r>
      <w:r w:rsidR="003C05CF">
        <w:t>operation</w:t>
      </w:r>
      <w:r>
        <w:t xml:space="preserve"> is where any updates done during the frame are placed, and the render </w:t>
      </w:r>
      <w:r w:rsidR="003C05CF">
        <w:t>operation</w:t>
      </w:r>
      <w:r>
        <w:t xml:space="preserve"> is where we perform our drawing.  Now let us add the main </w:t>
      </w:r>
      <w:r w:rsidR="003C05CF">
        <w:t>operation</w:t>
      </w:r>
      <w:r>
        <w:t>:</w:t>
      </w:r>
    </w:p>
    <w:p w14:paraId="2E62760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56026E5" wp14:editId="64C0F3EF">
            <wp:extent cx="4247515" cy="3657600"/>
            <wp:effectExtent l="0" t="0" r="635" b="0"/>
            <wp:docPr id="5" name="Picture 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47515" cy="3657600"/>
                    </a:xfrm>
                    <a:prstGeom prst="rect">
                      <a:avLst/>
                    </a:prstGeom>
                    <a:noFill/>
                    <a:ln>
                      <a:noFill/>
                    </a:ln>
                  </pic:spPr>
                </pic:pic>
              </a:graphicData>
            </a:graphic>
          </wp:inline>
        </w:drawing>
      </w:r>
    </w:p>
    <w:p w14:paraId="12569E2C" w14:textId="77777777" w:rsidR="00AF433F" w:rsidRDefault="00AF433F" w:rsidP="00AF433F">
      <w:r>
        <w:t xml:space="preserve">Line 23 we initialise GLFW by calling glfwInit.  If this </w:t>
      </w:r>
      <w:r w:rsidR="003C05CF">
        <w:t>operation</w:t>
      </w:r>
      <w:r>
        <w:t xml:space="preserve"> call responds with false (GLFW cannot be initialised) then we exit the application (line 24).  We then try and open a window (line 26) giving it a size of 800 pixels by 600 pixels.  If this fails, we terminate GLFW and exit (lines 28 and 29).  We then call the initialise </w:t>
      </w:r>
      <w:r w:rsidR="003C05CF">
        <w:t>operation</w:t>
      </w:r>
      <w:r>
        <w:t xml:space="preserve"> (line 32).</w:t>
      </w:r>
    </w:p>
    <w:p w14:paraId="1FFEB73B" w14:textId="77777777" w:rsidR="00AF433F" w:rsidRDefault="00AF433F" w:rsidP="00AF433F">
      <w:r>
        <w:t xml:space="preserve">Once everything is initialised, we enter the main rendering loop.  GLFW provides a method of getting the current time since the application started using glfwGetTime.  We get the current time (line 34) and declare a value to store the current time (line 35).  Then we enter the main application loop.  While running is true (line 36), we get the current time (line 38) and then call update by subtracting the previous frame time from the current frame time (line 39) which gives </w:t>
      </w:r>
      <w:r>
        <w:lastRenderedPageBreak/>
        <w:t>us the time passed since the last frame.  We then call render (line 40) and then set the previous frame time to the current time frame (line 41).  This loop will continue until the running is set to false.</w:t>
      </w:r>
    </w:p>
    <w:p w14:paraId="09C82396" w14:textId="77777777" w:rsidR="00AF433F" w:rsidRDefault="00AF433F" w:rsidP="00AF433F">
      <w:r>
        <w:t>Once the main loop has been exited, we terminate GLFW, and exit the application.</w:t>
      </w:r>
    </w:p>
    <w:p w14:paraId="5E09DA1A" w14:textId="77777777" w:rsidR="00AF433F" w:rsidRDefault="00AF433F" w:rsidP="00AF433F">
      <w:r>
        <w:t>You can run this application, and you should get a black window appearing on screen.  If it doesn't then double check your code and setup, and if you are sure it is right, ask for help.</w:t>
      </w:r>
    </w:p>
    <w:p w14:paraId="3B010285" w14:textId="77777777" w:rsidR="00AF433F" w:rsidRDefault="00AF433F" w:rsidP="00011E9D">
      <w:pPr>
        <w:pStyle w:val="Heading3"/>
      </w:pPr>
      <w:bookmarkStart w:id="7" w:name="_Toc338585172"/>
      <w:r>
        <w:t>Setting Clear Colour</w:t>
      </w:r>
      <w:bookmarkEnd w:id="7"/>
    </w:p>
    <w:p w14:paraId="30CA7173" w14:textId="77777777" w:rsidR="00AF433F" w:rsidRDefault="00AF433F" w:rsidP="00011E9D">
      <w:r>
        <w:t xml:space="preserve">Black is actually one of the worst clear colours we can use, as if we ever render something to the screen which isn't lit properly, or doesn't quite render correctly, the details will come out black, which means we cannot see any detail.  Therefore, we are going to change the clear colour so we can better see problems.  We do this in the initialise </w:t>
      </w:r>
      <w:r w:rsidR="003C05CF">
        <w:t>operation</w:t>
      </w:r>
      <w:r>
        <w:t>:</w:t>
      </w:r>
    </w:p>
    <w:p w14:paraId="616F070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95B025F" wp14:editId="1376DB98">
            <wp:extent cx="3150235" cy="661035"/>
            <wp:effectExtent l="0" t="0" r="0" b="5715"/>
            <wp:docPr id="4" name="Picture 4" descr="Machine generated alternative text: 9 Hvoid initialise()&#10;10 {&#10;11 glClearColor(0.øf, 1.Of, 1.01, 1.01);&#10;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 9 Hvoid initialise()&#10;10 {&#10;11 glClearColor(0.øf, 1.Of, 1.01, 1.01);&#10;12 }"/>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0235" cy="661035"/>
                    </a:xfrm>
                    <a:prstGeom prst="rect">
                      <a:avLst/>
                    </a:prstGeom>
                    <a:noFill/>
                    <a:ln>
                      <a:noFill/>
                    </a:ln>
                  </pic:spPr>
                </pic:pic>
              </a:graphicData>
            </a:graphic>
          </wp:inline>
        </w:drawing>
      </w:r>
    </w:p>
    <w:p w14:paraId="7B6E08A9" w14:textId="77777777" w:rsidR="00AF433F" w:rsidRDefault="00AF433F" w:rsidP="00011E9D">
      <w:r>
        <w:t>Here, we are setting the clear colour to 0% red, 100% green, 100% blue and 100% alpha (the colour is opaque).</w:t>
      </w:r>
    </w:p>
    <w:p w14:paraId="474F292A" w14:textId="77777777" w:rsidR="00AF433F" w:rsidRDefault="00AF433F" w:rsidP="00011E9D">
      <w:pPr>
        <w:pStyle w:val="Heading3"/>
      </w:pPr>
      <w:bookmarkStart w:id="8" w:name="_Toc338585173"/>
      <w:r>
        <w:t>Checking Keyboard Input</w:t>
      </w:r>
      <w:bookmarkEnd w:id="8"/>
    </w:p>
    <w:p w14:paraId="42EB0E25" w14:textId="77777777" w:rsidR="00AF433F" w:rsidRDefault="00AF433F" w:rsidP="00011E9D">
      <w:r>
        <w:t xml:space="preserve">We will also need to do some checking to see if the user wants to exit the application.  We will do this by checking to see if Escape has been pressed.  Add the following line to the update </w:t>
      </w:r>
      <w:r w:rsidR="003C05CF">
        <w:t>operation</w:t>
      </w:r>
      <w:r>
        <w:t>.</w:t>
      </w:r>
    </w:p>
    <w:p w14:paraId="4E8A6BC5"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1D30AF8" wp14:editId="2858A124">
            <wp:extent cx="5468620" cy="636905"/>
            <wp:effectExtent l="0" t="0" r="0" b="0"/>
            <wp:docPr id="3" name="Picture 3" descr="Machine generated alternative text: l4IEvoid update(double deltaTime)&#10;15 (&#10;16 running = !glfwGetKey(GLFW_KEY_ESC) &amp;&amp; glfwGetWindowParam(GLFW_OPENED);&#10;17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 l4IEvoid update(double deltaTime)&#10;15 (&#10;16 running = !glfwGetKey(GLFW_KEY_ESC) &amp;&amp; glfwGetWindowParam(GLFW_OPENED);&#10;171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68620" cy="636905"/>
                    </a:xfrm>
                    <a:prstGeom prst="rect">
                      <a:avLst/>
                    </a:prstGeom>
                    <a:noFill/>
                    <a:ln>
                      <a:noFill/>
                    </a:ln>
                  </pic:spPr>
                </pic:pic>
              </a:graphicData>
            </a:graphic>
          </wp:inline>
        </w:drawing>
      </w:r>
    </w:p>
    <w:p w14:paraId="2F55459A" w14:textId="77777777" w:rsidR="00AF433F" w:rsidRDefault="00AF433F" w:rsidP="00011E9D">
      <w:r>
        <w:t>If we get GLFW_KEY_ESC and it returns true (button pressed) we set running to false (we also check that the window created by GLFW is still open, which is good practice).</w:t>
      </w:r>
    </w:p>
    <w:p w14:paraId="755BE109" w14:textId="77777777" w:rsidR="00AF433F" w:rsidRDefault="00AF433F" w:rsidP="00011E9D">
      <w:pPr>
        <w:pStyle w:val="Heading3"/>
      </w:pPr>
      <w:bookmarkStart w:id="9" w:name="_Toc338585174"/>
      <w:r>
        <w:t>Clearing the Screen and Swapping the Buffer</w:t>
      </w:r>
      <w:bookmarkEnd w:id="9"/>
    </w:p>
    <w:p w14:paraId="60D50A08" w14:textId="77777777" w:rsidR="00AF433F" w:rsidRDefault="00AF433F" w:rsidP="00011E9D">
      <w:r>
        <w:t xml:space="preserve">Now all we need to do is perform standard drawing </w:t>
      </w:r>
      <w:r w:rsidR="003C05CF">
        <w:t>operation</w:t>
      </w:r>
      <w:r>
        <w:t xml:space="preserve">s, such as clearing the screen and swapping the buffers (displaying what we have drawn).  This involves just a couple of </w:t>
      </w:r>
      <w:r w:rsidR="003C05CF">
        <w:t>operation</w:t>
      </w:r>
      <w:r>
        <w:t xml:space="preserve"> calls in the render </w:t>
      </w:r>
      <w:r w:rsidR="003C05CF">
        <w:t>operation</w:t>
      </w:r>
      <w:r>
        <w:t>:</w:t>
      </w:r>
    </w:p>
    <w:p w14:paraId="67EEC72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6B2A9BC5" wp14:editId="5CA6CF86">
            <wp:extent cx="2648585" cy="784860"/>
            <wp:effectExtent l="0" t="0" r="0" b="0"/>
            <wp:docPr id="2" name="Picture 2" descr="Machine generated alternative text: 19 Hvoid render()&#10;20 {&#10;21&#10;22&#10;23 )&#10;glClear(GL_COLOR_BUFFER_BIT);&#10;glfwSwapBuff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 19 Hvoid render()&#10;20 {&#10;21&#10;22&#10;23 )&#10;glClear(GL_COLOR_BUFFER_BIT);&#10;glfwSwapBuffers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48585" cy="784860"/>
                    </a:xfrm>
                    <a:prstGeom prst="rect">
                      <a:avLst/>
                    </a:prstGeom>
                    <a:noFill/>
                    <a:ln>
                      <a:noFill/>
                    </a:ln>
                  </pic:spPr>
                </pic:pic>
              </a:graphicData>
            </a:graphic>
          </wp:inline>
        </w:drawing>
      </w:r>
    </w:p>
    <w:p w14:paraId="4E5BBCE6" w14:textId="77777777" w:rsidR="00AF433F" w:rsidRDefault="00AF433F" w:rsidP="00011E9D">
      <w:r>
        <w:t>Line 21 clears the current colours on the screen, using the clear colour.  Line 22 swaps the buffer with GLFW.  If you run your application now you will see the following window:</w:t>
      </w:r>
    </w:p>
    <w:p w14:paraId="306A9C32" w14:textId="77777777" w:rsidR="00AF433F" w:rsidRDefault="00AF433F" w:rsidP="00011E9D">
      <w:pPr>
        <w:rPr>
          <w:rFonts w:ascii="Times New Roman" w:hAnsi="Times New Roman" w:cs="Times New Roman"/>
          <w:sz w:val="24"/>
          <w:szCs w:val="24"/>
        </w:rPr>
      </w:pPr>
      <w:r>
        <w:rPr>
          <w:noProof/>
          <w:lang w:eastAsia="en-GB"/>
        </w:rPr>
        <w:lastRenderedPageBreak/>
        <w:drawing>
          <wp:inline distT="0" distB="0" distL="0" distR="0" wp14:anchorId="0674245F" wp14:editId="30A3F813">
            <wp:extent cx="4678045" cy="3657600"/>
            <wp:effectExtent l="0" t="0" r="8255" b="0"/>
            <wp:docPr id="1" name="Picture 1" descr="Machine generated alternative text: j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hine generated alternative text: j GLFW Windo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78045" cy="3657600"/>
                    </a:xfrm>
                    <a:prstGeom prst="rect">
                      <a:avLst/>
                    </a:prstGeom>
                    <a:noFill/>
                    <a:ln>
                      <a:noFill/>
                    </a:ln>
                  </pic:spPr>
                </pic:pic>
              </a:graphicData>
            </a:graphic>
          </wp:inline>
        </w:drawing>
      </w:r>
    </w:p>
    <w:p w14:paraId="04F6FF70" w14:textId="77777777" w:rsidR="00AF433F" w:rsidRDefault="00AF433F" w:rsidP="00011E9D">
      <w:r>
        <w:rPr>
          <w:b/>
          <w:bCs/>
        </w:rPr>
        <w:t xml:space="preserve">Important </w:t>
      </w:r>
      <w:r>
        <w:t>- the application you have now will form the basis for all our future applications.  It would be a good idea to store this code somewhere.</w:t>
      </w:r>
    </w:p>
    <w:p w14:paraId="12B213ED" w14:textId="77777777" w:rsidR="00D77961" w:rsidRDefault="00011E9D" w:rsidP="00011E9D">
      <w:pPr>
        <w:pStyle w:val="Heading2"/>
      </w:pPr>
      <w:bookmarkStart w:id="10" w:name="_Toc338585175"/>
      <w:r>
        <w:t>Exercises</w:t>
      </w:r>
      <w:bookmarkEnd w:id="10"/>
    </w:p>
    <w:p w14:paraId="54B33354" w14:textId="77777777" w:rsidR="00011E9D" w:rsidRDefault="00011E9D" w:rsidP="00406AFC">
      <w:r>
        <w:t>Change the clear colour of the screen.  Colours to get working are:</w:t>
      </w:r>
    </w:p>
    <w:p w14:paraId="79C4FB3F" w14:textId="77777777" w:rsidR="00011E9D" w:rsidRDefault="00011E9D" w:rsidP="00011E9D">
      <w:pPr>
        <w:pStyle w:val="ListParagraph"/>
        <w:numPr>
          <w:ilvl w:val="1"/>
          <w:numId w:val="1"/>
        </w:numPr>
      </w:pPr>
      <w:r>
        <w:t>Red</w:t>
      </w:r>
    </w:p>
    <w:p w14:paraId="14E7A902" w14:textId="77777777" w:rsidR="00011E9D" w:rsidRDefault="00011E9D" w:rsidP="00011E9D">
      <w:pPr>
        <w:pStyle w:val="ListParagraph"/>
        <w:numPr>
          <w:ilvl w:val="1"/>
          <w:numId w:val="1"/>
        </w:numPr>
      </w:pPr>
      <w:r>
        <w:t>Green</w:t>
      </w:r>
    </w:p>
    <w:p w14:paraId="164B74CA" w14:textId="77777777" w:rsidR="00011E9D" w:rsidRDefault="00011E9D" w:rsidP="00011E9D">
      <w:pPr>
        <w:pStyle w:val="ListParagraph"/>
        <w:numPr>
          <w:ilvl w:val="1"/>
          <w:numId w:val="1"/>
        </w:numPr>
      </w:pPr>
      <w:r>
        <w:t>Blue</w:t>
      </w:r>
    </w:p>
    <w:p w14:paraId="67CC32A9" w14:textId="77777777" w:rsidR="00011E9D" w:rsidRDefault="00011E9D" w:rsidP="00011E9D">
      <w:pPr>
        <w:pStyle w:val="ListParagraph"/>
        <w:numPr>
          <w:ilvl w:val="1"/>
          <w:numId w:val="1"/>
        </w:numPr>
      </w:pPr>
      <w:r>
        <w:t>White</w:t>
      </w:r>
    </w:p>
    <w:p w14:paraId="1FC06FF6" w14:textId="77777777" w:rsidR="00011E9D" w:rsidRDefault="00011E9D" w:rsidP="00011E9D">
      <w:pPr>
        <w:pStyle w:val="ListParagraph"/>
        <w:numPr>
          <w:ilvl w:val="1"/>
          <w:numId w:val="1"/>
        </w:numPr>
      </w:pPr>
      <w:r>
        <w:t>Black</w:t>
      </w:r>
    </w:p>
    <w:p w14:paraId="3493FFCB" w14:textId="77777777" w:rsidR="00011E9D" w:rsidRDefault="00011E9D" w:rsidP="00011E9D">
      <w:pPr>
        <w:pStyle w:val="ListParagraph"/>
        <w:numPr>
          <w:ilvl w:val="1"/>
          <w:numId w:val="1"/>
        </w:numPr>
      </w:pPr>
      <w:r>
        <w:t>Yellow</w:t>
      </w:r>
    </w:p>
    <w:p w14:paraId="2CC8D6E7" w14:textId="77777777" w:rsidR="00011E9D" w:rsidRDefault="00011E9D" w:rsidP="00011E9D">
      <w:pPr>
        <w:pStyle w:val="ListParagraph"/>
        <w:numPr>
          <w:ilvl w:val="1"/>
          <w:numId w:val="1"/>
        </w:numPr>
      </w:pPr>
      <w:r>
        <w:t>Cyan</w:t>
      </w:r>
    </w:p>
    <w:p w14:paraId="2FE932B0" w14:textId="77777777" w:rsidR="00011E9D" w:rsidRDefault="00011E9D" w:rsidP="00011E9D">
      <w:pPr>
        <w:pStyle w:val="ListParagraph"/>
        <w:numPr>
          <w:ilvl w:val="1"/>
          <w:numId w:val="1"/>
        </w:numPr>
      </w:pPr>
      <w:r>
        <w:t>Magenta</w:t>
      </w:r>
    </w:p>
    <w:p w14:paraId="204A4A74" w14:textId="77777777" w:rsidR="00D35AC5" w:rsidRDefault="00D35AC5" w:rsidP="00D35AC5">
      <w:pPr>
        <w:pStyle w:val="Heading1"/>
      </w:pPr>
      <w:bookmarkStart w:id="11" w:name="_Toc338585176"/>
      <w:r>
        <w:lastRenderedPageBreak/>
        <w:t>Drawing a Triangle</w:t>
      </w:r>
      <w:bookmarkEnd w:id="11"/>
    </w:p>
    <w:p w14:paraId="5D1706AD" w14:textId="77777777" w:rsidR="00D35AC5" w:rsidRDefault="00D35AC5" w:rsidP="00D35AC5">
      <w:pPr>
        <w:pStyle w:val="Heading2"/>
      </w:pPr>
      <w:bookmarkStart w:id="12" w:name="_Toc338585177"/>
      <w:r>
        <w:t>Working with Old-Style OpenGL</w:t>
      </w:r>
      <w:bookmarkEnd w:id="12"/>
    </w:p>
    <w:p w14:paraId="57680013" w14:textId="77777777" w:rsidR="00D35AC5" w:rsidRDefault="00D35AC5" w:rsidP="00D35AC5">
      <w:r>
        <w:t>Now that we have our basic GLFW application set up, we can start to do some rendering.  OpenGL has changed quite a bi</w:t>
      </w:r>
      <w:r w:rsidR="00E63B63">
        <w:t>t in the past</w:t>
      </w:r>
      <w:r>
        <w:t xml:space="preserve"> few years, mostly to promote good practice and efficient rendering.  However, to start with we will utilise the old </w:t>
      </w:r>
      <w:r w:rsidR="00A83020">
        <w:t xml:space="preserve">(and technically deprecated) </w:t>
      </w:r>
      <w:r>
        <w:t>method of using OpenGL, which will give us a good background into the basic idea of drawing with triangles, before moving onto using modern techniques.</w:t>
      </w:r>
    </w:p>
    <w:p w14:paraId="4BD7C1F4" w14:textId="77777777" w:rsidR="00D35AC5" w:rsidRDefault="00D35AC5" w:rsidP="00D35AC5">
      <w:pPr>
        <w:pStyle w:val="Heading3"/>
      </w:pPr>
      <w:bookmarkStart w:id="13" w:name="_Toc338585178"/>
      <w:r>
        <w:t>Drawing a Triangle</w:t>
      </w:r>
      <w:bookmarkEnd w:id="13"/>
    </w:p>
    <w:p w14:paraId="2F387A72" w14:textId="77777777" w:rsidR="00D35AC5" w:rsidRDefault="00D35AC5" w:rsidP="00D35AC5">
      <w:r>
        <w:t>3D objects in computer graphics are made up of a collection of polygons (2D shapes).  There are two standard polygons used in 3D graphics - triangles (3 sided polygons) and quads (4 sided polygons).  Generally, from a computation point of view, triangles are preferred.  This is because any three points are guaranteed to make a polygon.  When we introduce a fourth point, we are not guaranteed to form a polygon.  However, you will find that many 3D modelling applications work in quads (modeller</w:t>
      </w:r>
      <w:r w:rsidR="00E63B63">
        <w:t>’s work guarantees that polygons</w:t>
      </w:r>
      <w:r>
        <w:t xml:space="preserve"> will be created).  That being said, we will be using triangles most of the time.</w:t>
      </w:r>
    </w:p>
    <w:p w14:paraId="24BE21DC" w14:textId="77777777" w:rsidR="00D35AC5" w:rsidRDefault="00D35AC5" w:rsidP="00D35AC5">
      <w:pPr>
        <w:pStyle w:val="Heading4"/>
      </w:pPr>
      <w:r>
        <w:t>Screen Layout</w:t>
      </w:r>
    </w:p>
    <w:p w14:paraId="2D25C279" w14:textId="77777777" w:rsidR="00D35AC5" w:rsidRDefault="00D35AC5" w:rsidP="00D35AC5">
      <w:r>
        <w:t>Before we draw our first triangle, we need to understand how the screen is laid out.  The following diagram will give you an idea:</w:t>
      </w:r>
    </w:p>
    <w:p w14:paraId="1CA275B9"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1D70C726" wp14:editId="0A94B2E8">
            <wp:extent cx="5233884" cy="4100052"/>
            <wp:effectExtent l="0" t="0" r="5080" b="0"/>
            <wp:docPr id="20" name="Picture 20" descr="Machine generated alternative text: ‘ GLFW Window&#10;(0,1)&#10;(0,0) (1,0)&#10;(-1,0) ______&#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 GLFW Window&#10;(0,1)&#10;(0,0) (1,0)&#10;(-1,0) ______&#10;(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5201" cy="4101083"/>
                    </a:xfrm>
                    <a:prstGeom prst="rect">
                      <a:avLst/>
                    </a:prstGeom>
                    <a:noFill/>
                    <a:ln>
                      <a:noFill/>
                    </a:ln>
                  </pic:spPr>
                </pic:pic>
              </a:graphicData>
            </a:graphic>
          </wp:inline>
        </w:drawing>
      </w:r>
    </w:p>
    <w:p w14:paraId="1F8B04EA" w14:textId="77777777" w:rsidR="00D35AC5" w:rsidRDefault="00D35AC5" w:rsidP="00D35AC5">
      <w:r>
        <w:lastRenderedPageBreak/>
        <w:t>At the centre of the screen is position (0, 0).  To the left, the X-coordinate goes down to -1 at the edge of the screen, and to the right X goes up to 1 at the edge of the screen.  The top of the screen has Y value 1, and at the bottom it is -1.  This is how an OpenGL window is configured with the default projection (we will learn more about projection next time).  Now we know how the screen is set up, we can draw our first triangle.</w:t>
      </w:r>
    </w:p>
    <w:p w14:paraId="33483C28" w14:textId="77777777" w:rsidR="00D35AC5" w:rsidRDefault="00D35AC5" w:rsidP="00D35AC5">
      <w:pPr>
        <w:pStyle w:val="Heading4"/>
      </w:pPr>
      <w:r>
        <w:t>Code</w:t>
      </w:r>
    </w:p>
    <w:p w14:paraId="75389861" w14:textId="77777777" w:rsidR="00D35AC5" w:rsidRDefault="00D35AC5" w:rsidP="00D35AC5">
      <w:r>
        <w:t>All we need to do now is update our render code so that we can draw a triangle (you may want to create a new project for this).  Modify the render code to the following:</w:t>
      </w:r>
    </w:p>
    <w:p w14:paraId="173AB6E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5A0274E" wp14:editId="6C109793">
            <wp:extent cx="3079750" cy="1692910"/>
            <wp:effectExtent l="0" t="0" r="6350" b="2540"/>
            <wp:docPr id="21" name="Picture 21" descr="Machine generated alternative text: glClear(GL_COLOR_BUFFER_BIT);&#10;glColor3f(1.Gf, O.Of, 0.01);&#10;glßegin(GL_TRIANGLES);&#10;glVertex3f(0.Of, O.5f, 0.01);&#10;glVertex3f(0.5f, -0.51, 0.01);&#10;glvertex3f(-0.5f, -0.5f, 0.01);&#10;glEndQ;&#10;glfwSwapßuffers Q;&#10;19 Elvoid render()&#10;20 {&#10;21&#10;22&#10;23&#10;24&#10;25&#10;26&#10;27&#10;28&#10;2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Clear(GL_COLOR_BUFFER_BIT);&#10;glColor3f(1.Gf, O.Of, 0.01);&#10;glßegin(GL_TRIANGLES);&#10;glVertex3f(0.Of, O.5f, 0.01);&#10;glVertex3f(0.5f, -0.51, 0.01);&#10;glvertex3f(-0.5f, -0.5f, 0.01);&#10;glEndQ;&#10;glfwSwapßuffers Q;&#10;19 Elvoid render()&#10;20 {&#10;21&#10;22&#10;23&#10;24&#10;25&#10;26&#10;27&#10;28&#10;29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79750" cy="1692910"/>
                    </a:xfrm>
                    <a:prstGeom prst="rect">
                      <a:avLst/>
                    </a:prstGeom>
                    <a:noFill/>
                    <a:ln>
                      <a:noFill/>
                    </a:ln>
                  </pic:spPr>
                </pic:pic>
              </a:graphicData>
            </a:graphic>
          </wp:inline>
        </w:drawing>
      </w:r>
    </w:p>
    <w:p w14:paraId="4286901C" w14:textId="77777777" w:rsidR="00D35AC5" w:rsidRDefault="00D35AC5" w:rsidP="00D35AC5">
      <w:r>
        <w:t>Line 22 sets the colour we are going to use (100% red, 0% green, 0% blue).  We then begin a new set of triangles, defining three vertices (corners) (lines 24 to 26).  Finally we end the set of triangles.  If you run this version of the triangle, you get the following:</w:t>
      </w:r>
    </w:p>
    <w:p w14:paraId="3F5348C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5393E41A" wp14:editId="6BA2A377">
            <wp:extent cx="3628390" cy="2837815"/>
            <wp:effectExtent l="0" t="0" r="0" b="635"/>
            <wp:docPr id="22" name="Picture 22" descr="Machine generated alternative text: i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i GLFW Windo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791AF1FF" w14:textId="77777777" w:rsidR="00D35AC5" w:rsidRDefault="00D35AC5" w:rsidP="00D35AC5">
      <w:pPr>
        <w:pStyle w:val="Heading2"/>
      </w:pPr>
      <w:bookmarkStart w:id="14" w:name="_Toc338585179"/>
      <w:r>
        <w:t>Exercise</w:t>
      </w:r>
      <w:bookmarkEnd w:id="14"/>
    </w:p>
    <w:p w14:paraId="19C2B455" w14:textId="77777777" w:rsidR="00D35AC5" w:rsidRDefault="00D35AC5" w:rsidP="00D35AC5">
      <w:r>
        <w:t>Try replacing the render code with the following:</w:t>
      </w:r>
    </w:p>
    <w:p w14:paraId="5D8CDB8C"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59660D41" wp14:editId="3B176EB9">
            <wp:extent cx="3221355" cy="1999615"/>
            <wp:effectExtent l="0" t="0" r="0" b="635"/>
            <wp:docPr id="23" name="Picture 23"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1355" cy="1999615"/>
                    </a:xfrm>
                    <a:prstGeom prst="rect">
                      <a:avLst/>
                    </a:prstGeom>
                    <a:noFill/>
                    <a:ln>
                      <a:noFill/>
                    </a:ln>
                  </pic:spPr>
                </pic:pic>
              </a:graphicData>
            </a:graphic>
          </wp:inline>
        </w:drawing>
      </w:r>
    </w:p>
    <w:p w14:paraId="7FCF6C50" w14:textId="77777777" w:rsidR="00D35AC5" w:rsidRDefault="00D35AC5">
      <w:r>
        <w:t>What is the result?  Why do you think this is?  What does it tell you about a particular vertex (point) when deal</w:t>
      </w:r>
      <w:r w:rsidR="00E13798">
        <w:t>ing with 3D graphics?</w:t>
      </w:r>
    </w:p>
    <w:p w14:paraId="537B2CD3" w14:textId="77777777" w:rsidR="00D35AC5" w:rsidRPr="00085F31" w:rsidRDefault="00D35AC5" w:rsidP="00D35AC5">
      <w:pPr>
        <w:pStyle w:val="Heading1"/>
      </w:pPr>
      <w:bookmarkStart w:id="15" w:name="_Toc338585180"/>
      <w:r>
        <w:lastRenderedPageBreak/>
        <w:t xml:space="preserve">Drawing a </w:t>
      </w:r>
      <w:r w:rsidR="000B45FC">
        <w:t>Quad</w:t>
      </w:r>
      <w:bookmarkEnd w:id="15"/>
    </w:p>
    <w:p w14:paraId="37738CEB" w14:textId="77777777" w:rsidR="00D35AC5" w:rsidRDefault="00D35AC5" w:rsidP="00D35AC5">
      <w:r>
        <w:t>Now let us expand our t</w:t>
      </w:r>
      <w:r w:rsidR="000B45FC">
        <w:t>riangle example to draw a quad</w:t>
      </w:r>
      <w:r>
        <w:t>.  We are actually going to do this in a number of different ways, which will illustrate some of the different techniques we can use to draw items on the screen.  First, we will modify the existing triangle example so that we draw two triangles to create a square.</w:t>
      </w:r>
    </w:p>
    <w:p w14:paraId="66F1ED48" w14:textId="77777777" w:rsidR="00D35AC5" w:rsidRDefault="00D35AC5" w:rsidP="00D35AC5">
      <w:pPr>
        <w:pStyle w:val="Heading2"/>
      </w:pPr>
      <w:bookmarkStart w:id="16" w:name="_Toc338585181"/>
      <w:r>
        <w:t>With Triangles</w:t>
      </w:r>
      <w:bookmarkEnd w:id="16"/>
    </w:p>
    <w:p w14:paraId="6A28E228" w14:textId="77777777" w:rsidR="00D35AC5" w:rsidRDefault="00D35AC5" w:rsidP="00D35AC5">
      <w:r>
        <w:t xml:space="preserve">Modify your render </w:t>
      </w:r>
      <w:r w:rsidR="003C05CF">
        <w:t>operation</w:t>
      </w:r>
      <w:r>
        <w:t xml:space="preserve"> to the following (again, you might want to create a new project):</w:t>
      </w:r>
    </w:p>
    <w:p w14:paraId="3D79142A"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CFF8F91" wp14:editId="433377C8">
            <wp:extent cx="3103245" cy="2477770"/>
            <wp:effectExtent l="0" t="0" r="1905" b="0"/>
            <wp:docPr id="24" name="Picture 24"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3245" cy="2477770"/>
                    </a:xfrm>
                    <a:prstGeom prst="rect">
                      <a:avLst/>
                    </a:prstGeom>
                    <a:noFill/>
                    <a:ln>
                      <a:noFill/>
                    </a:ln>
                  </pic:spPr>
                </pic:pic>
              </a:graphicData>
            </a:graphic>
          </wp:inline>
        </w:drawing>
      </w:r>
    </w:p>
    <w:p w14:paraId="69075DDB" w14:textId="77777777" w:rsidR="00D35AC5" w:rsidRDefault="00D35AC5" w:rsidP="00D35AC5">
      <w:r>
        <w:t>Here we are just define two triangles, and render both of these.  The output is as follows:</w:t>
      </w:r>
    </w:p>
    <w:p w14:paraId="5AA889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886FFC9" wp14:editId="5E0F8A79">
            <wp:extent cx="3628390" cy="2837815"/>
            <wp:effectExtent l="0" t="0" r="0" b="635"/>
            <wp:docPr id="25" name="Picture 25" descr="Machine generated alternative text: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FW Wind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0EA27AE8" w14:textId="77777777" w:rsidR="00D35AC5" w:rsidRDefault="00D35AC5" w:rsidP="00D35AC5">
      <w:pPr>
        <w:pStyle w:val="Heading2"/>
      </w:pPr>
      <w:bookmarkStart w:id="17" w:name="_Toc338585182"/>
      <w:r>
        <w:t>With Quads</w:t>
      </w:r>
      <w:bookmarkEnd w:id="17"/>
    </w:p>
    <w:p w14:paraId="0A51D2AD" w14:textId="77777777" w:rsidR="00D35AC5" w:rsidRDefault="00D35AC5" w:rsidP="00D35AC5">
      <w:r>
        <w:t>Let us now repeat this output but using a quad instead of two triangles.  The new render code is as follows:</w:t>
      </w:r>
    </w:p>
    <w:p w14:paraId="000BF9C3"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540369A" wp14:editId="5B7B61F9">
            <wp:extent cx="3055620" cy="1858010"/>
            <wp:effectExtent l="0" t="0" r="0" b="8890"/>
            <wp:docPr id="26" name="Picture 26"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5620" cy="1858010"/>
                    </a:xfrm>
                    <a:prstGeom prst="rect">
                      <a:avLst/>
                    </a:prstGeom>
                    <a:noFill/>
                    <a:ln>
                      <a:noFill/>
                    </a:ln>
                  </pic:spPr>
                </pic:pic>
              </a:graphicData>
            </a:graphic>
          </wp:inline>
        </w:drawing>
      </w:r>
    </w:p>
    <w:p w14:paraId="6679692E" w14:textId="77777777" w:rsidR="00D35AC5" w:rsidRDefault="00D35AC5" w:rsidP="00D35AC5">
      <w:r>
        <w:t>Notice that on line 23 now we are using GL_QUADS in the glBegin, and now we only need four vertices (line</w:t>
      </w:r>
      <w:r w:rsidR="000B45FC">
        <w:t>s 24 to 27) to define the quad</w:t>
      </w:r>
      <w:r>
        <w:t>, instead of the six we require using the GL_TRIANGLES approach.  Now let us look at how we can just use the four vertices but still using triangles.</w:t>
      </w:r>
    </w:p>
    <w:p w14:paraId="5AC50485" w14:textId="77777777" w:rsidR="00D35AC5" w:rsidRDefault="00D35AC5" w:rsidP="00D35AC5">
      <w:pPr>
        <w:pStyle w:val="Heading2"/>
      </w:pPr>
      <w:bookmarkStart w:id="18" w:name="_Toc338585183"/>
      <w:r>
        <w:t>With Triangle Strips</w:t>
      </w:r>
      <w:bookmarkEnd w:id="18"/>
    </w:p>
    <w:p w14:paraId="534B3EA1" w14:textId="77777777" w:rsidR="00D35AC5" w:rsidRDefault="00D35AC5" w:rsidP="00D35AC5">
      <w:r>
        <w:t>To save storage, it is often useful to work in the concept of strips of data.  What these means is that we reuse previous vertices to create the current triangle.  As an example, consider the following diagram:</w:t>
      </w:r>
    </w:p>
    <w:p w14:paraId="08AE77F0"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76A77DB" wp14:editId="3A84E3B3">
            <wp:extent cx="3628390" cy="2047240"/>
            <wp:effectExtent l="0" t="0" r="0" b="0"/>
            <wp:docPr id="27" name="Picture 27" descr="C:\Users\Kevin\AppData\Local\Temp\msohtmlclip1\02\clip_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vin\AppData\Local\Temp\msohtmlclip1\02\clip_image00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28390" cy="2047240"/>
                    </a:xfrm>
                    <a:prstGeom prst="rect">
                      <a:avLst/>
                    </a:prstGeom>
                    <a:noFill/>
                    <a:ln>
                      <a:noFill/>
                    </a:ln>
                  </pic:spPr>
                </pic:pic>
              </a:graphicData>
            </a:graphic>
          </wp:inline>
        </w:drawing>
      </w:r>
    </w:p>
    <w:p w14:paraId="283BF6AC" w14:textId="77777777" w:rsidR="00D35AC5" w:rsidRDefault="00D35AC5" w:rsidP="00D35AC5">
      <w:r>
        <w:t>Triangle 1 is defined by v0, v1, v2.  Triangle 2 is made from v1, v2, v3.  Triangle 3 is made from v2, v3, v4, etc.  For the actual call, all we need to define is the 7 vertices (0 - 7), but we still get 5 triangles.</w:t>
      </w:r>
    </w:p>
    <w:p w14:paraId="1F72FF13" w14:textId="77777777" w:rsidR="00D35AC5" w:rsidRDefault="00D35AC5" w:rsidP="00D35AC5">
      <w:r>
        <w:t>To replicate this technique for our square, change the render code to the following:</w:t>
      </w:r>
    </w:p>
    <w:p w14:paraId="19B04689"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7202D63" wp14:editId="4879DCE5">
            <wp:extent cx="3038475" cy="1840865"/>
            <wp:effectExtent l="0" t="0" r="9525" b="6985"/>
            <wp:docPr id="28" name="Picture 28"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38475" cy="1840865"/>
                    </a:xfrm>
                    <a:prstGeom prst="rect">
                      <a:avLst/>
                    </a:prstGeom>
                    <a:noFill/>
                    <a:ln>
                      <a:noFill/>
                    </a:ln>
                  </pic:spPr>
                </pic:pic>
              </a:graphicData>
            </a:graphic>
          </wp:inline>
        </w:drawing>
      </w:r>
    </w:p>
    <w:p w14:paraId="1A8EA5F3" w14:textId="77777777" w:rsidR="00D35AC5" w:rsidRDefault="00D35AC5" w:rsidP="00D35AC5">
      <w:pPr>
        <w:pStyle w:val="Heading2"/>
      </w:pPr>
      <w:bookmarkStart w:id="19" w:name="_Toc338585184"/>
      <w:r>
        <w:t>With Lines</w:t>
      </w:r>
      <w:bookmarkEnd w:id="19"/>
    </w:p>
    <w:p w14:paraId="6D812D3F" w14:textId="77777777" w:rsidR="00D35AC5" w:rsidRDefault="00D35AC5" w:rsidP="00D35AC5">
      <w:r>
        <w:t>So far we have focused on usin</w:t>
      </w:r>
      <w:r w:rsidR="000B45FC">
        <w:t>g polygons to render our quads</w:t>
      </w:r>
      <w:r>
        <w:t>.  Let us now do some rendering using just lines, therefore just d</w:t>
      </w:r>
      <w:r w:rsidR="000B45FC">
        <w:t>rawing the outline of the quad</w:t>
      </w:r>
      <w:r>
        <w:t>.  First, let us use a set of lines as we did with triangles.  Modify the render code to the following:</w:t>
      </w:r>
    </w:p>
    <w:p w14:paraId="0FB1BF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61C244C" wp14:editId="00A928B1">
            <wp:extent cx="3274060" cy="3079750"/>
            <wp:effectExtent l="0" t="0" r="2540" b="6350"/>
            <wp:docPr id="29" name="Picture 29"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74060" cy="3079750"/>
                    </a:xfrm>
                    <a:prstGeom prst="rect">
                      <a:avLst/>
                    </a:prstGeom>
                    <a:noFill/>
                    <a:ln>
                      <a:noFill/>
                    </a:ln>
                  </pic:spPr>
                </pic:pic>
              </a:graphicData>
            </a:graphic>
          </wp:inline>
        </w:drawing>
      </w:r>
    </w:p>
    <w:p w14:paraId="30FEF8FC" w14:textId="77777777" w:rsidR="00D35AC5" w:rsidRDefault="00D35AC5" w:rsidP="00D35AC5">
      <w:r>
        <w:t>As you can see, lines are just defined as two separate vertices.  T</w:t>
      </w:r>
      <w:r w:rsidR="000B45FC">
        <w:t>o draw the outline of the quad</w:t>
      </w:r>
      <w:r>
        <w:t>, we define four lines.</w:t>
      </w:r>
    </w:p>
    <w:p w14:paraId="40A2AFC4" w14:textId="77777777" w:rsidR="00D35AC5" w:rsidRDefault="00D35AC5" w:rsidP="00D35AC5">
      <w:pPr>
        <w:pStyle w:val="Heading2"/>
      </w:pPr>
      <w:bookmarkStart w:id="20" w:name="_Toc338585185"/>
      <w:r>
        <w:t>With Line Strips</w:t>
      </w:r>
      <w:bookmarkEnd w:id="20"/>
    </w:p>
    <w:p w14:paraId="3C3DD256" w14:textId="77777777" w:rsidR="00D35AC5" w:rsidRDefault="00D35AC5" w:rsidP="00D35AC5">
      <w:r>
        <w:t>Now let us perform the same effect, but this time using a strip of lines, as we did with the triangle strip.  Modify the render code to the following:</w:t>
      </w:r>
    </w:p>
    <w:p w14:paraId="2ABB08CE"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748AC0CD" wp14:editId="0A1362A7">
            <wp:extent cx="3096895" cy="2011680"/>
            <wp:effectExtent l="0" t="0" r="8255" b="7620"/>
            <wp:docPr id="30" name="Picture 30"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96895" cy="2011680"/>
                    </a:xfrm>
                    <a:prstGeom prst="rect">
                      <a:avLst/>
                    </a:prstGeom>
                    <a:noFill/>
                    <a:ln>
                      <a:noFill/>
                    </a:ln>
                  </pic:spPr>
                </pic:pic>
              </a:graphicData>
            </a:graphic>
          </wp:inline>
        </w:drawing>
      </w:r>
    </w:p>
    <w:p w14:paraId="644D9F53" w14:textId="77777777" w:rsidR="00D35AC5" w:rsidRDefault="00D35AC5" w:rsidP="00D35AC5">
      <w:r>
        <w:t>Notice that we are now just using 5 vertices.  Line 1 uses 1 and 2, line 2 uses 2 and 3, etc.</w:t>
      </w:r>
    </w:p>
    <w:p w14:paraId="10E620DA" w14:textId="77777777" w:rsidR="00D35AC5" w:rsidRDefault="00D35AC5" w:rsidP="00D35AC5">
      <w:pPr>
        <w:pStyle w:val="Heading2"/>
      </w:pPr>
      <w:bookmarkStart w:id="21" w:name="_Toc338585186"/>
      <w:r>
        <w:t>Exercise</w:t>
      </w:r>
      <w:bookmarkEnd w:id="21"/>
    </w:p>
    <w:p w14:paraId="6786FBAC" w14:textId="77777777" w:rsidR="00D35AC5" w:rsidRDefault="00D35AC5" w:rsidP="00D35AC5">
      <w:r>
        <w:t>Another type of line definition is the line loop (GL_LINE_LOOP).  This call will only need four vertices.  Can you modify your current code so that it uses GL_LINE_LOOP and only four vertices?</w:t>
      </w:r>
    </w:p>
    <w:p w14:paraId="4071E354" w14:textId="77777777" w:rsidR="00D35AC5" w:rsidRDefault="00E13798" w:rsidP="00E13798">
      <w:pPr>
        <w:pStyle w:val="Heading1"/>
      </w:pPr>
      <w:bookmarkStart w:id="22" w:name="_Toc338585187"/>
      <w:r>
        <w:lastRenderedPageBreak/>
        <w:t>Transformations</w:t>
      </w:r>
      <w:bookmarkEnd w:id="22"/>
    </w:p>
    <w:p w14:paraId="6C2AF24B" w14:textId="77777777" w:rsidR="00D35AC5" w:rsidRDefault="00A83020">
      <w:r>
        <w:t xml:space="preserve">We have now got up and running with OpenGL, but so far we are only performing some basic rendering ideas.  For one, we are writing a lot of code to draw very simple shapes (we will later look at buffers which allow us to draw triangles from data stored in memory).  Two, we aren’t really doing anything about having our shapes move.  This lesson discusses transformations, and although we won’t be coding any of these </w:t>
      </w:r>
      <w:r w:rsidR="00807820">
        <w:t>concepts right now, they are important aspects to understand.</w:t>
      </w:r>
    </w:p>
    <w:p w14:paraId="469E0CD9" w14:textId="77777777" w:rsidR="00807820" w:rsidRDefault="00807820" w:rsidP="00807820">
      <w:pPr>
        <w:pStyle w:val="Heading2"/>
      </w:pPr>
      <w:bookmarkStart w:id="23" w:name="_Toc338585188"/>
      <w:r>
        <w:t>Vectors</w:t>
      </w:r>
      <w:bookmarkEnd w:id="23"/>
    </w:p>
    <w:p w14:paraId="385FC65C" w14:textId="77777777" w:rsidR="00807820" w:rsidRDefault="00807820" w:rsidP="00807820">
      <w:r>
        <w:t>Hopefully by now you understand what is meant by a vector as it is one of the most important constructs when working in games development.  Vectors are used for both the positioning of objects in space (both 2D and 3D) and for the movement of these objects.  As a quick refresher, a 3D vector can be defined as follows:</w:t>
      </w:r>
    </w:p>
    <w:p w14:paraId="4D4995FB" w14:textId="77777777" w:rsidR="00807820" w:rsidRPr="00807820" w:rsidRDefault="002C3C31" w:rsidP="00807820">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oMath>
      </m:oMathPara>
    </w:p>
    <w:p w14:paraId="1B0BA0DE" w14:textId="77777777" w:rsidR="00807820" w:rsidRDefault="00807820" w:rsidP="00807820">
      <w:pPr>
        <w:rPr>
          <w:rFonts w:eastAsiaTheme="minorEastAsia"/>
        </w:rPr>
      </w:pPr>
      <w:r>
        <w:rPr>
          <w:rFonts w:eastAsiaTheme="minorEastAsia"/>
        </w:rPr>
        <w:t>The vector has three components – one for each of the distances along the relative axis.  There are a number of standard operations we can perform on a vector.</w:t>
      </w:r>
    </w:p>
    <w:p w14:paraId="28272098" w14:textId="77777777" w:rsidR="00807820" w:rsidRDefault="00807820" w:rsidP="00807820">
      <w:pPr>
        <w:pStyle w:val="Heading3"/>
      </w:pPr>
      <w:bookmarkStart w:id="24" w:name="_Toc338585189"/>
      <w:r>
        <w:t>Adding Vectors</w:t>
      </w:r>
      <w:bookmarkEnd w:id="24"/>
    </w:p>
    <w:p w14:paraId="001A26B0" w14:textId="77777777" w:rsidR="00807820" w:rsidRDefault="00807820" w:rsidP="00807820">
      <w:r>
        <w:t>Adding vectors is relatively simple and we just add the individual components together:</w:t>
      </w:r>
    </w:p>
    <w:p w14:paraId="064ADBA6" w14:textId="77777777" w:rsidR="00807820" w:rsidRPr="00807820" w:rsidRDefault="002C3C31" w:rsidP="00807820">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mr>
              </m:m>
            </m:e>
          </m:d>
        </m:oMath>
      </m:oMathPara>
    </w:p>
    <w:p w14:paraId="00D91B25" w14:textId="77777777" w:rsidR="00807820" w:rsidRPr="00807820" w:rsidRDefault="00807820" w:rsidP="00807820">
      <w:r>
        <w:t>The same rule applies for subtraction</w:t>
      </w:r>
      <w:r w:rsidR="00FD0741">
        <w:t>.</w:t>
      </w:r>
    </w:p>
    <w:p w14:paraId="23F2FFE5" w14:textId="77777777" w:rsidR="00807820" w:rsidRDefault="00807820" w:rsidP="00807820">
      <w:pPr>
        <w:pStyle w:val="Heading3"/>
      </w:pPr>
      <w:bookmarkStart w:id="25" w:name="_Toc338585190"/>
      <w:r>
        <w:t>Scaling Vectors</w:t>
      </w:r>
      <w:bookmarkEnd w:id="25"/>
    </w:p>
    <w:p w14:paraId="3C4FB041" w14:textId="77777777" w:rsidR="00590E30" w:rsidRDefault="00131FC6" w:rsidP="00590E30">
      <w:r>
        <w:t>Scaling a vector involves us just multiplying each component by the scalar value:</w:t>
      </w:r>
    </w:p>
    <w:p w14:paraId="5829777E" w14:textId="77777777" w:rsidR="00131FC6" w:rsidRDefault="00131FC6" w:rsidP="00590E30">
      <m:oMathPara>
        <m:oMath>
          <m:r>
            <w:rPr>
              <w:rFonts w:ascii="Cambria Math" w:hAnsi="Cambria Math"/>
            </w:rPr>
            <m:t>s</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x</m:t>
                    </m:r>
                  </m:e>
                </m:mr>
                <m:mr>
                  <m:e>
                    <m:r>
                      <w:rPr>
                        <w:rFonts w:ascii="Cambria Math" w:hAnsi="Cambria Math"/>
                      </w:rPr>
                      <m:t>sy</m:t>
                    </m:r>
                  </m:e>
                </m:mr>
                <m:mr>
                  <m:e>
                    <m:r>
                      <w:rPr>
                        <w:rFonts w:ascii="Cambria Math" w:hAnsi="Cambria Math"/>
                      </w:rPr>
                      <m:t>sz</m:t>
                    </m:r>
                  </m:e>
                </m:mr>
              </m:m>
            </m:e>
          </m:d>
        </m:oMath>
      </m:oMathPara>
    </w:p>
    <w:p w14:paraId="49D9FA5C" w14:textId="77777777" w:rsidR="00131FC6" w:rsidRDefault="00131FC6" w:rsidP="00590E30">
      <w:pPr>
        <w:rPr>
          <w:rFonts w:eastAsiaTheme="minorEastAsia"/>
        </w:rPr>
      </w:pPr>
      <w:r>
        <w:t>The same rule applies for division (assume that we are scaling by</w:t>
      </w:r>
      <w:r w:rsidR="00914485">
        <w:t xml:space="preserve"> </w:t>
      </w:r>
      <m:oMath>
        <m:f>
          <m:fPr>
            <m:ctrlPr>
              <w:rPr>
                <w:rFonts w:ascii="Cambria Math" w:hAnsi="Cambria Math"/>
                <w:i/>
              </w:rPr>
            </m:ctrlPr>
          </m:fPr>
          <m:num>
            <m:r>
              <w:rPr>
                <w:rFonts w:ascii="Cambria Math" w:hAnsi="Cambria Math"/>
              </w:rPr>
              <m:t>1</m:t>
            </m:r>
          </m:num>
          <m:den>
            <m:r>
              <w:rPr>
                <w:rFonts w:ascii="Cambria Math" w:hAnsi="Cambria Math"/>
              </w:rPr>
              <m:t>s</m:t>
            </m:r>
          </m:den>
        </m:f>
      </m:oMath>
      <w:r>
        <w:rPr>
          <w:rFonts w:eastAsiaTheme="minorEastAsia"/>
        </w:rPr>
        <w:t>).</w:t>
      </w:r>
    </w:p>
    <w:p w14:paraId="4A66703E" w14:textId="77777777" w:rsidR="00914485" w:rsidRDefault="00914485" w:rsidP="00914485">
      <w:pPr>
        <w:pStyle w:val="Heading3"/>
      </w:pPr>
      <w:bookmarkStart w:id="26" w:name="_Toc338585191"/>
      <w:r>
        <w:t>Length of a Vector</w:t>
      </w:r>
      <w:bookmarkEnd w:id="26"/>
    </w:p>
    <w:p w14:paraId="56ECC5AD" w14:textId="77777777" w:rsidR="00914485" w:rsidRDefault="00914485" w:rsidP="00914485">
      <w:r>
        <w:t>The length (or magnitude) of a vector can be determined using standard the standard Pythagoras theorem:</w:t>
      </w:r>
    </w:p>
    <w:p w14:paraId="54685ECE" w14:textId="77777777" w:rsidR="00914485" w:rsidRPr="008E164C" w:rsidRDefault="002C3C31" w:rsidP="00914485">
      <w:pPr>
        <w:rPr>
          <w:rFonts w:eastAsiaTheme="minorEastAsia"/>
        </w:rPr>
      </w:pPr>
      <m:oMathPara>
        <m:oMath>
          <m:d>
            <m:dPr>
              <m:begChr m:val="‖"/>
              <m:endChr m:val="‖"/>
              <m:ctrlPr>
                <w:rPr>
                  <w:rFonts w:ascii="Cambria Math" w:hAnsi="Cambria Math"/>
                  <w:i/>
                </w:rPr>
              </m:ctrlPr>
            </m:d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oMath>
      </m:oMathPara>
    </w:p>
    <w:p w14:paraId="4309E053" w14:textId="77777777" w:rsidR="008E164C" w:rsidRPr="008E164C" w:rsidRDefault="008E164C" w:rsidP="00914485">
      <w:pPr>
        <w:rPr>
          <w:rFonts w:eastAsiaTheme="minorEastAsia"/>
        </w:rPr>
      </w:pPr>
      <w:r>
        <w:rPr>
          <w:rFonts w:eastAsiaTheme="minorEastAsia"/>
        </w:rPr>
        <w:t xml:space="preserve">The brackets </w:t>
      </w:r>
      <m:oMath>
        <m:d>
          <m:dPr>
            <m:begChr m:val="‖"/>
            <m:endChr m:val="‖"/>
            <m:ctrlPr>
              <w:rPr>
                <w:rFonts w:ascii="Cambria Math" w:eastAsiaTheme="minorEastAsia" w:hAnsi="Cambria Math"/>
                <w:i/>
              </w:rPr>
            </m:ctrlPr>
          </m:dPr>
          <m:e/>
        </m:d>
      </m:oMath>
      <w:r>
        <w:rPr>
          <w:rFonts w:eastAsiaTheme="minorEastAsia"/>
        </w:rPr>
        <w:t xml:space="preserve"> signify that we want the length of the vector.  Notice that the length will always be positive.</w:t>
      </w:r>
    </w:p>
    <w:p w14:paraId="6CEFA1AC" w14:textId="77777777" w:rsidR="008E164C" w:rsidRDefault="008E164C">
      <w:pPr>
        <w:rPr>
          <w:rFonts w:asciiTheme="majorHAnsi" w:eastAsiaTheme="majorEastAsia" w:hAnsiTheme="majorHAnsi" w:cstheme="majorBidi"/>
          <w:b/>
          <w:bCs/>
          <w:color w:val="4F81BD" w:themeColor="accent1"/>
        </w:rPr>
      </w:pPr>
      <w:r>
        <w:br w:type="page"/>
      </w:r>
    </w:p>
    <w:p w14:paraId="401A354D" w14:textId="77777777" w:rsidR="008E164C" w:rsidRDefault="008E164C" w:rsidP="008E164C">
      <w:pPr>
        <w:pStyle w:val="Heading3"/>
      </w:pPr>
      <w:bookmarkStart w:id="27" w:name="_Toc338585192"/>
      <w:r>
        <w:lastRenderedPageBreak/>
        <w:t>Normalising a Vector</w:t>
      </w:r>
      <w:bookmarkEnd w:id="27"/>
    </w:p>
    <w:p w14:paraId="487BA184" w14:textId="77777777" w:rsidR="008E164C" w:rsidRDefault="008E164C" w:rsidP="008E164C">
      <w:r>
        <w:t>Normalising a vector is an important operation when working with computer graphics (as you shall soon see).  Normalising means converting a vector so that it still faces in the same direction, but has a unit length (length of 1).  To do this, we only need to scale the vector by the inverse of its length:</w:t>
      </w:r>
    </w:p>
    <w:p w14:paraId="49F016ED" w14:textId="77777777" w:rsidR="008E164C" w:rsidRPr="008E164C" w:rsidRDefault="002C3C31" w:rsidP="008E164C">
      <w:pPr>
        <w:rPr>
          <w:rFonts w:eastAsiaTheme="minorEastAsia"/>
        </w:rPr>
      </w:pPr>
      <m:oMathPara>
        <m:oMath>
          <m:acc>
            <m:accPr>
              <m:ctrlPr>
                <w:rPr>
                  <w:rFonts w:ascii="Cambria Math" w:hAnsi="Cambria Math"/>
                  <w:i/>
                </w:rPr>
              </m:ctrlPr>
            </m:accPr>
            <m:e>
              <m:r>
                <w:rPr>
                  <w:rFonts w:ascii="Cambria Math" w:hAnsi="Cambria Math"/>
                </w:rPr>
                <m:t>u</m:t>
              </m:r>
            </m:e>
          </m:acc>
          <m:r>
            <w:rPr>
              <w:rFonts w:ascii="Cambria Math"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x</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y</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z</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
            </m:e>
          </m:d>
        </m:oMath>
      </m:oMathPara>
    </w:p>
    <w:p w14:paraId="1AAC5100" w14:textId="77777777" w:rsidR="008E164C" w:rsidRPr="008E164C" w:rsidRDefault="008E164C" w:rsidP="008E164C">
      <w:r>
        <w:rPr>
          <w:rFonts w:eastAsiaTheme="minorEastAsia"/>
        </w:rPr>
        <w:t xml:space="preserve">Note that we use the accent </w:t>
      </w:r>
      <m:oMath>
        <m:acc>
          <m:accPr>
            <m:ctrlPr>
              <w:rPr>
                <w:rFonts w:ascii="Cambria Math" w:eastAsiaTheme="minorEastAsia" w:hAnsi="Cambria Math"/>
                <w:i/>
              </w:rPr>
            </m:ctrlPr>
          </m:accPr>
          <m:e/>
        </m:acc>
      </m:oMath>
      <w:r>
        <w:rPr>
          <w:rFonts w:eastAsiaTheme="minorEastAsia"/>
        </w:rPr>
        <w:t xml:space="preserve"> to denote that we have a normalised vector.</w:t>
      </w:r>
    </w:p>
    <w:p w14:paraId="5FAC2ABD" w14:textId="77777777" w:rsidR="00807820" w:rsidRDefault="00807820" w:rsidP="00807820">
      <w:pPr>
        <w:pStyle w:val="Heading3"/>
      </w:pPr>
      <w:bookmarkStart w:id="28" w:name="_Toc338585193"/>
      <w:r>
        <w:t>Dot Product</w:t>
      </w:r>
      <w:bookmarkEnd w:id="28"/>
    </w:p>
    <w:p w14:paraId="6AF08846" w14:textId="77777777" w:rsidR="00131FC6" w:rsidRDefault="00131FC6" w:rsidP="00131FC6">
      <w:r>
        <w:t>Multiplying two vectors together can be done in a number of ways.  The first of these we will cover is called the dot product, and it is calculated as follows:</w:t>
      </w:r>
    </w:p>
    <w:p w14:paraId="28A8C9AF" w14:textId="77777777" w:rsidR="00131FC6" w:rsidRDefault="002C3C31" w:rsidP="00131FC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oMath>
      </m:oMathPara>
    </w:p>
    <w:p w14:paraId="6E4E19E9" w14:textId="77777777" w:rsidR="00131FC6" w:rsidRDefault="00131FC6" w:rsidP="00131FC6">
      <w:r>
        <w:t>Notice that the result of this operation is a scalar value, not another vector.</w:t>
      </w:r>
    </w:p>
    <w:p w14:paraId="4544E998" w14:textId="77777777" w:rsidR="00131FC6" w:rsidRDefault="00131FC6" w:rsidP="00131FC6">
      <w:pPr>
        <w:pStyle w:val="Heading4"/>
      </w:pPr>
      <w:r>
        <w:t>Properties of the Dot Product</w:t>
      </w:r>
    </w:p>
    <w:p w14:paraId="7FC2400F" w14:textId="77777777" w:rsidR="00131FC6" w:rsidRDefault="00914485" w:rsidP="00131FC6">
      <w:r>
        <w:t>The dot product between two vectors actually provides a number of useful properties of the two vectors.  The first is that the dot product between two vectors has a relationship to the cosine of the angle between the two vectors:</w:t>
      </w:r>
    </w:p>
    <w:p w14:paraId="5A208977" w14:textId="77777777" w:rsidR="00914485" w:rsidRPr="00914485" w:rsidRDefault="00914485" w:rsidP="00131FC6">
      <w:pPr>
        <w:rPr>
          <w:rFonts w:eastAsiaTheme="minorEastAsia"/>
        </w:rPr>
      </w:pPr>
      <m:oMathPara>
        <m:oMath>
          <m:r>
            <w:rPr>
              <w:rFonts w:ascii="Cambria Math" w:hAnsi="Cambria Math"/>
            </w:rPr>
            <m:t>u⋅v=</m:t>
          </m:r>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2D468A8D" w14:textId="77777777" w:rsidR="00914485" w:rsidRDefault="002C3C31" w:rsidP="00131FC6">
      <m:oMath>
        <m:d>
          <m:dPr>
            <m:begChr m:val="‖"/>
            <m:endChr m:val="‖"/>
            <m:ctrlPr>
              <w:rPr>
                <w:rFonts w:ascii="Cambria Math" w:eastAsiaTheme="minorEastAsia" w:hAnsi="Cambria Math"/>
                <w:i/>
              </w:rPr>
            </m:ctrlPr>
          </m:dPr>
          <m:e>
            <m:r>
              <w:rPr>
                <w:rFonts w:ascii="Cambria Math" w:eastAsiaTheme="minorEastAsia" w:hAnsi="Cambria Math"/>
              </w:rPr>
              <m:t>u</m:t>
            </m:r>
          </m:e>
        </m:d>
      </m:oMath>
      <w:r w:rsidR="00914485">
        <w:rPr>
          <w:rFonts w:eastAsiaTheme="minorEastAsia"/>
        </w:rPr>
        <w:t xml:space="preserve"> means the length of vector </w:t>
      </w:r>
      <m:oMath>
        <m:r>
          <w:rPr>
            <w:rFonts w:ascii="Cambria Math" w:eastAsiaTheme="minorEastAsia" w:hAnsi="Cambria Math"/>
          </w:rPr>
          <m:t>u</m:t>
        </m:r>
      </m:oMath>
      <w:r w:rsidR="00914485">
        <w:rPr>
          <w:rFonts w:eastAsiaTheme="minorEastAsia"/>
        </w:rPr>
        <w:t xml:space="preserve">, and </w:t>
      </w:r>
      <m:oMath>
        <m:r>
          <w:rPr>
            <w:rFonts w:ascii="Cambria Math" w:eastAsiaTheme="minorEastAsia" w:hAnsi="Cambria Math"/>
          </w:rPr>
          <m:t>θ</m:t>
        </m:r>
      </m:oMath>
      <w:r w:rsidR="00914485">
        <w:rPr>
          <w:rFonts w:eastAsiaTheme="minorEastAsia"/>
        </w:rPr>
        <w:t xml:space="preserve"> is the angle between the two vectors.  </w:t>
      </w:r>
    </w:p>
    <w:p w14:paraId="063E016B" w14:textId="77777777" w:rsidR="00914485" w:rsidRDefault="008E164C" w:rsidP="00131FC6">
      <w:r>
        <w:t xml:space="preserve">Because there is a relation to the dot product and the cosine of an angle, we can also determine when two vectors are orthogonal (or perpendicular, at right angles), by the observation that </w:t>
      </w:r>
      <m:oMath>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xml:space="preserve">, thus </w:t>
      </w:r>
      <m:oMath>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Therefore, if the dot product of two vectors is 0, we know that they are orthogonal.</w:t>
      </w:r>
    </w:p>
    <w:p w14:paraId="13C91035" w14:textId="77777777" w:rsidR="00914485" w:rsidRDefault="00F928B2" w:rsidP="00131FC6">
      <w:pPr>
        <w:rPr>
          <w:rFonts w:eastAsiaTheme="minorEastAsia"/>
        </w:rPr>
      </w:pPr>
      <w:r>
        <w:t xml:space="preserve">Furthermore, we can determine whether an angle is greater than or less than </w:t>
      </w:r>
      <m:oMath>
        <m:f>
          <m:fPr>
            <m:ctrlPr>
              <w:rPr>
                <w:rFonts w:ascii="Cambria Math" w:hAnsi="Cambria Math"/>
                <w:i/>
              </w:rPr>
            </m:ctrlPr>
          </m:fPr>
          <m:num>
            <m:r>
              <w:rPr>
                <w:rFonts w:ascii="Cambria Math" w:hAnsi="Cambria Math"/>
              </w:rPr>
              <m:t>π</m:t>
            </m:r>
          </m:num>
          <m:den>
            <m:r>
              <w:rPr>
                <w:rFonts w:ascii="Cambria Math" w:hAnsi="Cambria Math"/>
              </w:rPr>
              <m:t>2</m:t>
            </m:r>
          </m:den>
        </m:f>
      </m:oMath>
      <w:r>
        <w:rPr>
          <w:rFonts w:eastAsiaTheme="minorEastAsia"/>
        </w:rPr>
        <w:t xml:space="preserve"> by the value of the dot product:</w:t>
      </w:r>
    </w:p>
    <w:p w14:paraId="237F8CC9" w14:textId="77777777" w:rsidR="00F928B2" w:rsidRDefault="00F928B2" w:rsidP="00131FC6">
      <m:oMathPara>
        <m:oMath>
          <m:r>
            <w:rPr>
              <w:rFonts w:ascii="Cambria Math" w:hAnsi="Cambria Math"/>
            </w:rPr>
            <m:t>u⋅v&lt;0⇒θ&gt;</m:t>
          </m:r>
          <m:f>
            <m:fPr>
              <m:ctrlPr>
                <w:rPr>
                  <w:rFonts w:ascii="Cambria Math" w:hAnsi="Cambria Math"/>
                  <w:i/>
                </w:rPr>
              </m:ctrlPr>
            </m:fPr>
            <m:num>
              <m:r>
                <w:rPr>
                  <w:rFonts w:ascii="Cambria Math" w:hAnsi="Cambria Math"/>
                </w:rPr>
                <m:t>π</m:t>
              </m:r>
            </m:num>
            <m:den>
              <m:r>
                <w:rPr>
                  <w:rFonts w:ascii="Cambria Math" w:hAnsi="Cambria Math"/>
                </w:rPr>
                <m:t>2</m:t>
              </m:r>
            </m:den>
          </m:f>
          <m:r>
            <m:rPr>
              <m:sty m:val="p"/>
            </m:rPr>
            <w:rPr>
              <w:rFonts w:ascii="Cambria Math" w:hAnsi="Cambria Math"/>
            </w:rPr>
            <w:br/>
          </m:r>
        </m:oMath>
        <m:oMath>
          <m:r>
            <w:rPr>
              <w:rFonts w:ascii="Cambria Math" w:hAnsi="Cambria Math"/>
            </w:rPr>
            <m:t>u⋅v&gt;0⇒θ&lt;</m:t>
          </m:r>
          <m:f>
            <m:fPr>
              <m:ctrlPr>
                <w:rPr>
                  <w:rFonts w:ascii="Cambria Math" w:hAnsi="Cambria Math"/>
                  <w:i/>
                </w:rPr>
              </m:ctrlPr>
            </m:fPr>
            <m:num>
              <m:r>
                <w:rPr>
                  <w:rFonts w:ascii="Cambria Math" w:hAnsi="Cambria Math"/>
                </w:rPr>
                <m:t>π</m:t>
              </m:r>
            </m:num>
            <m:den>
              <m:r>
                <w:rPr>
                  <w:rFonts w:ascii="Cambria Math" w:hAnsi="Cambria Math"/>
                </w:rPr>
                <m:t>2</m:t>
              </m:r>
            </m:den>
          </m:f>
        </m:oMath>
      </m:oMathPara>
    </w:p>
    <w:p w14:paraId="6F48B217" w14:textId="77777777" w:rsidR="008E164C" w:rsidRDefault="00161997" w:rsidP="00131FC6">
      <w:r>
        <w:t>A final property of the dot product, again because of the cosine relation, is the calculation of the scalar project of a vector onto another vector.  The scalar projection tells us how far along a vector another vector reaches, which can be useful in some applications.  The scalar projection can be calculated as follows:</w:t>
      </w:r>
    </w:p>
    <w:p w14:paraId="52E5099A" w14:textId="77777777" w:rsidR="00161997" w:rsidRPr="00131FC6" w:rsidRDefault="002C3C31" w:rsidP="00131FC6">
      <m:oMathPara>
        <m:oMath>
          <m:sSub>
            <m:sSubPr>
              <m:ctrlPr>
                <w:rPr>
                  <w:rFonts w:ascii="Cambria Math" w:hAnsi="Cambria Math"/>
                  <w:i/>
                </w:rPr>
              </m:ctrlPr>
            </m:sSubPr>
            <m:e>
              <m:r>
                <w:rPr>
                  <w:rFonts w:ascii="Cambria Math" w:hAnsi="Cambria Math"/>
                </w:rPr>
                <m:t>a</m:t>
              </m:r>
            </m:e>
            <m:sub>
              <m:r>
                <w:rPr>
                  <w:rFonts w:ascii="Cambria Math" w:hAnsi="Cambria Math"/>
                </w:rPr>
                <m:t>b</m:t>
              </m:r>
            </m:sub>
          </m:sSub>
          <m:r>
            <w:rPr>
              <w:rFonts w:ascii="Cambria Math" w:hAnsi="Cambria Math"/>
            </w:rPr>
            <m:t>=</m:t>
          </m:r>
          <m:d>
            <m:dPr>
              <m:begChr m:val="‖"/>
              <m:endChr m:val="‖"/>
              <m:ctrlPr>
                <w:rPr>
                  <w:rFonts w:ascii="Cambria Math" w:hAnsi="Cambria Math"/>
                  <w:i/>
                </w:rPr>
              </m:ctrlPr>
            </m:dPr>
            <m:e>
              <m:r>
                <w:rPr>
                  <w:rFonts w:ascii="Cambria Math" w:hAnsi="Cambria Math"/>
                </w:rPr>
                <m:t>a</m:t>
              </m:r>
            </m:e>
          </m:d>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b</m:t>
                  </m:r>
                </m:e>
              </m:d>
            </m:den>
          </m:f>
        </m:oMath>
      </m:oMathPara>
    </w:p>
    <w:p w14:paraId="37AE2C7E" w14:textId="77777777" w:rsidR="00807820" w:rsidRDefault="00807820" w:rsidP="00807820">
      <w:pPr>
        <w:pStyle w:val="Heading3"/>
      </w:pPr>
      <w:bookmarkStart w:id="29" w:name="_Toc338585194"/>
      <w:r>
        <w:t>Cross Product</w:t>
      </w:r>
      <w:bookmarkEnd w:id="29"/>
    </w:p>
    <w:p w14:paraId="2FEDA58E" w14:textId="77777777" w:rsidR="00161997" w:rsidRDefault="00161997" w:rsidP="00161997">
      <w:r>
        <w:t>The cross product is another method of multiplying two vectors together.  This time the result is another vector.  The cross product of two vectors can be calculated as:</w:t>
      </w:r>
    </w:p>
    <w:p w14:paraId="4AF512E0" w14:textId="77777777" w:rsidR="00161997" w:rsidRPr="00FC42B1" w:rsidRDefault="002C3C31" w:rsidP="00161997">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e>
                </m:mr>
              </m:m>
            </m:e>
          </m:d>
        </m:oMath>
      </m:oMathPara>
    </w:p>
    <w:p w14:paraId="36E1F07F" w14:textId="77777777" w:rsidR="00FC42B1" w:rsidRDefault="00FC42B1" w:rsidP="00161997">
      <w:pPr>
        <w:rPr>
          <w:rFonts w:eastAsiaTheme="minorEastAsia"/>
        </w:rPr>
      </w:pPr>
      <w:r>
        <w:rPr>
          <w:rFonts w:eastAsiaTheme="minorEastAsia"/>
        </w:rPr>
        <w:t>Notice the pattern forms a cross for each individual component (hence the cross product).</w:t>
      </w:r>
    </w:p>
    <w:p w14:paraId="14D3F8CE" w14:textId="77777777" w:rsidR="00FC42B1" w:rsidRDefault="00FC42B1" w:rsidP="00FC42B1">
      <w:pPr>
        <w:pStyle w:val="Heading4"/>
      </w:pPr>
      <w:r>
        <w:t>Properties of the Cross Product</w:t>
      </w:r>
    </w:p>
    <w:p w14:paraId="22FCA0F3" w14:textId="77777777" w:rsidR="00FC42B1" w:rsidRDefault="00FC42B1" w:rsidP="00FC42B1">
      <w:r>
        <w:t>As the dot product, the cross product has certain properties that are of interest when manipulating geometry.  The first is that when we calculate the cross product of two vectors, the new vector is orthogonal (perpendicular) to the two original vectors.  That is:</w:t>
      </w:r>
    </w:p>
    <w:p w14:paraId="50B740E6" w14:textId="77777777" w:rsidR="00FC42B1" w:rsidRPr="00FC42B1" w:rsidRDefault="00FC42B1" w:rsidP="00FC42B1">
      <w:pPr>
        <w:rPr>
          <w:rFonts w:eastAsiaTheme="minorEastAsia"/>
        </w:rPr>
      </w:pPr>
      <m:oMathPara>
        <m:oMath>
          <m:r>
            <w:rPr>
              <w:rFonts w:ascii="Cambria Math" w:hAnsi="Cambria Math"/>
            </w:rPr>
            <m:t>u×v⊥u</m:t>
          </m:r>
          <m:r>
            <m:rPr>
              <m:sty m:val="p"/>
            </m:rPr>
            <w:rPr>
              <w:rFonts w:ascii="Cambria Math" w:hAnsi="Cambria Math"/>
            </w:rPr>
            <w:br/>
          </m:r>
        </m:oMath>
        <m:oMath>
          <m:r>
            <w:rPr>
              <w:rFonts w:ascii="Cambria Math" w:hAnsi="Cambria Math"/>
            </w:rPr>
            <m:t>u×v⊥v</m:t>
          </m:r>
        </m:oMath>
      </m:oMathPara>
    </w:p>
    <w:p w14:paraId="2141A15B" w14:textId="77777777" w:rsidR="00FC42B1" w:rsidRDefault="00FC42B1" w:rsidP="00FC42B1">
      <w:pPr>
        <w:rPr>
          <w:rFonts w:eastAsiaTheme="minorEastAsia"/>
        </w:rPr>
      </w:pPr>
      <w:r>
        <w:rPr>
          <w:rFonts w:eastAsiaTheme="minorEastAsia"/>
        </w:rPr>
        <w:t>This allows us to calculate vectors perpendicular to others, which will come in useful when we are dealing with cameras much later in the lessons.</w:t>
      </w:r>
    </w:p>
    <w:p w14:paraId="6DD7E5D0" w14:textId="77777777" w:rsidR="00FC42B1" w:rsidRDefault="00FC42B1" w:rsidP="00FC42B1">
      <w:pPr>
        <w:rPr>
          <w:rFonts w:eastAsiaTheme="minorEastAsia"/>
        </w:rPr>
      </w:pPr>
      <w:r>
        <w:rPr>
          <w:rFonts w:eastAsiaTheme="minorEastAsia"/>
        </w:rPr>
        <w:t>Because the cross product of two vectors is orthogonal to the original two vectors, we can use this information to calculate surface normals (that is, vectors that are unit length and perpendicular to a surface).  Consider that two vectors can create a surface as follows:</w:t>
      </w:r>
    </w:p>
    <w:p w14:paraId="0E9860E4" w14:textId="77777777" w:rsidR="00FC42B1" w:rsidRDefault="00104CEB" w:rsidP="00104CEB">
      <w:pPr>
        <w:jc w:val="center"/>
        <w:rPr>
          <w:rFonts w:eastAsiaTheme="minorEastAsia"/>
        </w:rPr>
      </w:pPr>
      <w:r w:rsidRPr="00104CEB">
        <w:rPr>
          <w:noProof/>
          <w:lang w:eastAsia="en-GB"/>
        </w:rPr>
        <w:drawing>
          <wp:inline distT="0" distB="0" distL="0" distR="0" wp14:anchorId="24BC4828" wp14:editId="6628F5CE">
            <wp:extent cx="1137764" cy="1646108"/>
            <wp:effectExtent l="0" t="0" r="5715"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37915" cy="1646326"/>
                    </a:xfrm>
                    <a:prstGeom prst="rect">
                      <a:avLst/>
                    </a:prstGeom>
                    <a:noFill/>
                    <a:ln>
                      <a:noFill/>
                    </a:ln>
                  </pic:spPr>
                </pic:pic>
              </a:graphicData>
            </a:graphic>
          </wp:inline>
        </w:drawing>
      </w:r>
    </w:p>
    <w:p w14:paraId="06C9B5EA" w14:textId="77777777" w:rsidR="00FC42B1" w:rsidRDefault="00104CEB" w:rsidP="00FC42B1">
      <w:pPr>
        <w:rPr>
          <w:rFonts w:eastAsiaTheme="minorEastAsia"/>
        </w:rPr>
      </w:pPr>
      <w:r>
        <w:rPr>
          <w:rFonts w:eastAsiaTheme="minorEastAsia"/>
        </w:rPr>
        <w:t xml:space="preserve">Then the cross product of </w:t>
      </w:r>
      <m:oMath>
        <m:r>
          <w:rPr>
            <w:rFonts w:ascii="Cambria Math" w:eastAsiaTheme="minorEastAsia" w:hAnsi="Cambria Math"/>
          </w:rPr>
          <m:t>u</m:t>
        </m:r>
      </m:oMath>
      <w:r>
        <w:rPr>
          <w:rFonts w:eastAsiaTheme="minorEastAsia"/>
        </w:rPr>
        <w:t xml:space="preserve"> and </w:t>
      </w:r>
      <m:oMath>
        <m:r>
          <w:rPr>
            <w:rFonts w:ascii="Cambria Math" w:eastAsiaTheme="minorEastAsia" w:hAnsi="Cambria Math"/>
          </w:rPr>
          <m:t>v</m:t>
        </m:r>
      </m:oMath>
      <w:r>
        <w:rPr>
          <w:rFonts w:eastAsiaTheme="minorEastAsia"/>
        </w:rPr>
        <w:t xml:space="preserve"> will be orthogonal to the surface created by the two vectors.  To calculate the surface normal, we use the following:</w:t>
      </w:r>
    </w:p>
    <w:p w14:paraId="0354967F" w14:textId="77777777" w:rsidR="00104CEB" w:rsidRDefault="00104CEB" w:rsidP="00FC42B1">
      <w:pPr>
        <w:rPr>
          <w:rFonts w:eastAsiaTheme="minorEastAsia"/>
        </w:rPr>
      </w:pPr>
      <m:oMathPara>
        <m:oMath>
          <m:r>
            <w:rPr>
              <w:rFonts w:ascii="Cambria Math" w:eastAsiaTheme="minorEastAsia" w:hAnsi="Cambria Math"/>
            </w:rPr>
            <m:t>a</m:t>
          </m:r>
          <m:acc>
            <m:accPr>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b=</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a×b</m:t>
                  </m:r>
                </m:e>
              </m:d>
            </m:den>
          </m:f>
        </m:oMath>
      </m:oMathPara>
    </w:p>
    <w:p w14:paraId="5F1E3A5C" w14:textId="77777777" w:rsidR="00FC42B1" w:rsidRDefault="00FC42B1" w:rsidP="00FC42B1">
      <w:pPr>
        <w:rPr>
          <w:rFonts w:eastAsiaTheme="minorEastAsia"/>
        </w:rPr>
      </w:pPr>
      <w:r>
        <w:rPr>
          <w:rFonts w:eastAsiaTheme="minorEastAsia"/>
        </w:rPr>
        <w:t xml:space="preserve">Surface </w:t>
      </w:r>
      <w:r w:rsidR="00104CEB">
        <w:rPr>
          <w:rFonts w:eastAsiaTheme="minorEastAsia"/>
        </w:rPr>
        <w:t>normals are important when we consider lighting calculations later in the lesson schedule.</w:t>
      </w:r>
    </w:p>
    <w:p w14:paraId="25B1CC6B" w14:textId="77777777" w:rsidR="00FC42B1" w:rsidRDefault="00104CEB" w:rsidP="00FC42B1">
      <w:pPr>
        <w:rPr>
          <w:rFonts w:eastAsiaTheme="minorEastAsia"/>
        </w:rPr>
      </w:pPr>
      <w:r>
        <w:rPr>
          <w:rFonts w:eastAsiaTheme="minorEastAsia"/>
        </w:rPr>
        <w:t>Finally, the cross product, like the dot product, has a relation to the size of the angle between the two vectors.  However, this time the relation is with the sine value of the angle.  The cross product is related to the sine of the angle between the two vectors as follows:</w:t>
      </w:r>
    </w:p>
    <w:p w14:paraId="30FBEC0E" w14:textId="77777777" w:rsidR="00104CEB" w:rsidRPr="00FC42B1" w:rsidRDefault="002C3C31" w:rsidP="00FC42B1">
      <m:oMathPara>
        <m:oMath>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m:t>
              </m:r>
            </m:e>
          </m:d>
          <m:d>
            <m:dPr>
              <m:begChr m:val="‖"/>
              <m:endChr m:val="‖"/>
              <m:ctrlPr>
                <w:rPr>
                  <w:rFonts w:ascii="Cambria Math" w:hAnsi="Cambria Math"/>
                  <w:i/>
                </w:rPr>
              </m:ctrlPr>
            </m:dPr>
            <m:e>
              <m:r>
                <w:rPr>
                  <w:rFonts w:ascii="Cambria Math" w:hAnsi="Cambria Math"/>
                </w:rPr>
                <m:t>b</m:t>
              </m:r>
            </m:e>
          </m:d>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oMath>
      </m:oMathPara>
    </w:p>
    <w:p w14:paraId="4B9B9DFE" w14:textId="77777777" w:rsidR="00807820" w:rsidRDefault="00807820" w:rsidP="00807820">
      <w:pPr>
        <w:pStyle w:val="Heading2"/>
      </w:pPr>
      <w:bookmarkStart w:id="30" w:name="_Toc338585195"/>
      <w:r>
        <w:t>Matrices</w:t>
      </w:r>
      <w:bookmarkEnd w:id="30"/>
    </w:p>
    <w:p w14:paraId="2C08E900" w14:textId="77777777" w:rsidR="00104CEB" w:rsidRDefault="00104CEB" w:rsidP="00104CEB">
      <w:pPr>
        <w:rPr>
          <w:rFonts w:eastAsiaTheme="minorEastAsia"/>
        </w:rPr>
      </w:pPr>
      <w:r>
        <w:t xml:space="preserve">Now that we have refreshed ourselves with vectors, we can move onto matrices.  A matrix is a </w:t>
      </w:r>
      <m:oMath>
        <m:r>
          <w:rPr>
            <w:rFonts w:ascii="Cambria Math" w:hAnsi="Cambria Math"/>
          </w:rPr>
          <m:t>m×n</m:t>
        </m:r>
      </m:oMath>
      <w:r>
        <w:rPr>
          <w:rFonts w:eastAsiaTheme="minorEastAsia"/>
        </w:rPr>
        <w:t xml:space="preserve"> grid of values such as:</w:t>
      </w:r>
    </w:p>
    <w:p w14:paraId="6CDF62AA" w14:textId="77777777" w:rsidR="00104CEB" w:rsidRPr="00104CEB" w:rsidRDefault="002C3C31"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50D90067" w14:textId="77777777" w:rsidR="00104CEB" w:rsidRPr="00104CEB" w:rsidRDefault="00104CEB" w:rsidP="00104CEB">
      <w:r>
        <w:rPr>
          <w:rFonts w:eastAsiaTheme="minorEastAsia"/>
        </w:rPr>
        <w:t xml:space="preserve">From a 3D graphics point of view, we are only interested in matrices of size </w:t>
      </w:r>
      <m:oMath>
        <m:r>
          <w:rPr>
            <w:rFonts w:ascii="Cambria Math" w:eastAsiaTheme="minorEastAsia" w:hAnsi="Cambria Math"/>
          </w:rPr>
          <m:t>4×4</m:t>
        </m:r>
      </m:oMath>
      <w:r>
        <w:rPr>
          <w:rFonts w:eastAsiaTheme="minorEastAsia"/>
        </w:rPr>
        <w:t>.  We will see why shortly.  For now, let us consider some basic operations for matrices.</w:t>
      </w:r>
    </w:p>
    <w:p w14:paraId="2FF157F2" w14:textId="77777777" w:rsidR="00FC42B1" w:rsidRDefault="00FC42B1" w:rsidP="00FC42B1">
      <w:pPr>
        <w:pStyle w:val="Heading3"/>
      </w:pPr>
      <w:bookmarkStart w:id="31" w:name="_Toc338585196"/>
      <w:r>
        <w:t>Adding</w:t>
      </w:r>
      <w:bookmarkEnd w:id="31"/>
    </w:p>
    <w:p w14:paraId="58C7A14D" w14:textId="77777777" w:rsidR="00104CEB" w:rsidRDefault="00104CEB" w:rsidP="00104CEB">
      <w:r>
        <w:t>Adding two matrices together is similar to vectors, and just involves us adding the separate components together:</w:t>
      </w:r>
    </w:p>
    <w:p w14:paraId="7D83DE43" w14:textId="77777777" w:rsidR="00104CEB" w:rsidRPr="00F15F51" w:rsidRDefault="002C3C31"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46F2A1A2" w14:textId="77777777" w:rsidR="00F15F51" w:rsidRPr="00104CEB" w:rsidRDefault="00F15F51" w:rsidP="00104CEB">
      <w:r>
        <w:rPr>
          <w:rFonts w:eastAsiaTheme="minorEastAsia"/>
        </w:rPr>
        <w:t>The same rule applies for subtraction.</w:t>
      </w:r>
    </w:p>
    <w:p w14:paraId="652F8FE7" w14:textId="77777777" w:rsidR="00FC42B1" w:rsidRDefault="00FC42B1" w:rsidP="00FC42B1">
      <w:pPr>
        <w:pStyle w:val="Heading3"/>
      </w:pPr>
      <w:bookmarkStart w:id="32" w:name="_Toc338585197"/>
      <w:r>
        <w:t>Scaling</w:t>
      </w:r>
      <w:bookmarkEnd w:id="32"/>
    </w:p>
    <w:p w14:paraId="6CB078C4" w14:textId="77777777" w:rsidR="00F15F51" w:rsidRDefault="00F15F51" w:rsidP="00F15F51">
      <w:r>
        <w:t>Scaling a matrix is also similar to vector operations, and involves us scaling the separate components:</w:t>
      </w:r>
    </w:p>
    <w:p w14:paraId="4915EDF7" w14:textId="77777777" w:rsidR="00F15F51" w:rsidRPr="00F15F51" w:rsidRDefault="00F15F51" w:rsidP="00F15F51">
      <w:pPr>
        <w:rPr>
          <w:rFonts w:eastAsiaTheme="minorEastAsia"/>
        </w:rPr>
      </w:pPr>
      <m:oMathPara>
        <m:oMath>
          <m:r>
            <w:rPr>
              <w:rFonts w:ascii="Cambria Math" w:hAnsi="Cambria Math"/>
            </w:rPr>
            <m:t>s</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0</m:t>
                        </m:r>
                      </m:sub>
                    </m:sSub>
                  </m:e>
                  <m:e>
                    <m:sSub>
                      <m:sSubPr>
                        <m:ctrlPr>
                          <w:rPr>
                            <w:rFonts w:ascii="Cambria Math" w:hAnsi="Cambria Math"/>
                            <w:i/>
                          </w:rPr>
                        </m:ctrlPr>
                      </m:sSubPr>
                      <m:e>
                        <m:r>
                          <w:rPr>
                            <w:rFonts w:ascii="Cambria Math" w:hAnsi="Cambria Math"/>
                          </w:rPr>
                          <m:t>m</m:t>
                        </m:r>
                      </m:e>
                      <m:sub>
                        <m:r>
                          <w:rPr>
                            <w:rFonts w:ascii="Cambria Math" w:hAnsi="Cambria Math"/>
                          </w:rPr>
                          <m:t>01</m:t>
                        </m:r>
                      </m:sub>
                    </m:sSub>
                  </m:e>
                  <m:e>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m</m:t>
                        </m:r>
                      </m:e>
                      <m:sub>
                        <m:r>
                          <w:rPr>
                            <w:rFonts w:ascii="Cambria Math" w:hAnsi="Cambria Math"/>
                          </w:rPr>
                          <m:t>10</m:t>
                        </m:r>
                      </m:sub>
                    </m:sSub>
                  </m:e>
                  <m:e>
                    <m:sSub>
                      <m:sSubPr>
                        <m:ctrlPr>
                          <w:rPr>
                            <w:rFonts w:ascii="Cambria Math" w:hAnsi="Cambria Math"/>
                            <w:i/>
                          </w:rPr>
                        </m:ctrlPr>
                      </m:sSubPr>
                      <m:e>
                        <m:r>
                          <w:rPr>
                            <w:rFonts w:ascii="Cambria Math" w:hAnsi="Cambria Math"/>
                          </w:rPr>
                          <m:t>m</m:t>
                        </m:r>
                      </m:e>
                      <m:sub>
                        <m:r>
                          <w:rPr>
                            <w:rFonts w:ascii="Cambria Math" w:hAnsi="Cambria Math"/>
                          </w:rPr>
                          <m:t>11</m:t>
                        </m:r>
                      </m:sub>
                    </m:sSub>
                  </m:e>
                  <m:e>
                    <m:sSub>
                      <m:sSubPr>
                        <m:ctrlPr>
                          <w:rPr>
                            <w:rFonts w:ascii="Cambria Math" w:hAnsi="Cambria Math"/>
                            <w:i/>
                          </w:rPr>
                        </m:ctrlPr>
                      </m:sSubPr>
                      <m:e>
                        <m:r>
                          <w:rPr>
                            <w:rFonts w:ascii="Cambria Math" w:hAnsi="Cambria Math"/>
                          </w:rPr>
                          <m:t>m</m:t>
                        </m:r>
                      </m:e>
                      <m:sub>
                        <m:r>
                          <w:rPr>
                            <w:rFonts w:ascii="Cambria Math" w:hAnsi="Cambria Math"/>
                          </w:rPr>
                          <m:t>12</m:t>
                        </m:r>
                      </m:sub>
                    </m:sSub>
                  </m:e>
                </m:mr>
                <m:mr>
                  <m:e>
                    <m:sSub>
                      <m:sSubPr>
                        <m:ctrlPr>
                          <w:rPr>
                            <w:rFonts w:ascii="Cambria Math" w:hAnsi="Cambria Math"/>
                            <w:i/>
                          </w:rPr>
                        </m:ctrlPr>
                      </m:sSubPr>
                      <m:e>
                        <m:r>
                          <w:rPr>
                            <w:rFonts w:ascii="Cambria Math" w:hAnsi="Cambria Math"/>
                          </w:rPr>
                          <m:t>m</m:t>
                        </m:r>
                      </m:e>
                      <m:sub>
                        <m:r>
                          <w:rPr>
                            <w:rFonts w:ascii="Cambria Math" w:hAnsi="Cambria Math"/>
                          </w:rPr>
                          <m:t>20</m:t>
                        </m:r>
                      </m:sub>
                    </m:sSub>
                  </m:e>
                  <m:e>
                    <m:sSub>
                      <m:sSubPr>
                        <m:ctrlPr>
                          <w:rPr>
                            <w:rFonts w:ascii="Cambria Math" w:hAnsi="Cambria Math"/>
                            <w:i/>
                          </w:rPr>
                        </m:ctrlPr>
                      </m:sSubPr>
                      <m:e>
                        <m:r>
                          <w:rPr>
                            <w:rFonts w:ascii="Cambria Math" w:hAnsi="Cambria Math"/>
                          </w:rPr>
                          <m:t>m</m:t>
                        </m:r>
                      </m:e>
                      <m:sub>
                        <m:r>
                          <w:rPr>
                            <w:rFonts w:ascii="Cambria Math" w:hAnsi="Cambria Math"/>
                          </w:rPr>
                          <m:t>21</m:t>
                        </m:r>
                      </m:sub>
                    </m:sSub>
                  </m:e>
                  <m:e>
                    <m:sSub>
                      <m:sSubPr>
                        <m:ctrlPr>
                          <w:rPr>
                            <w:rFonts w:ascii="Cambria Math" w:hAnsi="Cambria Math"/>
                            <w:i/>
                          </w:rPr>
                        </m:ctrlPr>
                      </m:sSubPr>
                      <m:e>
                        <m:r>
                          <w:rPr>
                            <w:rFonts w:ascii="Cambria Math" w:hAnsi="Cambria Math"/>
                          </w:rPr>
                          <m:t>m</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m:t>
                        </m:r>
                      </m:e>
                      <m:sub>
                        <m:r>
                          <w:rPr>
                            <w:rFonts w:ascii="Cambria Math" w:hAnsi="Cambria Math"/>
                          </w:rPr>
                          <m:t>00</m:t>
                        </m:r>
                      </m:sub>
                    </m:sSub>
                  </m:e>
                  <m:e>
                    <m:sSub>
                      <m:sSubPr>
                        <m:ctrlPr>
                          <w:rPr>
                            <w:rFonts w:ascii="Cambria Math" w:hAnsi="Cambria Math"/>
                            <w:i/>
                          </w:rPr>
                        </m:ctrlPr>
                      </m:sSubPr>
                      <m:e>
                        <m:r>
                          <w:rPr>
                            <w:rFonts w:ascii="Cambria Math" w:hAnsi="Cambria Math"/>
                          </w:rPr>
                          <m:t>sm</m:t>
                        </m:r>
                      </m:e>
                      <m:sub>
                        <m:r>
                          <w:rPr>
                            <w:rFonts w:ascii="Cambria Math" w:hAnsi="Cambria Math"/>
                          </w:rPr>
                          <m:t>0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sm</m:t>
                        </m:r>
                      </m:e>
                      <m:sub>
                        <m:r>
                          <w:rPr>
                            <w:rFonts w:ascii="Cambria Math" w:hAnsi="Cambria Math"/>
                          </w:rPr>
                          <m:t>10</m:t>
                        </m:r>
                      </m:sub>
                    </m:sSub>
                  </m:e>
                  <m:e>
                    <m:sSub>
                      <m:sSubPr>
                        <m:ctrlPr>
                          <w:rPr>
                            <w:rFonts w:ascii="Cambria Math" w:hAnsi="Cambria Math"/>
                            <w:i/>
                          </w:rPr>
                        </m:ctrlPr>
                      </m:sSubPr>
                      <m:e>
                        <m:r>
                          <w:rPr>
                            <w:rFonts w:ascii="Cambria Math" w:hAnsi="Cambria Math"/>
                          </w:rPr>
                          <m:t>sm</m:t>
                        </m:r>
                      </m:e>
                      <m:sub>
                        <m:r>
                          <w:rPr>
                            <w:rFonts w:ascii="Cambria Math" w:hAnsi="Cambria Math"/>
                          </w:rPr>
                          <m:t>11</m:t>
                        </m:r>
                      </m:sub>
                    </m:sSub>
                  </m:e>
                  <m:e>
                    <m:sSub>
                      <m:sSubPr>
                        <m:ctrlPr>
                          <w:rPr>
                            <w:rFonts w:ascii="Cambria Math" w:hAnsi="Cambria Math"/>
                            <w:i/>
                          </w:rPr>
                        </m:ctrlPr>
                      </m:sSubPr>
                      <m:e>
                        <m:r>
                          <w:rPr>
                            <w:rFonts w:ascii="Cambria Math" w:hAnsi="Cambria Math"/>
                          </w:rPr>
                          <m:t>sm</m:t>
                        </m:r>
                      </m:e>
                      <m:sub>
                        <m:r>
                          <w:rPr>
                            <w:rFonts w:ascii="Cambria Math" w:hAnsi="Cambria Math"/>
                          </w:rPr>
                          <m:t>12</m:t>
                        </m:r>
                      </m:sub>
                    </m:sSub>
                  </m:e>
                </m:mr>
                <m:mr>
                  <m:e>
                    <m:sSub>
                      <m:sSubPr>
                        <m:ctrlPr>
                          <w:rPr>
                            <w:rFonts w:ascii="Cambria Math" w:hAnsi="Cambria Math"/>
                            <w:i/>
                          </w:rPr>
                        </m:ctrlPr>
                      </m:sSubPr>
                      <m:e>
                        <m:r>
                          <w:rPr>
                            <w:rFonts w:ascii="Cambria Math" w:hAnsi="Cambria Math"/>
                          </w:rPr>
                          <m:t>sm</m:t>
                        </m:r>
                      </m:e>
                      <m:sub>
                        <m:r>
                          <w:rPr>
                            <w:rFonts w:ascii="Cambria Math" w:hAnsi="Cambria Math"/>
                          </w:rPr>
                          <m:t>20</m:t>
                        </m:r>
                      </m:sub>
                    </m:sSub>
                  </m:e>
                  <m:e>
                    <m:sSub>
                      <m:sSubPr>
                        <m:ctrlPr>
                          <w:rPr>
                            <w:rFonts w:ascii="Cambria Math" w:hAnsi="Cambria Math"/>
                            <w:i/>
                          </w:rPr>
                        </m:ctrlPr>
                      </m:sSubPr>
                      <m:e>
                        <m:r>
                          <w:rPr>
                            <w:rFonts w:ascii="Cambria Math" w:hAnsi="Cambria Math"/>
                          </w:rPr>
                          <m:t>sm</m:t>
                        </m:r>
                      </m:e>
                      <m:sub>
                        <m:r>
                          <w:rPr>
                            <w:rFonts w:ascii="Cambria Math" w:hAnsi="Cambria Math"/>
                          </w:rPr>
                          <m:t>2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22</m:t>
                        </m:r>
                      </m:sub>
                    </m:sSub>
                  </m:e>
                </m:mr>
              </m:m>
            </m:e>
          </m:d>
        </m:oMath>
      </m:oMathPara>
    </w:p>
    <w:p w14:paraId="6956F2D2" w14:textId="77777777" w:rsidR="00F15F51" w:rsidRPr="00F15F51" w:rsidRDefault="00F15F51" w:rsidP="00F15F51">
      <w:r>
        <w:rPr>
          <w:rFonts w:eastAsiaTheme="minorEastAsia"/>
        </w:rPr>
        <w:t>The same division approach with vectors also applies to matrices.</w:t>
      </w:r>
    </w:p>
    <w:p w14:paraId="47AE572D" w14:textId="77777777" w:rsidR="00FC42B1" w:rsidRDefault="00FC42B1" w:rsidP="00FC42B1">
      <w:pPr>
        <w:pStyle w:val="Heading3"/>
      </w:pPr>
      <w:bookmarkStart w:id="33" w:name="_Toc338585198"/>
      <w:r>
        <w:t>Multiplying</w:t>
      </w:r>
      <w:bookmarkEnd w:id="33"/>
    </w:p>
    <w:p w14:paraId="065340FA" w14:textId="77777777" w:rsidR="00F15F51" w:rsidRDefault="00F15F51" w:rsidP="00F15F51">
      <w:pPr>
        <w:rPr>
          <w:rFonts w:eastAsiaTheme="minorEastAsia"/>
        </w:rPr>
      </w:pPr>
      <w:r>
        <w:t>Multiplying two matrices together requires some more work.</w:t>
      </w:r>
      <w:r w:rsidR="009F61F0">
        <w:t xml:space="preserve">  Let us consider two </w:t>
      </w:r>
      <m:oMath>
        <m:r>
          <w:rPr>
            <w:rFonts w:ascii="Cambria Math" w:hAnsi="Cambria Math"/>
          </w:rPr>
          <m:t>3×3</m:t>
        </m:r>
      </m:oMath>
      <w:r w:rsidR="009F61F0">
        <w:rPr>
          <w:rFonts w:eastAsiaTheme="minorEastAsia"/>
        </w:rPr>
        <w:t xml:space="preserve"> matrices as follows:</w:t>
      </w:r>
    </w:p>
    <w:p w14:paraId="42F07250" w14:textId="77777777" w:rsidR="009F61F0" w:rsidRPr="009F61F0" w:rsidRDefault="002C3C31"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1D5E4972" w14:textId="77777777" w:rsidR="009F61F0" w:rsidRDefault="009F61F0" w:rsidP="00F15F51">
      <w:pPr>
        <w:rPr>
          <w:rFonts w:eastAsiaTheme="minorEastAsia"/>
        </w:rPr>
      </w:pPr>
      <w:r>
        <w:rPr>
          <w:rFonts w:eastAsiaTheme="minorEastAsia"/>
        </w:rPr>
        <w:t>We can actually consider the first matrix as three vectors as follows:</w:t>
      </w:r>
    </w:p>
    <w:p w14:paraId="453460D9" w14:textId="77777777" w:rsidR="009F61F0" w:rsidRPr="009F61F0" w:rsidRDefault="002C3C31" w:rsidP="00F15F51">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
            </m:e>
          </m:d>
        </m:oMath>
      </m:oMathPara>
    </w:p>
    <w:p w14:paraId="057434C9" w14:textId="77777777" w:rsidR="009F61F0" w:rsidRDefault="009F61F0" w:rsidP="00F15F51">
      <w:pPr>
        <w:rPr>
          <w:rFonts w:eastAsiaTheme="minorEastAsia"/>
        </w:rPr>
      </w:pPr>
      <w:r>
        <w:rPr>
          <w:rFonts w:eastAsiaTheme="minorEastAsia"/>
        </w:rPr>
        <w:t xml:space="preserve">That is three row vectors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2</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2</m:t>
                      </m:r>
                    </m:sub>
                  </m:sSub>
                </m:e>
              </m:mr>
            </m:m>
          </m:e>
        </m:d>
      </m:oMath>
      <w:r>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2</m:t>
                      </m:r>
                    </m:sub>
                  </m:sSub>
                </m:e>
              </m:mr>
            </m:m>
          </m:e>
        </m:d>
      </m:oMath>
      <w:r>
        <w:rPr>
          <w:rFonts w:eastAsiaTheme="minorEastAsia"/>
        </w:rPr>
        <w:t>.  We can also consider the second matrix as three vectors as follows:</w:t>
      </w:r>
    </w:p>
    <w:p w14:paraId="5619AF3A" w14:textId="77777777" w:rsidR="009F61F0" w:rsidRPr="009F61F0" w:rsidRDefault="002C3C31"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264245B" w14:textId="77777777" w:rsidR="009F61F0" w:rsidRDefault="009F61F0" w:rsidP="00F15F51">
      <w:pPr>
        <w:rPr>
          <w:rFonts w:eastAsiaTheme="minorEastAsia"/>
        </w:rPr>
      </w:pPr>
      <w:r>
        <w:rPr>
          <w:rFonts w:eastAsiaTheme="minorEastAsia"/>
        </w:rPr>
        <w:lastRenderedPageBreak/>
        <w:t xml:space="preserve">That is three column vectors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0</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mr>
            </m:m>
          </m:e>
        </m:d>
      </m:oMath>
      <w:r w:rsidR="00DD10D0">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2</m:t>
                      </m:r>
                    </m:sub>
                  </m:sSub>
                </m:e>
              </m:mr>
            </m:m>
          </m:e>
        </m:d>
      </m:oMath>
      <w:r w:rsidR="00DD10D0">
        <w:rPr>
          <w:rFonts w:eastAsiaTheme="minorEastAsia"/>
        </w:rPr>
        <w:t>.  We can now define matrix multiplication as follows:</w:t>
      </w:r>
    </w:p>
    <w:p w14:paraId="46D37A32" w14:textId="77777777" w:rsidR="00DD10D0" w:rsidRPr="00DD10D0" w:rsidRDefault="002C3C31"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A03A06A" w14:textId="77777777" w:rsidR="00DD10D0" w:rsidRDefault="00DD10D0" w:rsidP="00F15F51">
      <w:pPr>
        <w:rPr>
          <w:rFonts w:eastAsiaTheme="minorEastAsia"/>
        </w:rPr>
      </w:pPr>
      <w:r>
        <w:rPr>
          <w:rFonts w:eastAsiaTheme="minorEastAsia"/>
        </w:rPr>
        <w:t>A possibly easier visualisation of this is taken from Wikipedia:</w:t>
      </w:r>
    </w:p>
    <w:p w14:paraId="382DCA97" w14:textId="77777777" w:rsidR="00DD10D0" w:rsidRDefault="00DD10D0" w:rsidP="00DD10D0">
      <w:pPr>
        <w:jc w:val="center"/>
        <w:rPr>
          <w:rFonts w:eastAsiaTheme="minorEastAsia"/>
        </w:rPr>
      </w:pPr>
      <w:r>
        <w:rPr>
          <w:noProof/>
          <w:lang w:eastAsia="en-GB"/>
        </w:rPr>
        <w:drawing>
          <wp:inline distT="0" distB="0" distL="0" distR="0" wp14:anchorId="4C6AC06B" wp14:editId="3664A7E2">
            <wp:extent cx="2980690" cy="2617470"/>
            <wp:effectExtent l="0" t="0" r="0" b="0"/>
            <wp:docPr id="595" name="Picture 595" descr="File:Matrix multiplication diagram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Matrix multiplication diagram 2.sv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0690" cy="2617470"/>
                    </a:xfrm>
                    <a:prstGeom prst="rect">
                      <a:avLst/>
                    </a:prstGeom>
                    <a:noFill/>
                    <a:ln>
                      <a:noFill/>
                    </a:ln>
                  </pic:spPr>
                </pic:pic>
              </a:graphicData>
            </a:graphic>
          </wp:inline>
        </w:drawing>
      </w:r>
    </w:p>
    <w:p w14:paraId="4FC1D2A7" w14:textId="77777777" w:rsidR="00DD10D0" w:rsidRDefault="00DD10D0" w:rsidP="00DD10D0">
      <w:pPr>
        <w:rPr>
          <w:rFonts w:eastAsiaTheme="minorEastAsia"/>
        </w:rPr>
      </w:pPr>
      <w:r>
        <w:rPr>
          <w:rFonts w:eastAsiaTheme="minorEastAsia"/>
        </w:rPr>
        <w:t xml:space="preserve">Notice that matrix multiplication can only take place for </w:t>
      </w:r>
      <m:oMath>
        <m:r>
          <w:rPr>
            <w:rFonts w:ascii="Cambria Math" w:eastAsiaTheme="minorEastAsia" w:hAnsi="Cambria Math"/>
          </w:rPr>
          <m:t>m×n</m:t>
        </m:r>
      </m:oMath>
      <w:r>
        <w:rPr>
          <w:rFonts w:eastAsiaTheme="minorEastAsia"/>
        </w:rPr>
        <w:t xml:space="preserve"> and </w:t>
      </w:r>
      <m:oMath>
        <m:r>
          <w:rPr>
            <w:rFonts w:ascii="Cambria Math" w:eastAsiaTheme="minorEastAsia" w:hAnsi="Cambria Math"/>
          </w:rPr>
          <m:t>n×p</m:t>
        </m:r>
      </m:oMath>
      <w:r>
        <w:rPr>
          <w:rFonts w:eastAsiaTheme="minorEastAsia"/>
        </w:rPr>
        <w:t xml:space="preserve"> matrices, and results in a matrix that is </w:t>
      </w:r>
      <m:oMath>
        <m:r>
          <w:rPr>
            <w:rFonts w:ascii="Cambria Math" w:eastAsiaTheme="minorEastAsia" w:hAnsi="Cambria Math"/>
          </w:rPr>
          <m:t>m×p</m:t>
        </m:r>
      </m:oMath>
      <w:r>
        <w:rPr>
          <w:rFonts w:eastAsiaTheme="minorEastAsia"/>
        </w:rPr>
        <w:t xml:space="preserve"> in size.</w:t>
      </w:r>
    </w:p>
    <w:p w14:paraId="59BB3BAA" w14:textId="77777777" w:rsidR="00DD10D0" w:rsidRDefault="00DD10D0" w:rsidP="00DD10D0">
      <w:pPr>
        <w:rPr>
          <w:rFonts w:eastAsiaTheme="minorEastAsia"/>
        </w:rPr>
      </w:pPr>
      <w:r>
        <w:rPr>
          <w:rFonts w:eastAsiaTheme="minorEastAsia"/>
        </w:rPr>
        <w:t xml:space="preserve">From the point of view of 3D graphics, it has already been mentioned that we are interested in </w:t>
      </w:r>
      <m:oMath>
        <m:r>
          <w:rPr>
            <w:rFonts w:ascii="Cambria Math" w:eastAsiaTheme="minorEastAsia" w:hAnsi="Cambria Math"/>
          </w:rPr>
          <m:t>4×4</m:t>
        </m:r>
      </m:oMath>
      <w:r>
        <w:rPr>
          <w:rFonts w:eastAsiaTheme="minorEastAsia"/>
        </w:rPr>
        <w:t xml:space="preserve"> matrices.  Multiplying these together is not an issue.  We are also interested in vectors, which in 3D terms look like a </w:t>
      </w:r>
      <m:oMath>
        <m:r>
          <w:rPr>
            <w:rFonts w:ascii="Cambria Math" w:eastAsiaTheme="minorEastAsia" w:hAnsi="Cambria Math"/>
          </w:rPr>
          <m:t>3×1</m:t>
        </m:r>
      </m:oMath>
      <w:r>
        <w:rPr>
          <w:rFonts w:eastAsiaTheme="minorEastAsia"/>
        </w:rPr>
        <w:t xml:space="preserve"> matrix:</w:t>
      </w:r>
    </w:p>
    <w:p w14:paraId="7EECD147" w14:textId="77777777" w:rsidR="00DD10D0" w:rsidRPr="00DD10D0" w:rsidRDefault="002C3C31"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e>
                </m:mr>
              </m:m>
            </m:e>
          </m:d>
        </m:oMath>
      </m:oMathPara>
    </w:p>
    <w:p w14:paraId="5E259FE8" w14:textId="77777777" w:rsidR="00DD10D0" w:rsidRDefault="00DD10D0" w:rsidP="00DD10D0">
      <w:pPr>
        <w:rPr>
          <w:rFonts w:eastAsiaTheme="minorEastAsia"/>
        </w:rPr>
      </w:pPr>
      <w:r>
        <w:rPr>
          <w:rFonts w:eastAsiaTheme="minorEastAsia"/>
        </w:rPr>
        <w:t xml:space="preserve">We will be manipulating our 3D vectors with </w:t>
      </w:r>
      <m:oMath>
        <m:r>
          <w:rPr>
            <w:rFonts w:ascii="Cambria Math" w:eastAsiaTheme="minorEastAsia" w:hAnsi="Cambria Math"/>
          </w:rPr>
          <m:t>4×4</m:t>
        </m:r>
      </m:oMath>
      <w:r>
        <w:rPr>
          <w:rFonts w:eastAsiaTheme="minorEastAsia"/>
        </w:rPr>
        <w:t xml:space="preserve"> matrices,</w:t>
      </w:r>
      <w:r w:rsidR="00336EC0">
        <w:rPr>
          <w:rFonts w:eastAsiaTheme="minorEastAsia"/>
        </w:rPr>
        <w:t xml:space="preserve"> and therefore we will be representing our vectors as follows:</w:t>
      </w:r>
    </w:p>
    <w:p w14:paraId="64745EB8" w14:textId="77777777" w:rsidR="00336EC0" w:rsidRPr="00336EC0" w:rsidRDefault="002C3C31"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5F62B812" w14:textId="77777777" w:rsidR="00336EC0" w:rsidRDefault="00336EC0" w:rsidP="00DD10D0">
      <w:pPr>
        <w:rPr>
          <w:rFonts w:eastAsiaTheme="minorEastAsia"/>
        </w:rPr>
      </w:pPr>
      <w:r>
        <w:rPr>
          <w:rFonts w:eastAsiaTheme="minorEastAsia"/>
        </w:rPr>
        <w:t>This will allow us to perform vector transformations by multiplying our vectors by our matrices:</w:t>
      </w:r>
    </w:p>
    <w:p w14:paraId="693C74B6" w14:textId="77777777" w:rsidR="00336EC0" w:rsidRPr="009F61F0" w:rsidRDefault="00336EC0" w:rsidP="00DD10D0">
      <w:pPr>
        <w:rPr>
          <w:rFonts w:eastAsiaTheme="minorEastAsia"/>
        </w:rPr>
      </w:pPr>
      <m:oMathPara>
        <m:oMath>
          <m:r>
            <w:rPr>
              <w:rFonts w:ascii="Cambria Math" w:eastAsiaTheme="minorEastAsia" w:hAnsi="Cambria Math"/>
            </w:rPr>
            <m:t>Mu=</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1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0</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x</m:t>
                        </m:r>
                      </m:sub>
                    </m:sSub>
                    <m:r>
                      <w:rPr>
                        <w:rFonts w:ascii="Cambria Math" w:eastAsiaTheme="minorEastAsia" w:hAnsi="Cambria Math"/>
                      </w:rPr>
                      <m:t>⋅u</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x</m:t>
                        </m:r>
                      </m:sub>
                    </m:sSub>
                    <m:r>
                      <w:rPr>
                        <w:rFonts w:ascii="Cambria Math" w:eastAsia="Cambria Math" w:hAnsi="Cambria Math" w:cs="Cambria Math"/>
                      </w:rPr>
                      <m:t>⋅u</m:t>
                    </m:r>
                  </m:e>
                </m:mr>
              </m:m>
            </m:e>
          </m:d>
        </m:oMath>
      </m:oMathPara>
    </w:p>
    <w:p w14:paraId="4F5652B7" w14:textId="77777777" w:rsidR="00336EC0" w:rsidRDefault="00336EC0">
      <w:pPr>
        <w:rPr>
          <w:rFonts w:asciiTheme="majorHAnsi" w:eastAsiaTheme="majorEastAsia" w:hAnsiTheme="majorHAnsi" w:cstheme="majorBidi"/>
          <w:b/>
          <w:bCs/>
          <w:color w:val="4F81BD" w:themeColor="accent1"/>
          <w:sz w:val="26"/>
          <w:szCs w:val="26"/>
        </w:rPr>
      </w:pPr>
      <w:r>
        <w:br w:type="page"/>
      </w:r>
    </w:p>
    <w:p w14:paraId="3DB02633" w14:textId="77777777" w:rsidR="00DD10D0" w:rsidRDefault="00807820" w:rsidP="00DD10D0">
      <w:pPr>
        <w:pStyle w:val="Heading2"/>
      </w:pPr>
      <w:bookmarkStart w:id="34" w:name="_Toc338585199"/>
      <w:r>
        <w:lastRenderedPageBreak/>
        <w:t>Transformation Matrices</w:t>
      </w:r>
      <w:bookmarkEnd w:id="34"/>
    </w:p>
    <w:p w14:paraId="29B645B3" w14:textId="77777777" w:rsidR="00336EC0" w:rsidRPr="00336EC0" w:rsidRDefault="00336EC0" w:rsidP="00336EC0">
      <w:r>
        <w:t>There are a number of standard transformation matrices we can generate to manipulate our geometry.  We will cover the most common here, and how they are generated.</w:t>
      </w:r>
    </w:p>
    <w:p w14:paraId="509CAF54" w14:textId="77777777" w:rsidR="00807820" w:rsidRDefault="00807820" w:rsidP="00807820">
      <w:pPr>
        <w:pStyle w:val="Heading3"/>
      </w:pPr>
      <w:bookmarkStart w:id="35" w:name="_Toc338585200"/>
      <w:r>
        <w:t>Translation</w:t>
      </w:r>
      <w:bookmarkEnd w:id="35"/>
    </w:p>
    <w:p w14:paraId="25FF1869" w14:textId="77777777" w:rsidR="00336EC0" w:rsidRDefault="00336EC0" w:rsidP="00336EC0">
      <w:pPr>
        <w:rPr>
          <w:rFonts w:eastAsiaTheme="minorEastAsia"/>
        </w:rPr>
      </w:pPr>
      <w:r>
        <w:t>Translation is when we wish to move our object in 3D space.  We do this by applying a translation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oMath>
      <w:r>
        <w:rPr>
          <w:rFonts w:eastAsiaTheme="minorEastAsia"/>
        </w:rPr>
        <w:t>) in our matrix.  A translation matrix looks as follows:</w:t>
      </w:r>
    </w:p>
    <w:p w14:paraId="46584764" w14:textId="77777777" w:rsidR="00336EC0" w:rsidRPr="00336EC0" w:rsidRDefault="002C3C31" w:rsidP="00336EC0">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x</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y</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z</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3B79999" w14:textId="77777777" w:rsidR="00807820" w:rsidRDefault="00807820" w:rsidP="00807820">
      <w:pPr>
        <w:pStyle w:val="Heading3"/>
      </w:pPr>
      <w:bookmarkStart w:id="36" w:name="_Toc338585201"/>
      <w:r>
        <w:t>Rotation</w:t>
      </w:r>
      <w:bookmarkEnd w:id="36"/>
    </w:p>
    <w:p w14:paraId="758C6D5A" w14:textId="77777777" w:rsidR="00B8701A" w:rsidRDefault="00B8701A" w:rsidP="00B8701A">
      <w:r>
        <w:t>Rotation comes in three forms, based on the axis that we are rotating around.  In 3D, we ca</w:t>
      </w:r>
      <w:r w:rsidR="007C79D4">
        <w:t>n rotate around the X-axis (pitch), Y-axis (yaw) or Z-axis (roll</w:t>
      </w:r>
      <w:r>
        <w:t xml:space="preserve">).  Each of these rotation types </w:t>
      </w:r>
      <w:r w:rsidR="007C79D4">
        <w:t>has</w:t>
      </w:r>
      <w:r>
        <w:t xml:space="preserve"> a different matrix associated with them, and we will look at each of these in turn.</w:t>
      </w:r>
    </w:p>
    <w:p w14:paraId="274C0FAE" w14:textId="77777777" w:rsidR="00B8701A" w:rsidRDefault="007C79D4" w:rsidP="00B8701A">
      <w:pPr>
        <w:pStyle w:val="Heading4"/>
      </w:pPr>
      <w:r>
        <w:t>Pitch</w:t>
      </w:r>
    </w:p>
    <w:p w14:paraId="2C0254F6" w14:textId="77777777" w:rsidR="007C79D4" w:rsidRDefault="007C79D4" w:rsidP="007C79D4">
      <w:r>
        <w:t>The matrix for applying a rotation around the X-axis is:</w:t>
      </w:r>
    </w:p>
    <w:p w14:paraId="70823788" w14:textId="77777777" w:rsidR="007C79D4" w:rsidRDefault="002C3C31"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E995843" w14:textId="77777777" w:rsidR="007C79D4" w:rsidRPr="007C79D4" w:rsidRDefault="007C79D4" w:rsidP="007C79D4">
      <w:r>
        <w:t xml:space="preserve">Where </w:t>
      </w:r>
      <m:oMath>
        <m:r>
          <w:rPr>
            <w:rFonts w:ascii="Cambria Math" w:hAnsi="Cambria Math"/>
          </w:rPr>
          <m:t>θ</m:t>
        </m:r>
      </m:oMath>
      <w:r>
        <w:rPr>
          <w:rFonts w:eastAsiaTheme="minorEastAsia"/>
        </w:rPr>
        <w:t xml:space="preserve"> is the angle to rotate around the X-axis.</w:t>
      </w:r>
    </w:p>
    <w:p w14:paraId="6BDBE5EB" w14:textId="77777777" w:rsidR="00B8701A" w:rsidRDefault="00B8701A" w:rsidP="00B8701A">
      <w:pPr>
        <w:pStyle w:val="Heading4"/>
      </w:pPr>
      <w:r>
        <w:t>Yaw</w:t>
      </w:r>
    </w:p>
    <w:p w14:paraId="6E105191" w14:textId="77777777" w:rsidR="007C79D4" w:rsidRDefault="007C79D4" w:rsidP="007C79D4">
      <w:r>
        <w:t>The matrix for applying rotation around the Y-axis is:</w:t>
      </w:r>
    </w:p>
    <w:p w14:paraId="031628C8" w14:textId="77777777" w:rsidR="007C79D4" w:rsidRPr="007C79D4" w:rsidRDefault="002C3C31"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42732F0" w14:textId="77777777" w:rsidR="00B8701A" w:rsidRDefault="007C79D4" w:rsidP="00B8701A">
      <w:pPr>
        <w:pStyle w:val="Heading4"/>
      </w:pPr>
      <w:r>
        <w:t>Roll</w:t>
      </w:r>
    </w:p>
    <w:p w14:paraId="6ED9D018" w14:textId="77777777" w:rsidR="007C79D4" w:rsidRDefault="007C79D4" w:rsidP="007C79D4">
      <w:r>
        <w:t>The matrix for applying rotation around the Z-axis is:</w:t>
      </w:r>
    </w:p>
    <w:p w14:paraId="35110E50" w14:textId="77777777" w:rsidR="007C79D4" w:rsidRPr="00336EC0" w:rsidRDefault="002C3C31"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A5EE974" w14:textId="77777777" w:rsidR="007C79D4" w:rsidRPr="007C79D4" w:rsidRDefault="007C79D4" w:rsidP="007C79D4"/>
    <w:p w14:paraId="562EF18A" w14:textId="77777777" w:rsidR="00807820" w:rsidRDefault="00807820" w:rsidP="00807820">
      <w:pPr>
        <w:pStyle w:val="Heading3"/>
      </w:pPr>
      <w:bookmarkStart w:id="37" w:name="_Toc338585202"/>
      <w:r>
        <w:t>Scale</w:t>
      </w:r>
      <w:bookmarkEnd w:id="37"/>
    </w:p>
    <w:p w14:paraId="61F51246" w14:textId="77777777" w:rsidR="00E516EA" w:rsidRDefault="00E516EA" w:rsidP="00E516EA">
      <w:pPr>
        <w:rPr>
          <w:rFonts w:eastAsiaTheme="minorEastAsia"/>
        </w:rPr>
      </w:pPr>
      <w:r>
        <w:t xml:space="preserve">Scale allows us to change the size of a piece of geometry on one of its three axes.  Therefore, scale can also be represented as a 3D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mr>
              <m:mr>
                <m:e>
                  <m:sSub>
                    <m:sSubPr>
                      <m:ctrlPr>
                        <w:rPr>
                          <w:rFonts w:ascii="Cambria Math" w:hAnsi="Cambria Math"/>
                          <w:i/>
                        </w:rPr>
                      </m:ctrlPr>
                    </m:sSubPr>
                    <m:e>
                      <m:r>
                        <w:rPr>
                          <w:rFonts w:ascii="Cambria Math" w:hAnsi="Cambria Math"/>
                        </w:rPr>
                        <m:t>S</m:t>
                      </m:r>
                    </m:e>
                    <m:sub>
                      <m:r>
                        <w:rPr>
                          <w:rFonts w:ascii="Cambria Math" w:hAnsi="Cambria Math"/>
                        </w:rPr>
                        <m:t>y</m:t>
                      </m:r>
                    </m:sub>
                  </m:sSub>
                </m:e>
              </m:mr>
              <m:mr>
                <m:e>
                  <m:sSub>
                    <m:sSubPr>
                      <m:ctrlPr>
                        <w:rPr>
                          <w:rFonts w:ascii="Cambria Math" w:hAnsi="Cambria Math"/>
                          <w:i/>
                        </w:rPr>
                      </m:ctrlPr>
                    </m:sSubPr>
                    <m:e>
                      <m:r>
                        <w:rPr>
                          <w:rFonts w:ascii="Cambria Math" w:hAnsi="Cambria Math"/>
                        </w:rPr>
                        <m:t>S</m:t>
                      </m:r>
                    </m:e>
                    <m:sub>
                      <m:r>
                        <w:rPr>
                          <w:rFonts w:ascii="Cambria Math" w:hAnsi="Cambria Math"/>
                        </w:rPr>
                        <m:t>z</m:t>
                      </m:r>
                    </m:sub>
                  </m:sSub>
                </m:e>
              </m:mr>
            </m:m>
          </m:e>
        </m:d>
      </m:oMath>
      <w:r>
        <w:rPr>
          <w:rFonts w:eastAsiaTheme="minorEastAsia"/>
        </w:rPr>
        <w:t>.  The scale matrix is defined as:</w:t>
      </w:r>
    </w:p>
    <w:p w14:paraId="11CAEACA" w14:textId="77777777" w:rsidR="00807820" w:rsidRDefault="002C3C31" w:rsidP="00E516EA">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S</m:t>
                        </m:r>
                      </m:e>
                      <m:sub>
                        <m:r>
                          <w:rPr>
                            <w:rFonts w:ascii="Cambria Math" w:hAnsi="Cambria Math"/>
                          </w:rPr>
                          <m:t>y</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S</m:t>
                        </m:r>
                      </m:e>
                      <m:sub>
                        <m:r>
                          <w:rPr>
                            <w:rFonts w:ascii="Cambria Math" w:hAnsi="Cambria Math"/>
                          </w:rPr>
                          <m:t>z</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09DF551" w14:textId="77777777" w:rsidR="00807820" w:rsidRDefault="00B8701A" w:rsidP="00E516EA">
      <w:pPr>
        <w:pStyle w:val="Heading3"/>
      </w:pPr>
      <w:bookmarkStart w:id="38" w:name="_Toc338585203"/>
      <w:r>
        <w:t>Combining Matrices</w:t>
      </w:r>
      <w:bookmarkEnd w:id="38"/>
    </w:p>
    <w:p w14:paraId="36D8E52A" w14:textId="77777777" w:rsidR="00E516EA" w:rsidRDefault="00E516EA" w:rsidP="00E516EA">
      <w:r>
        <w:t>To combine our matrices together</w:t>
      </w:r>
      <w:r w:rsidR="00954E2B">
        <w:t xml:space="preserve">, all </w:t>
      </w:r>
      <w:r w:rsidR="003A579A">
        <w:t xml:space="preserve">we need to do is multiply them together.  </w:t>
      </w:r>
      <w:r w:rsidR="0029171D">
        <w:t>However, we do need to concern ourselves with the order that we do this, as matrix mul</w:t>
      </w:r>
      <w:r w:rsidR="00FC786D">
        <w:t>tiplication is not commutative.  The order we wish to multiply the matrices together is:</w:t>
      </w:r>
    </w:p>
    <w:p w14:paraId="39DC53B3" w14:textId="77777777" w:rsidR="00FC786D" w:rsidRPr="00FC786D" w:rsidRDefault="00FC786D" w:rsidP="00E516EA">
      <w:pPr>
        <w:rPr>
          <w:rFonts w:eastAsiaTheme="minorEastAsia"/>
        </w:rPr>
      </w:pPr>
      <m:oMathPara>
        <m:oMath>
          <m:r>
            <w:rPr>
              <w:rFonts w:ascii="Cambria Math" w:hAnsi="Cambria Math"/>
            </w:rPr>
            <m:t>S×R×T</m:t>
          </m:r>
        </m:oMath>
      </m:oMathPara>
    </w:p>
    <w:p w14:paraId="5483D2E4" w14:textId="77777777" w:rsidR="00FC786D" w:rsidRDefault="00FC786D" w:rsidP="00E516EA">
      <w:pPr>
        <w:rPr>
          <w:rFonts w:eastAsiaTheme="minorEastAsia"/>
        </w:rPr>
      </w:pPr>
      <w:r>
        <w:rPr>
          <w:rFonts w:eastAsiaTheme="minorEastAsia"/>
        </w:rPr>
        <w:t xml:space="preserve">That is </w:t>
      </w:r>
      <m:oMath>
        <m:r>
          <w:rPr>
            <w:rFonts w:ascii="Cambria Math" w:eastAsiaTheme="minorEastAsia" w:hAnsi="Cambria Math"/>
          </w:rPr>
          <m:t>scale×rotation×translation</m:t>
        </m:r>
      </m:oMath>
      <w:r>
        <w:rPr>
          <w:rFonts w:eastAsiaTheme="minorEastAsia"/>
        </w:rPr>
        <w:t>.  Doing the calculation in a different order will result in a different (and incorrect) output.</w:t>
      </w:r>
    </w:p>
    <w:p w14:paraId="603E5F00" w14:textId="77777777" w:rsidR="00FC786D" w:rsidRPr="00E516EA" w:rsidRDefault="00FC786D" w:rsidP="00E516EA">
      <w:r>
        <w:rPr>
          <w:rFonts w:eastAsiaTheme="minorEastAsia"/>
        </w:rPr>
        <w:t>We will be using a library called GLM to do most of our mathematical work.  This is what the next lesson is about.</w:t>
      </w:r>
    </w:p>
    <w:p w14:paraId="53CF6B99" w14:textId="77777777" w:rsidR="00D35AC5" w:rsidRDefault="00D35AC5" w:rsidP="00D35AC5">
      <w:pPr>
        <w:pStyle w:val="Heading1"/>
      </w:pPr>
      <w:bookmarkStart w:id="39" w:name="_Toc338585204"/>
      <w:r>
        <w:lastRenderedPageBreak/>
        <w:t>Getting Started with GLM</w:t>
      </w:r>
      <w:bookmarkEnd w:id="39"/>
    </w:p>
    <w:p w14:paraId="575FBC4D" w14:textId="77777777" w:rsidR="00D35AC5" w:rsidRDefault="00D35AC5" w:rsidP="00D35AC5">
      <w:r>
        <w:t xml:space="preserve">The GLM (GL Maths) library is available from </w:t>
      </w:r>
      <w:hyperlink r:id="rId44" w:history="1">
        <w:r w:rsidRPr="00FF1E8B">
          <w:rPr>
            <w:rStyle w:val="Hyperlink"/>
          </w:rPr>
          <w:t>http://glm.g-truc.net/</w:t>
        </w:r>
      </w:hyperlink>
      <w:r>
        <w:t>.  This library provides many of the standard mathematical constructs for working with OpenGL.  The library itself is what is known as a header only library, and therefor</w:t>
      </w:r>
      <w:r w:rsidR="00D421CE">
        <w:t>e does not require libraries or</w:t>
      </w:r>
      <w:r>
        <w:t xml:space="preserve"> DLLs.  When you download the library, you only need to point the include directories to the GLM folder (remember what</w:t>
      </w:r>
      <w:r w:rsidR="00D421CE">
        <w:t xml:space="preserve"> we did for GLFW in </w:t>
      </w:r>
      <w:r w:rsidR="00D421CE">
        <w:fldChar w:fldCharType="begin"/>
      </w:r>
      <w:r w:rsidR="00D421CE">
        <w:instrText xml:space="preserve"> REF _Ref331935860 \r \h </w:instrText>
      </w:r>
      <w:r w:rsidR="00D421CE">
        <w:fldChar w:fldCharType="separate"/>
      </w:r>
      <w:r w:rsidR="00D421CE">
        <w:t>Lesson 1</w:t>
      </w:r>
      <w:r w:rsidR="00D421CE">
        <w:fldChar w:fldCharType="end"/>
      </w:r>
      <w:r>
        <w:t>).  To test that everything has worked out correctly, try the following program:</w:t>
      </w:r>
    </w:p>
    <w:p w14:paraId="0EC7A925" w14:textId="77777777" w:rsidR="00D35AC5" w:rsidRDefault="00D35AC5" w:rsidP="00D35AC5">
      <w:r>
        <w:rPr>
          <w:noProof/>
          <w:lang w:eastAsia="en-GB"/>
        </w:rPr>
        <w:drawing>
          <wp:inline distT="0" distB="0" distL="0" distR="0" wp14:anchorId="4E8948DD" wp14:editId="03BD363B">
            <wp:extent cx="5731510" cy="1214932"/>
            <wp:effectExtent l="0" t="0" r="254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1510" cy="1214932"/>
                    </a:xfrm>
                    <a:prstGeom prst="rect">
                      <a:avLst/>
                    </a:prstGeom>
                  </pic:spPr>
                </pic:pic>
              </a:graphicData>
            </a:graphic>
          </wp:inline>
        </w:drawing>
      </w:r>
    </w:p>
    <w:p w14:paraId="1CB0BBBF" w14:textId="77777777" w:rsidR="00D35AC5" w:rsidRDefault="00D35AC5" w:rsidP="00D35AC5">
      <w:r>
        <w:t xml:space="preserve">If you run this (use Debug </w:t>
      </w:r>
      <w:r>
        <w:sym w:font="Wingdings" w:char="F0E0"/>
      </w:r>
      <w:r>
        <w:t xml:space="preserve"> Start without Debugging to make the console window wait), you should get the answer of adding these two vectors together.</w:t>
      </w:r>
    </w:p>
    <w:p w14:paraId="431F56EB" w14:textId="77777777" w:rsidR="00D35AC5" w:rsidRDefault="00D35AC5" w:rsidP="00D35AC5">
      <w:r>
        <w:t>We will be using GLM when working with OpenGL from now on, so remember and include the necessary headers.</w:t>
      </w:r>
      <w:r w:rsidR="00FC786D">
        <w:t xml:space="preserve">  In general, we will require:</w:t>
      </w:r>
    </w:p>
    <w:p w14:paraId="2456489E" w14:textId="77777777" w:rsidR="00FC786D" w:rsidRDefault="00FC786D" w:rsidP="00D35AC5">
      <w:r>
        <w:rPr>
          <w:noProof/>
          <w:lang w:eastAsia="en-GB"/>
        </w:rPr>
        <w:drawing>
          <wp:inline distT="0" distB="0" distL="0" distR="0" wp14:anchorId="0CD63726" wp14:editId="110E6BBF">
            <wp:extent cx="2990850" cy="476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990850" cy="476250"/>
                    </a:xfrm>
                    <a:prstGeom prst="rect">
                      <a:avLst/>
                    </a:prstGeom>
                  </pic:spPr>
                </pic:pic>
              </a:graphicData>
            </a:graphic>
          </wp:inline>
        </w:drawing>
      </w:r>
    </w:p>
    <w:p w14:paraId="1D2CA7AC" w14:textId="77777777" w:rsidR="00FC786D" w:rsidRDefault="00FC786D" w:rsidP="00D35AC5">
      <w:r>
        <w:t>We may require others as we work through the material.  Try and use the GLM documentation to discover which headers to include.</w:t>
      </w:r>
    </w:p>
    <w:p w14:paraId="552935E5" w14:textId="77777777" w:rsidR="00D35AC5" w:rsidRDefault="00D35AC5" w:rsidP="00D35AC5">
      <w:pPr>
        <w:pStyle w:val="Heading2"/>
      </w:pPr>
      <w:bookmarkStart w:id="40" w:name="_Toc338585205"/>
      <w:r>
        <w:t>Rotating Triangle</w:t>
      </w:r>
      <w:bookmarkEnd w:id="40"/>
    </w:p>
    <w:p w14:paraId="290565D0" w14:textId="77777777" w:rsidR="00D35AC5" w:rsidRDefault="00D35AC5" w:rsidP="00D35AC5">
      <w:r>
        <w:t>We are going to create a simple application which rotates our triangle.  To start with, we are going to use the following render code (again, you probably want a new project):</w:t>
      </w:r>
    </w:p>
    <w:p w14:paraId="4F1FAB50" w14:textId="77777777" w:rsidR="00D35AC5" w:rsidRDefault="00D35AC5" w:rsidP="00D35AC5">
      <w:r>
        <w:rPr>
          <w:noProof/>
          <w:lang w:eastAsia="en-GB"/>
        </w:rPr>
        <w:drawing>
          <wp:inline distT="0" distB="0" distL="0" distR="0" wp14:anchorId="7148480A" wp14:editId="7D0096AC">
            <wp:extent cx="3009900" cy="2000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09900" cy="2000250"/>
                    </a:xfrm>
                    <a:prstGeom prst="rect">
                      <a:avLst/>
                    </a:prstGeom>
                  </pic:spPr>
                </pic:pic>
              </a:graphicData>
            </a:graphic>
          </wp:inline>
        </w:drawing>
      </w:r>
    </w:p>
    <w:p w14:paraId="0CFBF23C" w14:textId="77777777" w:rsidR="00D35AC5" w:rsidRDefault="00D35AC5" w:rsidP="00D35AC5">
      <w:r>
        <w:t>This will provide you with a window as follows when run:</w:t>
      </w:r>
    </w:p>
    <w:p w14:paraId="388896ED" w14:textId="77777777" w:rsidR="00D35AC5" w:rsidRDefault="00D35AC5" w:rsidP="00D35AC5">
      <w:r>
        <w:rPr>
          <w:noProof/>
          <w:lang w:eastAsia="en-GB"/>
        </w:rPr>
        <w:lastRenderedPageBreak/>
        <w:drawing>
          <wp:inline distT="0" distB="0" distL="0" distR="0" wp14:anchorId="1AA14C2F" wp14:editId="38F458C1">
            <wp:extent cx="5502910" cy="4302382"/>
            <wp:effectExtent l="0" t="0" r="254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4302382"/>
                    </a:xfrm>
                    <a:prstGeom prst="rect">
                      <a:avLst/>
                    </a:prstGeom>
                  </pic:spPr>
                </pic:pic>
              </a:graphicData>
            </a:graphic>
          </wp:inline>
        </w:drawing>
      </w:r>
    </w:p>
    <w:p w14:paraId="6B12E59A" w14:textId="77777777" w:rsidR="00D35AC5" w:rsidRDefault="00D35AC5" w:rsidP="00D35AC5">
      <w:r>
        <w:t>The first new line of code we need is a declaration for the orientation of the object.  We declare this at the top of our current code file:</w:t>
      </w:r>
    </w:p>
    <w:p w14:paraId="4EFF272D" w14:textId="77777777" w:rsidR="00D35AC5" w:rsidRDefault="00D35AC5" w:rsidP="00D35AC5">
      <w:r>
        <w:rPr>
          <w:noProof/>
          <w:lang w:eastAsia="en-GB"/>
        </w:rPr>
        <w:drawing>
          <wp:inline distT="0" distB="0" distL="0" distR="0" wp14:anchorId="10FDA800" wp14:editId="6E22D134">
            <wp:extent cx="2076450" cy="2381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76450" cy="238125"/>
                    </a:xfrm>
                    <a:prstGeom prst="rect">
                      <a:avLst/>
                    </a:prstGeom>
                  </pic:spPr>
                </pic:pic>
              </a:graphicData>
            </a:graphic>
          </wp:inline>
        </w:drawing>
      </w:r>
    </w:p>
    <w:p w14:paraId="2D8EC849" w14:textId="77777777" w:rsidR="00D35AC5" w:rsidRDefault="00D35AC5" w:rsidP="00D35AC5">
      <w:r>
        <w:t>We then need to update this orientation every update (remember – the update is where we do our movement type code):</w:t>
      </w:r>
    </w:p>
    <w:p w14:paraId="59A65150" w14:textId="77777777" w:rsidR="00D35AC5" w:rsidRDefault="00DC2468" w:rsidP="00D35AC5">
      <w:r>
        <w:rPr>
          <w:noProof/>
          <w:lang w:eastAsia="en-GB"/>
        </w:rPr>
        <w:drawing>
          <wp:inline distT="0" distB="0" distL="0" distR="0" wp14:anchorId="48C0A37D" wp14:editId="214CC5F5">
            <wp:extent cx="5486400" cy="952500"/>
            <wp:effectExtent l="0" t="0" r="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952500"/>
                    </a:xfrm>
                    <a:prstGeom prst="rect">
                      <a:avLst/>
                    </a:prstGeom>
                  </pic:spPr>
                </pic:pic>
              </a:graphicData>
            </a:graphic>
          </wp:inline>
        </w:drawing>
      </w:r>
    </w:p>
    <w:p w14:paraId="5C8A5E20" w14:textId="77777777" w:rsidR="00D35AC5" w:rsidRDefault="00D35AC5" w:rsidP="00D35AC5">
      <w:r>
        <w:t>Now all we need to do is update the render code so that we use the orientation of the object.  This involves us creating a transformation matrix, and applying this to OpenGL in our render code:</w:t>
      </w:r>
    </w:p>
    <w:p w14:paraId="4349D953" w14:textId="77777777" w:rsidR="00D35AC5" w:rsidRDefault="00DC2468" w:rsidP="00D35AC5">
      <w:r>
        <w:rPr>
          <w:noProof/>
          <w:lang w:eastAsia="en-GB"/>
        </w:rPr>
        <w:lastRenderedPageBreak/>
        <w:drawing>
          <wp:inline distT="0" distB="0" distL="0" distR="0" wp14:anchorId="19530FCA" wp14:editId="22916C4F">
            <wp:extent cx="5502910" cy="2473370"/>
            <wp:effectExtent l="0" t="0" r="2540" b="317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502910" cy="2473370"/>
                    </a:xfrm>
                    <a:prstGeom prst="rect">
                      <a:avLst/>
                    </a:prstGeom>
                  </pic:spPr>
                </pic:pic>
              </a:graphicData>
            </a:graphic>
          </wp:inline>
        </w:drawing>
      </w:r>
    </w:p>
    <w:p w14:paraId="03232DFB" w14:textId="77777777" w:rsidR="00D35AC5" w:rsidRDefault="00D35AC5" w:rsidP="00D35AC5">
      <w:r>
        <w:t>On line 29 we create our model transformation matrix.  We supply this method with three values:</w:t>
      </w:r>
    </w:p>
    <w:p w14:paraId="77A7AE14" w14:textId="77777777" w:rsidR="00D35AC5" w:rsidRDefault="00D35AC5" w:rsidP="00D35AC5">
      <w:pPr>
        <w:pStyle w:val="ListParagraph"/>
        <w:numPr>
          <w:ilvl w:val="0"/>
          <w:numId w:val="2"/>
        </w:numPr>
        <w:spacing w:before="200"/>
      </w:pPr>
      <w:r>
        <w:t>The matrix to apply the rotation to – here we apply the rotation to the identity matrix (mat4(1.0f)).</w:t>
      </w:r>
    </w:p>
    <w:p w14:paraId="76CE226F" w14:textId="77777777" w:rsidR="00D35AC5" w:rsidRDefault="00D35AC5" w:rsidP="00D35AC5">
      <w:pPr>
        <w:pStyle w:val="ListParagraph"/>
        <w:numPr>
          <w:ilvl w:val="0"/>
          <w:numId w:val="2"/>
        </w:numPr>
        <w:spacing w:before="200"/>
      </w:pPr>
      <w:r>
        <w:t>The rotation we wish of apply – this is the orientation value we declared.</w:t>
      </w:r>
      <w:r w:rsidR="00DC2468">
        <w:t xml:space="preserve">  Notice that we convert our value to degrees.  Currently, we are working in radians – mainly because this is good practice, but also because the standard trigonometric functions expect to work in radians.  GLM using degrees for rotation is actually not so good.</w:t>
      </w:r>
    </w:p>
    <w:p w14:paraId="5D0C061E" w14:textId="77777777" w:rsidR="00D35AC5" w:rsidRDefault="00D35AC5" w:rsidP="00D35AC5">
      <w:pPr>
        <w:pStyle w:val="ListParagraph"/>
        <w:numPr>
          <w:ilvl w:val="0"/>
          <w:numId w:val="2"/>
        </w:numPr>
        <w:spacing w:before="200"/>
      </w:pPr>
      <w:r>
        <w:t>The axis we wish to rotate on – here we have set the Z-axis (0.0f, 0.0f, 1.0f).</w:t>
      </w:r>
    </w:p>
    <w:p w14:paraId="3153883D" w14:textId="77777777" w:rsidR="00D35AC5" w:rsidRDefault="00D35AC5" w:rsidP="00D35AC5">
      <w:r>
        <w:t xml:space="preserve">Once we have created our axis, we need to set the matrix mode in OpenGL (there are a few different matrix modes, we are interested in the model).  Then we can load the transformation matrix (line 33).  Notice we use the glm::value_ptr </w:t>
      </w:r>
      <w:r w:rsidR="003C05CF">
        <w:t>operation</w:t>
      </w:r>
      <w:r>
        <w:t xml:space="preserve"> to convert the matrix into something that OpenGL can use.  We will do this quite a lot.  Then we render as before, before finally loading the identity matrix (line 46) to reset any transformations we may have done.  Running this application will give you the following:</w:t>
      </w:r>
    </w:p>
    <w:p w14:paraId="6C9E4FBE" w14:textId="77777777" w:rsidR="00D35AC5" w:rsidRDefault="00D35AC5" w:rsidP="00D35AC5">
      <w:r>
        <w:rPr>
          <w:noProof/>
          <w:lang w:eastAsia="en-GB"/>
        </w:rPr>
        <w:lastRenderedPageBreak/>
        <w:drawing>
          <wp:inline distT="0" distB="0" distL="0" distR="0" wp14:anchorId="3FF4E7D1" wp14:editId="316E23F4">
            <wp:extent cx="3999115" cy="3126658"/>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000744" cy="3127932"/>
                    </a:xfrm>
                    <a:prstGeom prst="rect">
                      <a:avLst/>
                    </a:prstGeom>
                  </pic:spPr>
                </pic:pic>
              </a:graphicData>
            </a:graphic>
          </wp:inline>
        </w:drawing>
      </w:r>
    </w:p>
    <w:p w14:paraId="10662616" w14:textId="77777777" w:rsidR="00D35AC5" w:rsidRDefault="00D35AC5" w:rsidP="00D35AC5">
      <w:pPr>
        <w:pStyle w:val="Heading2"/>
      </w:pPr>
      <w:bookmarkStart w:id="41" w:name="_Toc338585206"/>
      <w:r>
        <w:t>Exercises</w:t>
      </w:r>
      <w:bookmarkEnd w:id="41"/>
    </w:p>
    <w:p w14:paraId="39CFC96C" w14:textId="77777777" w:rsidR="00D35AC5" w:rsidRDefault="00D35AC5" w:rsidP="00D35AC5">
      <w:pPr>
        <w:pStyle w:val="ListParagraph"/>
        <w:numPr>
          <w:ilvl w:val="0"/>
          <w:numId w:val="3"/>
        </w:numPr>
        <w:spacing w:before="200"/>
      </w:pPr>
      <w:r>
        <w:t>Try rotating the triangle on a different axis.  What are the results for X-axis, Y-axis, and arbitrary axis?</w:t>
      </w:r>
    </w:p>
    <w:p w14:paraId="736F0D3F" w14:textId="77777777" w:rsidR="00D35AC5" w:rsidRDefault="00D35AC5" w:rsidP="00D35AC5">
      <w:pPr>
        <w:pStyle w:val="ListParagraph"/>
        <w:numPr>
          <w:ilvl w:val="0"/>
          <w:numId w:val="3"/>
        </w:numPr>
        <w:spacing w:before="200"/>
      </w:pPr>
      <w:r>
        <w:t xml:space="preserve">Try scaling the triangle.  You will need to find the </w:t>
      </w:r>
      <w:r w:rsidR="003C05CF">
        <w:t>operation</w:t>
      </w:r>
      <w:r>
        <w:t xml:space="preserve"> to create the scale matrix.</w:t>
      </w:r>
    </w:p>
    <w:p w14:paraId="065C2200" w14:textId="77777777" w:rsidR="00D35AC5" w:rsidRPr="0038474F" w:rsidRDefault="00D35AC5" w:rsidP="00D35AC5">
      <w:pPr>
        <w:pStyle w:val="ListParagraph"/>
        <w:numPr>
          <w:ilvl w:val="0"/>
          <w:numId w:val="3"/>
        </w:numPr>
        <w:spacing w:before="200"/>
      </w:pPr>
      <w:r>
        <w:t>Can you work out how to scale and rotate the triangle?</w:t>
      </w:r>
    </w:p>
    <w:p w14:paraId="17911412" w14:textId="77777777" w:rsidR="00D35AC5" w:rsidRPr="00917807" w:rsidRDefault="00D35AC5" w:rsidP="00D35AC5"/>
    <w:p w14:paraId="33BBC79D" w14:textId="77777777" w:rsidR="00D35AC5" w:rsidRDefault="00D35AC5" w:rsidP="00D35AC5">
      <w:pPr>
        <w:pStyle w:val="Heading1"/>
      </w:pPr>
      <w:bookmarkStart w:id="42" w:name="_Toc338585207"/>
      <w:r>
        <w:lastRenderedPageBreak/>
        <w:t xml:space="preserve">Moving </w:t>
      </w:r>
      <w:r w:rsidR="00DC2468">
        <w:t>Quad</w:t>
      </w:r>
      <w:bookmarkEnd w:id="42"/>
    </w:p>
    <w:p w14:paraId="45E59A0B" w14:textId="77777777" w:rsidR="00D35AC5" w:rsidRDefault="00D35AC5" w:rsidP="00D35AC5">
      <w:r>
        <w:t>Let us now expand our simple triangle rotation example to allo</w:t>
      </w:r>
      <w:r w:rsidR="00DC2468">
        <w:t>w us to move a quad</w:t>
      </w:r>
      <w:r>
        <w:t>.  This is actually quite a simple change.</w:t>
      </w:r>
    </w:p>
    <w:p w14:paraId="145360D4" w14:textId="77777777" w:rsidR="00D35AC5" w:rsidRDefault="00D35AC5" w:rsidP="00D35AC5">
      <w:pPr>
        <w:pStyle w:val="Heading2"/>
      </w:pPr>
      <w:bookmarkStart w:id="43" w:name="_Toc338585208"/>
      <w:r>
        <w:t>Initial Render Code</w:t>
      </w:r>
      <w:bookmarkEnd w:id="43"/>
    </w:p>
    <w:p w14:paraId="5DB66DC5" w14:textId="77777777" w:rsidR="00D35AC5" w:rsidRDefault="00D35AC5" w:rsidP="00D35AC5">
      <w:r>
        <w:t>Our in</w:t>
      </w:r>
      <w:r w:rsidR="00DC2468">
        <w:t>itial render code for our quad</w:t>
      </w:r>
      <w:r>
        <w:t xml:space="preserve"> will be as follows:</w:t>
      </w:r>
    </w:p>
    <w:p w14:paraId="3A9E06B8" w14:textId="77777777" w:rsidR="00D35AC5" w:rsidRDefault="00D35AC5" w:rsidP="00D35AC5">
      <w:r>
        <w:rPr>
          <w:noProof/>
          <w:lang w:eastAsia="en-GB"/>
        </w:rPr>
        <w:drawing>
          <wp:inline distT="0" distB="0" distL="0" distR="0" wp14:anchorId="6966181D" wp14:editId="0CB7ED86">
            <wp:extent cx="3048000" cy="18573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048000" cy="1857375"/>
                    </a:xfrm>
                    <a:prstGeom prst="rect">
                      <a:avLst/>
                    </a:prstGeom>
                  </pic:spPr>
                </pic:pic>
              </a:graphicData>
            </a:graphic>
          </wp:inline>
        </w:drawing>
      </w:r>
    </w:p>
    <w:p w14:paraId="5B7486C0" w14:textId="77777777" w:rsidR="00D35AC5" w:rsidRDefault="00D35AC5" w:rsidP="00D35AC5">
      <w:r>
        <w:t>This will provide us with a red rectangle as follows:</w:t>
      </w:r>
    </w:p>
    <w:p w14:paraId="20625FA6" w14:textId="77777777" w:rsidR="00D35AC5" w:rsidRDefault="00D35AC5" w:rsidP="00D35AC5">
      <w:r>
        <w:rPr>
          <w:noProof/>
          <w:lang w:eastAsia="en-GB"/>
        </w:rPr>
        <w:drawing>
          <wp:inline distT="0" distB="0" distL="0" distR="0" wp14:anchorId="071FF11E" wp14:editId="6F71D1A7">
            <wp:extent cx="5502910" cy="4302382"/>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4302382"/>
                    </a:xfrm>
                    <a:prstGeom prst="rect">
                      <a:avLst/>
                    </a:prstGeom>
                  </pic:spPr>
                </pic:pic>
              </a:graphicData>
            </a:graphic>
          </wp:inline>
        </w:drawing>
      </w:r>
    </w:p>
    <w:p w14:paraId="78FC2C5B" w14:textId="77777777" w:rsidR="00D35AC5" w:rsidRDefault="00D35AC5" w:rsidP="00D35AC5">
      <w:r>
        <w:t>Now that we have an initial rectangle, let us add some code so that we can move it around the screen using the keyboard.</w:t>
      </w:r>
    </w:p>
    <w:p w14:paraId="7D3EA314" w14:textId="77777777" w:rsidR="00D35AC5" w:rsidRDefault="00D35AC5" w:rsidP="00D35AC5">
      <w:pPr>
        <w:pStyle w:val="Heading2"/>
      </w:pPr>
      <w:bookmarkStart w:id="44" w:name="_Toc338585209"/>
      <w:r>
        <w:lastRenderedPageBreak/>
        <w:t>Using a Position</w:t>
      </w:r>
      <w:bookmarkEnd w:id="44"/>
    </w:p>
    <w:p w14:paraId="67033890" w14:textId="77777777" w:rsidR="00D35AC5" w:rsidRDefault="00D35AC5" w:rsidP="00D35AC5">
      <w:r>
        <w:t>The first thing we need to do in our new application is to mai</w:t>
      </w:r>
      <w:r w:rsidR="00DC2468">
        <w:t>ntain the position of the quad</w:t>
      </w:r>
      <w:r>
        <w:t>.  This we do by defining a vector as an attribute at the top of our file:</w:t>
      </w:r>
    </w:p>
    <w:p w14:paraId="019DE7B9" w14:textId="77777777" w:rsidR="00D35AC5" w:rsidRDefault="00D35AC5" w:rsidP="00D35AC5">
      <w:r>
        <w:rPr>
          <w:noProof/>
          <w:lang w:eastAsia="en-GB"/>
        </w:rPr>
        <w:drawing>
          <wp:inline distT="0" distB="0" distL="0" distR="0" wp14:anchorId="7C84F7FD" wp14:editId="142A9CB9">
            <wp:extent cx="3657600" cy="190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57600" cy="190500"/>
                    </a:xfrm>
                    <a:prstGeom prst="rect">
                      <a:avLst/>
                    </a:prstGeom>
                  </pic:spPr>
                </pic:pic>
              </a:graphicData>
            </a:graphic>
          </wp:inline>
        </w:drawing>
      </w:r>
    </w:p>
    <w:p w14:paraId="21CF5DE7" w14:textId="77777777" w:rsidR="00D35AC5" w:rsidRDefault="00D35AC5" w:rsidP="00D35AC5">
      <w:r>
        <w:t>Next we need to add some code to our update so that we process keyboard input and act accordingly.  Our new update code is as follows:</w:t>
      </w:r>
    </w:p>
    <w:p w14:paraId="2B523B84" w14:textId="77777777" w:rsidR="00D35AC5" w:rsidRDefault="00D35AC5" w:rsidP="00D35AC5">
      <w:r>
        <w:rPr>
          <w:noProof/>
          <w:lang w:eastAsia="en-GB"/>
        </w:rPr>
        <w:drawing>
          <wp:inline distT="0" distB="0" distL="0" distR="0" wp14:anchorId="41CB29C4" wp14:editId="2A0E25C3">
            <wp:extent cx="5438775" cy="20002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38775" cy="2000250"/>
                    </a:xfrm>
                    <a:prstGeom prst="rect">
                      <a:avLst/>
                    </a:prstGeom>
                  </pic:spPr>
                </pic:pic>
              </a:graphicData>
            </a:graphic>
          </wp:inline>
        </w:drawing>
      </w:r>
    </w:p>
    <w:p w14:paraId="0CC1F8B5" w14:textId="77777777" w:rsidR="00D35AC5" w:rsidRDefault="00D35AC5" w:rsidP="00D35AC5">
      <w:r>
        <w:t>We now have enough code to perform our translation code.</w:t>
      </w:r>
    </w:p>
    <w:p w14:paraId="086EE700" w14:textId="77777777" w:rsidR="00D35AC5" w:rsidRDefault="00D35AC5" w:rsidP="00D35AC5">
      <w:pPr>
        <w:pStyle w:val="Heading2"/>
      </w:pPr>
      <w:bookmarkStart w:id="45" w:name="_Toc338585210"/>
      <w:r>
        <w:t xml:space="preserve">Translating the </w:t>
      </w:r>
      <w:r w:rsidR="00F843B1">
        <w:t>Quad</w:t>
      </w:r>
      <w:bookmarkEnd w:id="45"/>
    </w:p>
    <w:p w14:paraId="21A09F6A" w14:textId="77777777" w:rsidR="00D35AC5" w:rsidRDefault="00D35AC5" w:rsidP="00D35AC5">
      <w:r>
        <w:t>We are essentially going to do the same as we did before with rotations, but this time applying a translation.  Our new render code is as follows:</w:t>
      </w:r>
    </w:p>
    <w:p w14:paraId="2A106E61" w14:textId="77777777" w:rsidR="00D35AC5" w:rsidRDefault="00D35AC5" w:rsidP="00D35AC5">
      <w:r>
        <w:rPr>
          <w:noProof/>
          <w:lang w:eastAsia="en-GB"/>
        </w:rPr>
        <w:drawing>
          <wp:inline distT="0" distB="0" distL="0" distR="0" wp14:anchorId="7BCB7058" wp14:editId="46A1DD40">
            <wp:extent cx="5219700" cy="32289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19700" cy="3228975"/>
                    </a:xfrm>
                    <a:prstGeom prst="rect">
                      <a:avLst/>
                    </a:prstGeom>
                  </pic:spPr>
                </pic:pic>
              </a:graphicData>
            </a:graphic>
          </wp:inline>
        </w:drawing>
      </w:r>
    </w:p>
    <w:p w14:paraId="5367384C" w14:textId="77777777" w:rsidR="00D35AC5" w:rsidRDefault="00D35AC5" w:rsidP="00D35AC5">
      <w:r>
        <w:t>When you run it, you</w:t>
      </w:r>
      <w:r w:rsidR="00F843B1">
        <w:t xml:space="preserve"> will be able to move the quad</w:t>
      </w:r>
      <w:r>
        <w:t xml:space="preserve"> around as follows:</w:t>
      </w:r>
    </w:p>
    <w:p w14:paraId="39E78E85" w14:textId="77777777" w:rsidR="00D35AC5" w:rsidRDefault="00D35AC5" w:rsidP="00D35AC5">
      <w:r>
        <w:rPr>
          <w:noProof/>
          <w:lang w:eastAsia="en-GB"/>
        </w:rPr>
        <w:lastRenderedPageBreak/>
        <w:drawing>
          <wp:inline distT="0" distB="0" distL="0" distR="0" wp14:anchorId="4AB1AEB3" wp14:editId="1D87E9B0">
            <wp:extent cx="5502910" cy="4302382"/>
            <wp:effectExtent l="0" t="0" r="254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4302382"/>
                    </a:xfrm>
                    <a:prstGeom prst="rect">
                      <a:avLst/>
                    </a:prstGeom>
                  </pic:spPr>
                </pic:pic>
              </a:graphicData>
            </a:graphic>
          </wp:inline>
        </w:drawing>
      </w:r>
    </w:p>
    <w:p w14:paraId="03534A74" w14:textId="77777777" w:rsidR="00D35AC5" w:rsidRDefault="00D35AC5" w:rsidP="00D35AC5">
      <w:pPr>
        <w:pStyle w:val="Heading2"/>
      </w:pPr>
      <w:bookmarkStart w:id="46" w:name="_Toc338585211"/>
      <w:r>
        <w:t>Exercises</w:t>
      </w:r>
      <w:bookmarkEnd w:id="46"/>
    </w:p>
    <w:p w14:paraId="2D5BF838" w14:textId="77777777" w:rsidR="00D35AC5" w:rsidRDefault="00D35AC5" w:rsidP="00D35AC5">
      <w:pPr>
        <w:pStyle w:val="ListParagraph"/>
        <w:numPr>
          <w:ilvl w:val="0"/>
          <w:numId w:val="4"/>
        </w:numPr>
      </w:pPr>
      <w:r>
        <w:t>Modify your code so</w:t>
      </w:r>
      <w:r w:rsidR="00F843B1">
        <w:t xml:space="preserve"> that you cannot move the quad</w:t>
      </w:r>
      <w:r>
        <w:t xml:space="preserve"> off the edge of the screen.</w:t>
      </w:r>
    </w:p>
    <w:p w14:paraId="3C4E390A" w14:textId="77777777" w:rsidR="00D35AC5" w:rsidRPr="00F52872" w:rsidRDefault="00D35AC5" w:rsidP="00D35AC5">
      <w:pPr>
        <w:pStyle w:val="ListParagraph"/>
        <w:numPr>
          <w:ilvl w:val="0"/>
          <w:numId w:val="4"/>
        </w:numPr>
      </w:pPr>
      <w:r>
        <w:t>Try and apply a rotation, translation and scale to your object.  What happens when you change the order of the calculations?</w:t>
      </w:r>
    </w:p>
    <w:p w14:paraId="1FEF040F" w14:textId="77777777" w:rsidR="00D35AC5" w:rsidRDefault="0099786C" w:rsidP="00D35AC5">
      <w:pPr>
        <w:pStyle w:val="Heading1"/>
      </w:pPr>
      <w:bookmarkStart w:id="47" w:name="_Toc338585212"/>
      <w:r>
        <w:lastRenderedPageBreak/>
        <w:t>Challenge –</w:t>
      </w:r>
      <w:r w:rsidR="00D35AC5">
        <w:t xml:space="preserve"> Point Based Sierpinski Gasket</w:t>
      </w:r>
      <w:bookmarkEnd w:id="47"/>
    </w:p>
    <w:p w14:paraId="2F7B7B9B" w14:textId="4162BD4B" w:rsidR="00D35AC5" w:rsidRDefault="00D35AC5" w:rsidP="00D35AC5">
      <w:r>
        <w:t xml:space="preserve">We have come quite a long way already in our understanding of fundamental graphics programming (we are using old style OpenGL – we will be going beyond this shortly).  Let us now try and create something a bit more exciting.  This example is taken from the </w:t>
      </w:r>
      <w:r w:rsidRPr="006D23D0">
        <w:rPr>
          <w:i/>
        </w:rPr>
        <w:t>book Inter</w:t>
      </w:r>
      <w:r>
        <w:rPr>
          <w:i/>
        </w:rPr>
        <w:t>active Computer Graphics: A Top-</w:t>
      </w:r>
      <w:r w:rsidRPr="006D23D0">
        <w:rPr>
          <w:i/>
        </w:rPr>
        <w:t>Down Approach</w:t>
      </w:r>
      <w:r>
        <w:t xml:space="preserve"> by Edward Angel and David Shreiner</w:t>
      </w:r>
      <w:r w:rsidR="00F843B1">
        <w:t xml:space="preserve"> </w:t>
      </w:r>
      <w:r w:rsidR="00F843B1">
        <w:fldChar w:fldCharType="begin"/>
      </w:r>
      <w:r w:rsidR="001F5ACF">
        <w:instrText xml:space="preserve"> ADDIN ZOTERO_ITEM CSL_CITATION {"citationID":"ggt42kf4g","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F843B1">
        <w:fldChar w:fldCharType="separate"/>
      </w:r>
      <w:r w:rsidR="00F843B1" w:rsidRPr="00F843B1">
        <w:rPr>
          <w:rFonts w:ascii="Calibri" w:hAnsi="Calibri" w:cs="Calibri"/>
        </w:rPr>
        <w:t>[1]</w:t>
      </w:r>
      <w:r w:rsidR="00F843B1">
        <w:fldChar w:fldCharType="end"/>
      </w:r>
      <w:r>
        <w:t>.  We have adapted it slightly to suit our style of development.</w:t>
      </w:r>
    </w:p>
    <w:p w14:paraId="2F41C014" w14:textId="77777777" w:rsidR="00D35AC5" w:rsidRDefault="00D35AC5" w:rsidP="00D35AC5">
      <w:pPr>
        <w:pStyle w:val="Heading2"/>
      </w:pPr>
      <w:bookmarkStart w:id="48" w:name="_Toc338585213"/>
      <w:r>
        <w:t>What is the Sierpinski Gasket</w:t>
      </w:r>
      <w:bookmarkEnd w:id="48"/>
    </w:p>
    <w:p w14:paraId="08727FC8" w14:textId="77777777" w:rsidR="00D35AC5" w:rsidRDefault="00D35AC5" w:rsidP="00D35AC5">
      <w:r>
        <w:t>The Sierpinski Gasket is a f</w:t>
      </w:r>
      <w:r w:rsidR="00F843B1">
        <w:t>orm of fractal.  The Sierpinski</w:t>
      </w:r>
      <w:r>
        <w:t xml:space="preserve"> Gasket can be defined recursively and randomly.  Basically, the shape is defined by sub-dividing triangles like so:</w:t>
      </w:r>
    </w:p>
    <w:p w14:paraId="2B9CDE32" w14:textId="77777777" w:rsidR="00D35AC5" w:rsidRDefault="00D35AC5" w:rsidP="00D35AC5">
      <w:r>
        <w:rPr>
          <w:noProof/>
          <w:lang w:eastAsia="en-GB"/>
        </w:rPr>
        <w:drawing>
          <wp:inline distT="0" distB="0" distL="0" distR="0" wp14:anchorId="021CC48E" wp14:editId="24AD373B">
            <wp:extent cx="3286125" cy="4772025"/>
            <wp:effectExtent l="0" t="0" r="9525" b="9525"/>
            <wp:docPr id="44" name="Picture 44" descr="http://mathaware.org/mam/00/master/essays/B3D/2/JPG/figur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aware.org/mam/00/master/essays/B3D/2/JPG/figure2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86125" cy="4772025"/>
                    </a:xfrm>
                    <a:prstGeom prst="rect">
                      <a:avLst/>
                    </a:prstGeom>
                    <a:noFill/>
                    <a:ln>
                      <a:noFill/>
                    </a:ln>
                  </pic:spPr>
                </pic:pic>
              </a:graphicData>
            </a:graphic>
          </wp:inline>
        </w:drawing>
      </w:r>
    </w:p>
    <w:p w14:paraId="3C04E308" w14:textId="77777777" w:rsidR="00D35AC5" w:rsidRDefault="00D35AC5" w:rsidP="00D35AC5">
      <w:r>
        <w:t xml:space="preserve">The first algorithm we are going to use for this is a simple random </w:t>
      </w:r>
      <w:r w:rsidR="003C05CF">
        <w:t>operation</w:t>
      </w:r>
      <w:r>
        <w:t xml:space="preserve"> where we create an array of random points which will form our Gasket.  Let us see how we do this.</w:t>
      </w:r>
    </w:p>
    <w:p w14:paraId="22866C98" w14:textId="77777777" w:rsidR="00D35AC5" w:rsidRDefault="00D35AC5" w:rsidP="00D35AC5">
      <w:pPr>
        <w:pStyle w:val="Heading2"/>
      </w:pPr>
      <w:bookmarkStart w:id="49" w:name="_Toc338585214"/>
      <w:r>
        <w:t>Getting Started</w:t>
      </w:r>
      <w:bookmarkEnd w:id="49"/>
    </w:p>
    <w:p w14:paraId="1A00D006" w14:textId="77777777" w:rsidR="00D35AC5" w:rsidRDefault="00D35AC5" w:rsidP="00D35AC5">
      <w:r>
        <w:t>The first thing we need to do is create an array to store our randomly generated points in.  This we declare at the top of our code:</w:t>
      </w:r>
    </w:p>
    <w:p w14:paraId="2C3930A0" w14:textId="77777777" w:rsidR="00D35AC5" w:rsidRDefault="00D35AC5" w:rsidP="00D35AC5">
      <w:r>
        <w:rPr>
          <w:noProof/>
          <w:lang w:eastAsia="en-GB"/>
        </w:rPr>
        <w:drawing>
          <wp:inline distT="0" distB="0" distL="0" distR="0" wp14:anchorId="242C9C64" wp14:editId="5E787D85">
            <wp:extent cx="2333625" cy="3524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33625" cy="352425"/>
                    </a:xfrm>
                    <a:prstGeom prst="rect">
                      <a:avLst/>
                    </a:prstGeom>
                  </pic:spPr>
                </pic:pic>
              </a:graphicData>
            </a:graphic>
          </wp:inline>
        </w:drawing>
      </w:r>
    </w:p>
    <w:p w14:paraId="290B37AD" w14:textId="77777777" w:rsidR="00D35AC5" w:rsidRDefault="00D35AC5" w:rsidP="00D35AC5">
      <w:r>
        <w:lastRenderedPageBreak/>
        <w:t>We are going to generate 5000 vec2 objects, and use these as the positions of our points.  Next we need to generate these points.  This is where the challenge comes in.</w:t>
      </w:r>
    </w:p>
    <w:p w14:paraId="2E63C19D" w14:textId="77777777" w:rsidR="00D35AC5" w:rsidRDefault="00D35AC5" w:rsidP="00D35AC5">
      <w:pPr>
        <w:pStyle w:val="Heading2"/>
      </w:pPr>
      <w:bookmarkStart w:id="50" w:name="_Toc338585215"/>
      <w:r>
        <w:t>Generating Points</w:t>
      </w:r>
      <w:bookmarkEnd w:id="50"/>
    </w:p>
    <w:p w14:paraId="44076EBD" w14:textId="77777777" w:rsidR="00D35AC5" w:rsidRDefault="00D35AC5" w:rsidP="00D35AC5">
      <w:r>
        <w:t>The random algorithm we are going to use requires some initial values to get started.  Our initialise method takes the following form:</w:t>
      </w:r>
    </w:p>
    <w:p w14:paraId="6C30262B" w14:textId="77777777" w:rsidR="00D35AC5" w:rsidRDefault="00D35AC5" w:rsidP="00D35AC5">
      <w:r>
        <w:rPr>
          <w:noProof/>
          <w:lang w:eastAsia="en-GB"/>
        </w:rPr>
        <w:drawing>
          <wp:inline distT="0" distB="0" distL="0" distR="0" wp14:anchorId="4F74454F" wp14:editId="3A93DA6A">
            <wp:extent cx="3200400" cy="2019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00400" cy="2019300"/>
                    </a:xfrm>
                    <a:prstGeom prst="rect">
                      <a:avLst/>
                    </a:prstGeom>
                  </pic:spPr>
                </pic:pic>
              </a:graphicData>
            </a:graphic>
          </wp:inline>
        </w:drawing>
      </w:r>
    </w:p>
    <w:p w14:paraId="0E3533D7" w14:textId="77777777" w:rsidR="00D35AC5" w:rsidRDefault="00D35AC5" w:rsidP="00D35AC5">
      <w:r>
        <w:t>We define the dimensions of the Gasket as a triangle reaching from the top of the screen to the bottom left and right corners</w:t>
      </w:r>
      <w:r w:rsidR="00F843B1">
        <w:t xml:space="preserve"> (the three vectors defined as v)</w:t>
      </w:r>
      <w:r>
        <w:t>.  We then set our initial point within the array.</w:t>
      </w:r>
    </w:p>
    <w:p w14:paraId="2A126818" w14:textId="77777777" w:rsidR="00D35AC5" w:rsidRDefault="00D35AC5" w:rsidP="00D35AC5">
      <w:pPr>
        <w:pStyle w:val="Heading3"/>
      </w:pPr>
      <w:bookmarkStart w:id="51" w:name="_Toc338585216"/>
      <w:r>
        <w:t>Challenge</w:t>
      </w:r>
      <w:bookmarkEnd w:id="51"/>
    </w:p>
    <w:p w14:paraId="1F3021E9" w14:textId="77777777" w:rsidR="00D35AC5" w:rsidRDefault="00D35AC5" w:rsidP="00D35AC5">
      <w:r>
        <w:t>The algorithm to generate the Gasket is as follows:</w:t>
      </w:r>
    </w:p>
    <w:p w14:paraId="14919C2C" w14:textId="77777777" w:rsidR="00D35AC5" w:rsidRDefault="00D35AC5" w:rsidP="00D35AC5">
      <m:oMathPara>
        <m:oMath>
          <m:r>
            <w:rPr>
              <w:rFonts w:ascii="Cambria Math" w:hAnsi="Cambria Math"/>
            </w:rPr>
            <m:t>point</m:t>
          </m:r>
          <m:d>
            <m:dPr>
              <m:ctrlPr>
                <w:rPr>
                  <w:rFonts w:ascii="Cambria Math" w:hAnsi="Cambria Math"/>
                  <w:i/>
                </w:rPr>
              </m:ctrlPr>
            </m:dPr>
            <m:e>
              <m:r>
                <w:rPr>
                  <w:rFonts w:ascii="Cambria Math" w:hAnsi="Cambria Math"/>
                </w:rPr>
                <m:t>k</m:t>
              </m:r>
            </m:e>
          </m:d>
          <m:r>
            <w:rPr>
              <w:rFonts w:ascii="Cambria Math" w:hAnsi="Cambria Math"/>
            </w:rPr>
            <m:t>=</m:t>
          </m:r>
          <m:d>
            <m:dPr>
              <m:ctrlPr>
                <w:rPr>
                  <w:rFonts w:ascii="Cambria Math" w:hAnsi="Cambria Math"/>
                  <w:i/>
                </w:rPr>
              </m:ctrlPr>
            </m:dPr>
            <m:e>
              <m:r>
                <w:rPr>
                  <w:rFonts w:ascii="Cambria Math" w:hAnsi="Cambria Math"/>
                </w:rPr>
                <m:t>point</m:t>
              </m:r>
              <m:d>
                <m:dPr>
                  <m:ctrlPr>
                    <w:rPr>
                      <w:rFonts w:ascii="Cambria Math" w:hAnsi="Cambria Math"/>
                      <w:i/>
                    </w:rPr>
                  </m:ctrlPr>
                </m:dPr>
                <m:e>
                  <m:r>
                    <w:rPr>
                      <w:rFonts w:ascii="Cambria Math" w:hAnsi="Cambria Math"/>
                    </w:rPr>
                    <m:t>k-1</m:t>
                  </m:r>
                </m:e>
              </m:d>
              <m:r>
                <w:rPr>
                  <w:rFonts w:ascii="Cambria Math" w:hAnsi="Cambria Math"/>
                </w:rPr>
                <m:t>+rand(v)</m:t>
              </m:r>
            </m:e>
          </m:d>
          <m:r>
            <w:rPr>
              <w:rFonts w:ascii="Cambria Math" w:hAnsi="Cambria Math"/>
            </w:rPr>
            <m:t>/2</m:t>
          </m:r>
        </m:oMath>
      </m:oMathPara>
    </w:p>
    <w:p w14:paraId="31210420" w14:textId="77777777" w:rsidR="00D35AC5" w:rsidRDefault="00D35AC5" w:rsidP="00D35AC5">
      <w:r>
        <w:t>The rand function used in the definition just states that we randomly select one of the three values defined in v (defined in lines 19 to 24 above).  You will have to generate all the required points in the array.</w:t>
      </w:r>
    </w:p>
    <w:p w14:paraId="5AA805AF" w14:textId="77777777" w:rsidR="00D35AC5" w:rsidRDefault="00D35AC5" w:rsidP="00D35AC5">
      <w:pPr>
        <w:pStyle w:val="Heading2"/>
      </w:pPr>
      <w:bookmarkStart w:id="52" w:name="_Toc338585217"/>
      <w:r>
        <w:t>Rendering the Points</w:t>
      </w:r>
      <w:bookmarkEnd w:id="52"/>
    </w:p>
    <w:p w14:paraId="7AEEDE0B" w14:textId="77777777" w:rsidR="00D35AC5" w:rsidRDefault="00D35AC5" w:rsidP="00D35AC5">
      <w:r>
        <w:t>To render the points, we only need the following code:</w:t>
      </w:r>
    </w:p>
    <w:p w14:paraId="38C9332C" w14:textId="77777777" w:rsidR="00D35AC5" w:rsidRDefault="00D35AC5" w:rsidP="00D35AC5">
      <w:r>
        <w:rPr>
          <w:noProof/>
          <w:lang w:eastAsia="en-GB"/>
        </w:rPr>
        <w:drawing>
          <wp:inline distT="0" distB="0" distL="0" distR="0" wp14:anchorId="552EF1DE" wp14:editId="0501B7EE">
            <wp:extent cx="3848100" cy="15525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48100" cy="1552575"/>
                    </a:xfrm>
                    <a:prstGeom prst="rect">
                      <a:avLst/>
                    </a:prstGeom>
                  </pic:spPr>
                </pic:pic>
              </a:graphicData>
            </a:graphic>
          </wp:inline>
        </w:drawing>
      </w:r>
    </w:p>
    <w:p w14:paraId="19BCFD79" w14:textId="77777777" w:rsidR="00D35AC5" w:rsidRDefault="002A3C22" w:rsidP="00D35AC5">
      <w:r>
        <w:t>We</w:t>
      </w:r>
      <w:r w:rsidR="00D35AC5">
        <w:t xml:space="preserve"> begin and end </w:t>
      </w:r>
      <w:r>
        <w:t xml:space="preserve">as before, but we now use a </w:t>
      </w:r>
      <w:r w:rsidR="00D35AC5">
        <w:t>loop to iterate through the array of points and initialise them accordingly.  When run, your application should look a little like this:</w:t>
      </w:r>
    </w:p>
    <w:p w14:paraId="0254C04F" w14:textId="77777777" w:rsidR="00D35AC5" w:rsidRDefault="00D35AC5" w:rsidP="00D35AC5">
      <w:r>
        <w:rPr>
          <w:noProof/>
          <w:lang w:eastAsia="en-GB"/>
        </w:rPr>
        <w:lastRenderedPageBreak/>
        <w:drawing>
          <wp:inline distT="0" distB="0" distL="0" distR="0" wp14:anchorId="2DF9D69E" wp14:editId="64AB24DE">
            <wp:extent cx="5731510" cy="448111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1510" cy="4481110"/>
                    </a:xfrm>
                    <a:prstGeom prst="rect">
                      <a:avLst/>
                    </a:prstGeom>
                  </pic:spPr>
                </pic:pic>
              </a:graphicData>
            </a:graphic>
          </wp:inline>
        </w:drawing>
      </w:r>
    </w:p>
    <w:p w14:paraId="086256C4" w14:textId="77777777" w:rsidR="00D35AC5" w:rsidRDefault="00D35AC5" w:rsidP="00D35AC5">
      <w:pPr>
        <w:pStyle w:val="Heading2"/>
      </w:pPr>
      <w:bookmarkStart w:id="53" w:name="_Toc338585218"/>
      <w:r>
        <w:t>Exercises</w:t>
      </w:r>
      <w:bookmarkEnd w:id="53"/>
    </w:p>
    <w:p w14:paraId="3FA75C4C" w14:textId="77777777" w:rsidR="00D35AC5" w:rsidRDefault="00D35AC5" w:rsidP="00D35AC5">
      <w:pPr>
        <w:pStyle w:val="ListParagraph"/>
        <w:numPr>
          <w:ilvl w:val="0"/>
          <w:numId w:val="5"/>
        </w:numPr>
      </w:pPr>
      <w:r>
        <w:t>Try increasing the number of points generated.  Try 50000, 500000, etc.  What is the result?</w:t>
      </w:r>
    </w:p>
    <w:p w14:paraId="128C97D5" w14:textId="77777777" w:rsidR="00D35AC5" w:rsidRPr="005C0B8B" w:rsidRDefault="00D35AC5" w:rsidP="00D35AC5">
      <w:pPr>
        <w:pStyle w:val="ListParagraph"/>
        <w:numPr>
          <w:ilvl w:val="0"/>
          <w:numId w:val="5"/>
        </w:numPr>
      </w:pPr>
      <w:r>
        <w:t>Try and also implement the transformation concepts we disc</w:t>
      </w:r>
      <w:r w:rsidR="002A3C22">
        <w:t>ussed in the last two lessons</w:t>
      </w:r>
      <w:r>
        <w:t>.  Can you make the Gaske</w:t>
      </w:r>
      <w:r w:rsidR="002A3C22">
        <w:t>t rotate, scale, transform, etc.?</w:t>
      </w:r>
    </w:p>
    <w:p w14:paraId="36A994D4" w14:textId="77777777" w:rsidR="00D35AC5" w:rsidRDefault="00D35AC5" w:rsidP="00D35AC5">
      <w:pPr>
        <w:pStyle w:val="Heading1"/>
      </w:pPr>
      <w:bookmarkStart w:id="54" w:name="_Toc338585219"/>
      <w:r>
        <w:lastRenderedPageBreak/>
        <w:t>Drawing a Cube</w:t>
      </w:r>
      <w:bookmarkEnd w:id="54"/>
    </w:p>
    <w:p w14:paraId="22BF69AD" w14:textId="77777777" w:rsidR="00D35AC5" w:rsidRDefault="00D35AC5" w:rsidP="00D35AC5">
      <w:r>
        <w:t>We have so far kept our drawing code to 2D shapes.  Of course, this is great if we only want to do 2D work, but really we want to work in 3D.  To do this, we will have to modify the way we have been working with OpenGL up to this point.</w:t>
      </w:r>
    </w:p>
    <w:p w14:paraId="2445D177" w14:textId="77777777" w:rsidR="00D35AC5" w:rsidRDefault="00D35AC5" w:rsidP="00D35AC5">
      <w:pPr>
        <w:pStyle w:val="Heading2"/>
      </w:pPr>
      <w:bookmarkStart w:id="55" w:name="_Toc338585220"/>
      <w:r>
        <w:t>Working with Projection</w:t>
      </w:r>
      <w:bookmarkEnd w:id="55"/>
    </w:p>
    <w:p w14:paraId="25817DE0" w14:textId="77777777" w:rsidR="00D35AC5" w:rsidRDefault="00D35AC5" w:rsidP="00D35AC5">
      <w:r>
        <w:t>Up until now, we have actually been rather weak with how we render our shapes.  This is because we are using what is known as an orthogonal projection technique.  Orthogonal projection will basically render everything in 2D, even if we define it in 3D.  Objects look flat, and we can have trouble visualising the actual 3D nature of our objects.</w:t>
      </w:r>
    </w:p>
    <w:p w14:paraId="73C6C454" w14:textId="47D694AC" w:rsidR="00D35AC5" w:rsidRDefault="00D35AC5" w:rsidP="00D35AC5">
      <w:r>
        <w:t xml:space="preserve">What we want to use is a perspective projection technique, where objects appear to get smaller the further away part of them moves.  The following picture (taken from </w:t>
      </w:r>
      <w:r>
        <w:rPr>
          <w:i/>
        </w:rPr>
        <w:t>Interactive Computer Graphics: A Top-Down Approach</w:t>
      </w:r>
      <w:r w:rsidR="002A3C22">
        <w:rPr>
          <w:i/>
        </w:rPr>
        <w:t xml:space="preserve"> </w:t>
      </w:r>
      <w:r w:rsidR="002A3C22">
        <w:rPr>
          <w:i/>
        </w:rPr>
        <w:fldChar w:fldCharType="begin"/>
      </w:r>
      <w:r w:rsidR="001F5ACF">
        <w:rPr>
          <w:i/>
        </w:rPr>
        <w:instrText xml:space="preserve"> ADDIN ZOTERO_ITEM CSL_CITATION {"citationID":"4oschudno","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2A3C22">
        <w:rPr>
          <w:i/>
        </w:rPr>
        <w:fldChar w:fldCharType="separate"/>
      </w:r>
      <w:r w:rsidR="002A3C22" w:rsidRPr="002A3C22">
        <w:rPr>
          <w:rFonts w:ascii="Calibri" w:hAnsi="Calibri" w:cs="Calibri"/>
        </w:rPr>
        <w:t>[1]</w:t>
      </w:r>
      <w:r w:rsidR="002A3C22">
        <w:rPr>
          <w:i/>
        </w:rPr>
        <w:fldChar w:fldCharType="end"/>
      </w:r>
      <w:r>
        <w:t xml:space="preserve">) should </w:t>
      </w:r>
      <w:r w:rsidR="002A3C22">
        <w:t>help:</w:t>
      </w:r>
    </w:p>
    <w:p w14:paraId="2B66AF12" w14:textId="77777777" w:rsidR="00D35AC5" w:rsidRDefault="00D35AC5" w:rsidP="00D35AC5">
      <w:pP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r>
        <w:rPr>
          <w:noProof/>
          <w:lang w:eastAsia="en-GB"/>
        </w:rPr>
        <w:drawing>
          <wp:inline distT="0" distB="0" distL="0" distR="0" wp14:anchorId="14B23EB4" wp14:editId="151C4201">
            <wp:extent cx="1971675" cy="1771650"/>
            <wp:effectExtent l="0" t="0" r="9525" b="0"/>
            <wp:docPr id="49" name="Picture 49" descr="C:\Users\Kevin\Desktop\AN04F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vin\Desktop\AN04F3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1675" cy="1771650"/>
                    </a:xfrm>
                    <a:prstGeom prst="rect">
                      <a:avLst/>
                    </a:prstGeom>
                    <a:noFill/>
                    <a:ln>
                      <a:noFill/>
                    </a:ln>
                  </pic:spPr>
                </pic:pic>
              </a:graphicData>
            </a:graphic>
          </wp:inline>
        </w:drawing>
      </w:r>
      <w:r w:rsidRPr="0096241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lang w:eastAsia="en-GB"/>
        </w:rPr>
        <w:drawing>
          <wp:inline distT="0" distB="0" distL="0" distR="0" wp14:anchorId="781CE631" wp14:editId="07B7F119">
            <wp:extent cx="2714625" cy="1647825"/>
            <wp:effectExtent l="0" t="0" r="9525" b="9525"/>
            <wp:docPr id="50" name="Picture 50" descr="C:\Users\Kevin\Desktop\AN04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esktop\AN04F3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14625" cy="1647825"/>
                    </a:xfrm>
                    <a:prstGeom prst="rect">
                      <a:avLst/>
                    </a:prstGeom>
                    <a:noFill/>
                    <a:ln>
                      <a:noFill/>
                    </a:ln>
                  </pic:spPr>
                </pic:pic>
              </a:graphicData>
            </a:graphic>
          </wp:inline>
        </w:drawing>
      </w:r>
    </w:p>
    <w:p w14:paraId="1D571664" w14:textId="77777777" w:rsidR="00D35AC5" w:rsidRDefault="00D35AC5" w:rsidP="00D35AC5">
      <w:r>
        <w:t>What we do when working out a perspective projection is work out how our 3D object looks (is projected) against the view plane (the screen).  We need to know the near and far clipping planes (where we can see objects), and the size of the view plane we are using and the angle of view.  These values make up our perspective projection.  We also need a number of values to define the view.  We have a number of values we need for this – the position of the viewer, the direction it is facing, and the up direction (so we can rotate),</w:t>
      </w:r>
    </w:p>
    <w:p w14:paraId="3102AD6E" w14:textId="77777777" w:rsidR="00D35AC5" w:rsidRPr="00962416" w:rsidRDefault="00D35AC5" w:rsidP="00D35AC5">
      <w:r>
        <w:t>When we get these values, we use them to generate another two transformation matrices that we apply to our vertices to project them onto the screen.  The first matrix is the projection matrix.  The second matrix is called the view, and is traditionally combined with the model matrix to provide the output we require.</w:t>
      </w:r>
    </w:p>
    <w:p w14:paraId="4EC42A27" w14:textId="77777777" w:rsidR="00D35AC5" w:rsidRDefault="00D35AC5" w:rsidP="00D35AC5">
      <w:pPr>
        <w:pStyle w:val="Heading2"/>
      </w:pPr>
      <w:bookmarkStart w:id="56" w:name="_Toc338585221"/>
      <w:r>
        <w:t>Using GLM</w:t>
      </w:r>
      <w:bookmarkEnd w:id="56"/>
    </w:p>
    <w:p w14:paraId="56920829" w14:textId="77777777" w:rsidR="00D35AC5" w:rsidRDefault="00D35AC5" w:rsidP="00D35AC5">
      <w:r>
        <w:t>Thankfully, GLM will take care of our projection matrix and view matrix calculations for us, just as it does for other matrix types.  All we need to do is pass it the required values, and it will calculate the matrix we require.  First off, create a new project with our most basic structure.  Now, all we need is the values required generating our projection matrix.</w:t>
      </w:r>
    </w:p>
    <w:p w14:paraId="3B4FFF9C" w14:textId="77777777" w:rsidR="00D35AC5" w:rsidRDefault="00D35AC5" w:rsidP="00D35AC5">
      <w:pPr>
        <w:pStyle w:val="Heading3"/>
      </w:pPr>
      <w:bookmarkStart w:id="57" w:name="_Toc338585222"/>
      <w:r>
        <w:t>Initialise Method</w:t>
      </w:r>
      <w:bookmarkEnd w:id="57"/>
    </w:p>
    <w:p w14:paraId="070DE109" w14:textId="77777777" w:rsidR="00D35AC5" w:rsidRDefault="00D35AC5" w:rsidP="00D35AC5">
      <w:r>
        <w:t>Let us just define the code for our initialise method, and then break down what we are doing:</w:t>
      </w:r>
    </w:p>
    <w:p w14:paraId="3A7ED62F" w14:textId="77777777" w:rsidR="00D35AC5" w:rsidRDefault="002B5F99" w:rsidP="00D35AC5">
      <w:r>
        <w:rPr>
          <w:noProof/>
          <w:lang w:eastAsia="en-GB"/>
        </w:rPr>
        <w:lastRenderedPageBreak/>
        <w:drawing>
          <wp:inline distT="0" distB="0" distL="0" distR="0" wp14:anchorId="36A8F2F9" wp14:editId="0A7DF85A">
            <wp:extent cx="5502910" cy="839547"/>
            <wp:effectExtent l="0" t="0" r="254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839547"/>
                    </a:xfrm>
                    <a:prstGeom prst="rect">
                      <a:avLst/>
                    </a:prstGeom>
                  </pic:spPr>
                </pic:pic>
              </a:graphicData>
            </a:graphic>
          </wp:inline>
        </w:drawing>
      </w:r>
    </w:p>
    <w:p w14:paraId="2EEBA098" w14:textId="77777777" w:rsidR="00D35AC5" w:rsidRDefault="002B5F99" w:rsidP="00D35AC5">
      <w:r>
        <w:t>On line 16</w:t>
      </w:r>
      <w:r w:rsidR="00D35AC5">
        <w:t xml:space="preserve"> we are creating our projection matrix using the glm::perspective function.  This function takes four values:</w:t>
      </w:r>
    </w:p>
    <w:p w14:paraId="207CA0B1" w14:textId="77777777" w:rsidR="00D35AC5" w:rsidRDefault="00D35AC5" w:rsidP="00D35AC5">
      <w:pPr>
        <w:pStyle w:val="ListParagraph"/>
        <w:numPr>
          <w:ilvl w:val="0"/>
          <w:numId w:val="6"/>
        </w:numPr>
      </w:pPr>
      <w:r>
        <w:t xml:space="preserve">The field of </w:t>
      </w:r>
      <w:r w:rsidR="002B5F99">
        <w:t>view</w:t>
      </w:r>
      <w:r>
        <w:t xml:space="preserve"> or angle </w:t>
      </w:r>
      <w:r w:rsidR="002B5F99">
        <w:t xml:space="preserve">we see at.  Typically </w:t>
      </w:r>
      <m:oMath>
        <m:f>
          <m:fPr>
            <m:ctrlPr>
              <w:rPr>
                <w:rFonts w:ascii="Cambria Math" w:hAnsi="Cambria Math"/>
                <w:i/>
              </w:rPr>
            </m:ctrlPr>
          </m:fPr>
          <m:num>
            <m:r>
              <w:rPr>
                <w:rFonts w:ascii="Cambria Math" w:hAnsi="Cambria Math"/>
              </w:rPr>
              <m:t>π</m:t>
            </m:r>
          </m:num>
          <m:den>
            <m:r>
              <w:rPr>
                <w:rFonts w:ascii="Cambria Math" w:hAnsi="Cambria Math"/>
              </w:rPr>
              <m:t>4</m:t>
            </m:r>
          </m:den>
        </m:f>
      </m:oMath>
      <w:r>
        <w:t xml:space="preserve"> is used for this value.</w:t>
      </w:r>
      <w:r w:rsidR="002B5F99">
        <w:t xml:space="preserve">  You will have to include the header glm\gtx\constants.hpp to use the quarter_pi function.</w:t>
      </w:r>
    </w:p>
    <w:p w14:paraId="682D65FD" w14:textId="77777777" w:rsidR="00D35AC5" w:rsidRDefault="00D35AC5" w:rsidP="00D35AC5">
      <w:pPr>
        <w:pStyle w:val="ListParagraph"/>
        <w:numPr>
          <w:ilvl w:val="0"/>
          <w:numId w:val="6"/>
        </w:numPr>
      </w:pPr>
      <w:r>
        <w:t>The aspect ratio of the window.  Here we use the fixed window size we have been using thus far (800 width / 600 height).</w:t>
      </w:r>
    </w:p>
    <w:p w14:paraId="30AE83E3" w14:textId="77777777" w:rsidR="00D35AC5" w:rsidRDefault="00D35AC5" w:rsidP="00D35AC5">
      <w:pPr>
        <w:pStyle w:val="ListParagraph"/>
        <w:numPr>
          <w:ilvl w:val="0"/>
          <w:numId w:val="6"/>
        </w:numPr>
      </w:pPr>
      <w:r>
        <w:t>The near plane (the minimum distance something can be before we stop seeing it).</w:t>
      </w:r>
    </w:p>
    <w:p w14:paraId="3206614D" w14:textId="77777777" w:rsidR="00D35AC5" w:rsidRDefault="00D35AC5" w:rsidP="00D35AC5">
      <w:pPr>
        <w:pStyle w:val="ListParagraph"/>
        <w:numPr>
          <w:ilvl w:val="0"/>
          <w:numId w:val="6"/>
        </w:numPr>
      </w:pPr>
      <w:r>
        <w:t>The far plane (the furthest something can be before we stop seeing it).</w:t>
      </w:r>
    </w:p>
    <w:p w14:paraId="39CF858A" w14:textId="77777777" w:rsidR="00D35AC5" w:rsidRDefault="00D35AC5" w:rsidP="00D35AC5">
      <w:r>
        <w:t>There is another perspective function (perspectivefov) which takes the actual screen width and height and not an aspect ratio, but we won’t</w:t>
      </w:r>
      <w:r w:rsidR="002B5F99">
        <w:t xml:space="preserve"> worry about using this function.</w:t>
      </w:r>
    </w:p>
    <w:p w14:paraId="6942CC4F" w14:textId="77777777" w:rsidR="00D35AC5" w:rsidRDefault="002B5F99" w:rsidP="00D35AC5">
      <w:r>
        <w:t>Lines 17 and 18</w:t>
      </w:r>
      <w:r w:rsidR="00D35AC5">
        <w:t xml:space="preserve"> should be familiar from our previous work on transformations.  Here we are setting the projection matrix rather than the model-view matrix.  Notice however that we go back to the model-view matrix at the end of the method.</w:t>
      </w:r>
      <w:r>
        <w:t xml:space="preserve">  This is important.  We do not want to apply the model view matrix to the projection matrix.</w:t>
      </w:r>
    </w:p>
    <w:p w14:paraId="42A4CFFC" w14:textId="77777777" w:rsidR="00D35AC5" w:rsidRDefault="00D35AC5" w:rsidP="00D35AC5">
      <w:pPr>
        <w:pStyle w:val="Heading2"/>
      </w:pPr>
      <w:bookmarkStart w:id="58" w:name="_Toc338585223"/>
      <w:r>
        <w:t>Rendering a Cube</w:t>
      </w:r>
      <w:bookmarkEnd w:id="58"/>
    </w:p>
    <w:p w14:paraId="47CBD5DB" w14:textId="77777777" w:rsidR="00D35AC5" w:rsidRDefault="00D35AC5" w:rsidP="00D35AC5">
      <w:r>
        <w:t>We are now ready to render our cube.  To do this, we will need to create the cube data, but also the view matrix.  Let us do the second item first:</w:t>
      </w:r>
    </w:p>
    <w:p w14:paraId="71D80E31" w14:textId="77777777" w:rsidR="00D35AC5" w:rsidRDefault="00D35AC5" w:rsidP="00D35AC5">
      <w:r>
        <w:rPr>
          <w:noProof/>
          <w:lang w:eastAsia="en-GB"/>
        </w:rPr>
        <w:drawing>
          <wp:inline distT="0" distB="0" distL="0" distR="0" wp14:anchorId="1DAD4986" wp14:editId="1BEA4F55">
            <wp:extent cx="5502910" cy="609671"/>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609671"/>
                    </a:xfrm>
                    <a:prstGeom prst="rect">
                      <a:avLst/>
                    </a:prstGeom>
                  </pic:spPr>
                </pic:pic>
              </a:graphicData>
            </a:graphic>
          </wp:inline>
        </w:drawing>
      </w:r>
    </w:p>
    <w:p w14:paraId="08A573A0" w14:textId="77777777" w:rsidR="00D35AC5" w:rsidRDefault="00D35AC5" w:rsidP="00D35AC5">
      <w:r>
        <w:t>Out view matrix creation uses the glm::lookAt function.  This requires three vector values:</w:t>
      </w:r>
    </w:p>
    <w:p w14:paraId="4E51847C" w14:textId="77777777" w:rsidR="00D35AC5" w:rsidRDefault="00D35AC5" w:rsidP="00D35AC5">
      <w:pPr>
        <w:pStyle w:val="ListParagraph"/>
        <w:numPr>
          <w:ilvl w:val="0"/>
          <w:numId w:val="7"/>
        </w:numPr>
      </w:pPr>
      <w:r>
        <w:t>The position of the viewer (the camera position)</w:t>
      </w:r>
    </w:p>
    <w:p w14:paraId="28546E34" w14:textId="77777777" w:rsidR="00D35AC5" w:rsidRDefault="00D35AC5" w:rsidP="00D35AC5">
      <w:pPr>
        <w:pStyle w:val="ListParagraph"/>
        <w:numPr>
          <w:ilvl w:val="0"/>
          <w:numId w:val="7"/>
        </w:numPr>
      </w:pPr>
      <w:r>
        <w:t>What the viewer is looking at (look at position)</w:t>
      </w:r>
    </w:p>
    <w:p w14:paraId="4A147C9C" w14:textId="77777777" w:rsidR="00D35AC5" w:rsidRDefault="00D35AC5" w:rsidP="00D35AC5">
      <w:pPr>
        <w:pStyle w:val="ListParagraph"/>
        <w:numPr>
          <w:ilvl w:val="0"/>
          <w:numId w:val="7"/>
        </w:numPr>
      </w:pPr>
      <w:r>
        <w:t>The up direction (here we use straight up on the y-axis)</w:t>
      </w:r>
    </w:p>
    <w:p w14:paraId="0EFD3D99" w14:textId="77777777" w:rsidR="00D35AC5" w:rsidRDefault="00D35AC5" w:rsidP="00D35AC5">
      <w:r>
        <w:t>We then use this value as our model view matrix (lines 30 to 31).</w:t>
      </w:r>
    </w:p>
    <w:p w14:paraId="2430D0A7" w14:textId="77777777" w:rsidR="00D35AC5" w:rsidRDefault="00D35AC5" w:rsidP="00D35AC5">
      <w:r>
        <w:t>Now let us look at the rest of our render code:</w:t>
      </w:r>
    </w:p>
    <w:p w14:paraId="7FC167BD" w14:textId="77777777" w:rsidR="00D35AC5" w:rsidRDefault="00D35AC5" w:rsidP="00D35AC5">
      <w:r>
        <w:rPr>
          <w:noProof/>
          <w:lang w:eastAsia="en-GB"/>
        </w:rPr>
        <w:lastRenderedPageBreak/>
        <w:drawing>
          <wp:inline distT="0" distB="0" distL="0" distR="0" wp14:anchorId="06F22575" wp14:editId="1293A81D">
            <wp:extent cx="3124200" cy="29146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24200" cy="2914650"/>
                    </a:xfrm>
                    <a:prstGeom prst="rect">
                      <a:avLst/>
                    </a:prstGeom>
                  </pic:spPr>
                </pic:pic>
              </a:graphicData>
            </a:graphic>
          </wp:inline>
        </w:drawing>
      </w:r>
    </w:p>
    <w:p w14:paraId="39B5AC08" w14:textId="77777777" w:rsidR="00D35AC5" w:rsidRDefault="00D35AC5" w:rsidP="00D35AC5">
      <w:r>
        <w:rPr>
          <w:noProof/>
          <w:lang w:eastAsia="en-GB"/>
        </w:rPr>
        <w:drawing>
          <wp:inline distT="0" distB="0" distL="0" distR="0" wp14:anchorId="45A51343" wp14:editId="68E0CA0E">
            <wp:extent cx="3248025" cy="35242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248025" cy="3524250"/>
                    </a:xfrm>
                    <a:prstGeom prst="rect">
                      <a:avLst/>
                    </a:prstGeom>
                  </pic:spPr>
                </pic:pic>
              </a:graphicData>
            </a:graphic>
          </wp:inline>
        </w:drawing>
      </w:r>
    </w:p>
    <w:p w14:paraId="099577D1" w14:textId="77777777" w:rsidR="00D35AC5" w:rsidRDefault="00D35AC5" w:rsidP="00D35AC5">
      <w:r>
        <w:t>There is quite a bit here, but hopefully you can see that we are just defining our six sides of the cube.  If you run this version of the application, you should get the following result:</w:t>
      </w:r>
    </w:p>
    <w:p w14:paraId="46223649" w14:textId="77777777" w:rsidR="00D35AC5" w:rsidRDefault="00D35AC5" w:rsidP="00D35AC5">
      <w:r>
        <w:rPr>
          <w:noProof/>
          <w:lang w:eastAsia="en-GB"/>
        </w:rPr>
        <w:lastRenderedPageBreak/>
        <w:drawing>
          <wp:inline distT="0" distB="0" distL="0" distR="0" wp14:anchorId="12B45753" wp14:editId="2B86D5A2">
            <wp:extent cx="5502910" cy="4302382"/>
            <wp:effectExtent l="0" t="0" r="254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02910" cy="4302382"/>
                    </a:xfrm>
                    <a:prstGeom prst="rect">
                      <a:avLst/>
                    </a:prstGeom>
                  </pic:spPr>
                </pic:pic>
              </a:graphicData>
            </a:graphic>
          </wp:inline>
        </w:drawing>
      </w:r>
    </w:p>
    <w:p w14:paraId="2989728D" w14:textId="77777777" w:rsidR="00D35AC5" w:rsidRDefault="002B5F99" w:rsidP="00D35AC5">
      <w:r>
        <w:t>Oh no</w:t>
      </w:r>
      <w:r w:rsidR="00D35AC5">
        <w:t>.  We have obviously done something wrong.  But what is it?  Well, we haven’t told OpenGL to take into account the depth of our objects (which objects get drawn in front of others).  This is actually a quick fix.</w:t>
      </w:r>
    </w:p>
    <w:p w14:paraId="18FC5182" w14:textId="77777777" w:rsidR="00D35AC5" w:rsidRDefault="00D35AC5" w:rsidP="00D35AC5">
      <w:pPr>
        <w:pStyle w:val="Heading2"/>
      </w:pPr>
      <w:bookmarkStart w:id="59" w:name="_Toc338585224"/>
      <w:r>
        <w:t>Adding Depth</w:t>
      </w:r>
      <w:bookmarkEnd w:id="59"/>
    </w:p>
    <w:p w14:paraId="22CFAA3E" w14:textId="77777777" w:rsidR="00D35AC5" w:rsidRDefault="00D35AC5" w:rsidP="00D35AC5">
      <w:r>
        <w:t>Turning on depth testing only requires that we add two more lines.  The first we will do in the initialise method:</w:t>
      </w:r>
    </w:p>
    <w:p w14:paraId="13C2C0FA" w14:textId="77777777" w:rsidR="00D35AC5" w:rsidRDefault="002B5F99" w:rsidP="00D35AC5">
      <w:r>
        <w:rPr>
          <w:noProof/>
          <w:lang w:eastAsia="en-GB"/>
        </w:rPr>
        <w:drawing>
          <wp:inline distT="0" distB="0" distL="0" distR="0" wp14:anchorId="6EBE7074" wp14:editId="1AED12B8">
            <wp:extent cx="5502910" cy="946548"/>
            <wp:effectExtent l="0" t="0" r="2540" b="635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02910" cy="946548"/>
                    </a:xfrm>
                    <a:prstGeom prst="rect">
                      <a:avLst/>
                    </a:prstGeom>
                  </pic:spPr>
                </pic:pic>
              </a:graphicData>
            </a:graphic>
          </wp:inline>
        </w:drawing>
      </w:r>
    </w:p>
    <w:p w14:paraId="3171EFFE" w14:textId="77777777" w:rsidR="00D35AC5" w:rsidRDefault="002B5F99" w:rsidP="00D35AC5">
      <w:r>
        <w:t>The new line is line 20</w:t>
      </w:r>
      <w:r w:rsidR="00D35AC5">
        <w:t xml:space="preserve">, and this simply tells OpenGL to enable depth testing.  We also need to tell OpenGL to clear the depth buffer (depth is stored in buffers – we will learn more about this </w:t>
      </w:r>
      <w:r>
        <w:t xml:space="preserve">much </w:t>
      </w:r>
      <w:r w:rsidR="00D35AC5">
        <w:t>later).  This is done in the render method:</w:t>
      </w:r>
    </w:p>
    <w:p w14:paraId="7B10AD73" w14:textId="77777777" w:rsidR="00D35AC5" w:rsidRDefault="00D35AC5" w:rsidP="00D35AC5">
      <w:r>
        <w:rPr>
          <w:noProof/>
          <w:lang w:eastAsia="en-GB"/>
        </w:rPr>
        <w:drawing>
          <wp:inline distT="0" distB="0" distL="0" distR="0" wp14:anchorId="13F3EAFF" wp14:editId="0F8AFD6D">
            <wp:extent cx="4048125" cy="5905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048125" cy="590550"/>
                    </a:xfrm>
                    <a:prstGeom prst="rect">
                      <a:avLst/>
                    </a:prstGeom>
                  </pic:spPr>
                </pic:pic>
              </a:graphicData>
            </a:graphic>
          </wp:inline>
        </w:drawing>
      </w:r>
    </w:p>
    <w:p w14:paraId="49DB0E3C" w14:textId="77777777" w:rsidR="00D35AC5" w:rsidRDefault="00D35AC5" w:rsidP="00D35AC5">
      <w:r>
        <w:t>Notice that we now tell OpenGL to clear both the colour and the depth buffers on line 29.  If you run this version, you should get the following:</w:t>
      </w:r>
    </w:p>
    <w:p w14:paraId="73BDFE91" w14:textId="77777777" w:rsidR="00D35AC5" w:rsidRDefault="00D35AC5" w:rsidP="00D35AC5">
      <w:r>
        <w:rPr>
          <w:noProof/>
          <w:lang w:eastAsia="en-GB"/>
        </w:rPr>
        <w:lastRenderedPageBreak/>
        <w:drawing>
          <wp:inline distT="0" distB="0" distL="0" distR="0" wp14:anchorId="6228E855" wp14:editId="5665E563">
            <wp:extent cx="5502910" cy="4302382"/>
            <wp:effectExtent l="0" t="0" r="254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02910" cy="4302382"/>
                    </a:xfrm>
                    <a:prstGeom prst="rect">
                      <a:avLst/>
                    </a:prstGeom>
                  </pic:spPr>
                </pic:pic>
              </a:graphicData>
            </a:graphic>
          </wp:inline>
        </w:drawing>
      </w:r>
    </w:p>
    <w:p w14:paraId="5ADBFAA8" w14:textId="77777777" w:rsidR="00D35AC5" w:rsidRDefault="00D35AC5" w:rsidP="00D35AC5">
      <w:pPr>
        <w:pStyle w:val="Heading2"/>
      </w:pPr>
      <w:bookmarkStart w:id="60" w:name="_Toc338585225"/>
      <w:r>
        <w:t>Exercises</w:t>
      </w:r>
      <w:bookmarkEnd w:id="60"/>
    </w:p>
    <w:p w14:paraId="442BF425" w14:textId="77777777" w:rsidR="00D35AC5" w:rsidRDefault="00D35AC5" w:rsidP="00D35AC5">
      <w:pPr>
        <w:pStyle w:val="ListParagraph"/>
        <w:numPr>
          <w:ilvl w:val="0"/>
          <w:numId w:val="8"/>
        </w:numPr>
      </w:pPr>
      <w:r>
        <w:t>Try changing the up vector for the camera.  Try and rotate the camera around so that the up vector goes from (0.0, 1.0, 0.0) to (1.0, 0.0, 0.0) to (0.0, -1.0, 0.0) to (-1.0, 0.0, 0.0) and back to (0.0, 1.0, 0.0).  Basic trigonometry will let you do this.</w:t>
      </w:r>
    </w:p>
    <w:p w14:paraId="6542059B" w14:textId="77777777" w:rsidR="00D35AC5" w:rsidRPr="00462B95" w:rsidRDefault="00D35AC5" w:rsidP="00D35AC5">
      <w:pPr>
        <w:pStyle w:val="ListParagraph"/>
        <w:numPr>
          <w:ilvl w:val="0"/>
          <w:numId w:val="8"/>
        </w:numPr>
      </w:pPr>
      <w:r>
        <w:t>Try making the camera rotate around the cube.  Consider that the camera is a fixed distance from the cube, and work out the position as you rotate it around.  Again, basic trigonometry will suffice here.</w:t>
      </w:r>
    </w:p>
    <w:p w14:paraId="30DE072B" w14:textId="77777777" w:rsidR="00D35AC5" w:rsidRDefault="00D35AC5" w:rsidP="00D35AC5">
      <w:pPr>
        <w:pStyle w:val="Heading1"/>
      </w:pPr>
      <w:bookmarkStart w:id="61" w:name="_Toc338585226"/>
      <w:r>
        <w:lastRenderedPageBreak/>
        <w:t>Transforming the Cube</w:t>
      </w:r>
      <w:bookmarkEnd w:id="61"/>
    </w:p>
    <w:p w14:paraId="50C5B9C3" w14:textId="77777777" w:rsidR="00D35AC5" w:rsidRDefault="00D35AC5" w:rsidP="00D35AC5">
      <w:r>
        <w:t>We have now drawn our first 3D shape – a simple Cube.  Now let us look at what happens when we apply transformations in 3D.  Let us look at what happens when we apply our transformations in 3D.  Create a new project, but reuse the code from the previous practical.</w:t>
      </w:r>
    </w:p>
    <w:p w14:paraId="4C745012" w14:textId="77777777" w:rsidR="00D35AC5" w:rsidRDefault="00D35AC5" w:rsidP="00D35AC5">
      <w:pPr>
        <w:pStyle w:val="Heading2"/>
      </w:pPr>
      <w:bookmarkStart w:id="62" w:name="_Toc338585227"/>
      <w:r>
        <w:t>Translating the Cube</w:t>
      </w:r>
      <w:bookmarkEnd w:id="62"/>
    </w:p>
    <w:p w14:paraId="2530A166" w14:textId="77777777" w:rsidR="00D35AC5" w:rsidRDefault="00D35AC5" w:rsidP="00D35AC5">
      <w:r>
        <w:t>Remember that translation refers to us moving the position of the cube.  Therefore, we need to maintain this position in a variable.  Add the following to the top of the code file:</w:t>
      </w:r>
    </w:p>
    <w:p w14:paraId="55AC9E3F" w14:textId="77777777" w:rsidR="00D35AC5" w:rsidRDefault="00D35AC5" w:rsidP="00D35AC5">
      <w:r>
        <w:rPr>
          <w:noProof/>
          <w:lang w:eastAsia="en-GB"/>
        </w:rPr>
        <w:drawing>
          <wp:inline distT="0" distB="0" distL="0" distR="0" wp14:anchorId="1E1DDF02" wp14:editId="7B01139C">
            <wp:extent cx="3667125" cy="4762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67125" cy="476250"/>
                    </a:xfrm>
                    <a:prstGeom prst="rect">
                      <a:avLst/>
                    </a:prstGeom>
                  </pic:spPr>
                </pic:pic>
              </a:graphicData>
            </a:graphic>
          </wp:inline>
        </w:drawing>
      </w:r>
    </w:p>
    <w:p w14:paraId="5A3FA8B5" w14:textId="77777777" w:rsidR="00D35AC5" w:rsidRDefault="00D35AC5" w:rsidP="00D35AC5">
      <w:r>
        <w:t>Next we need to modify our update code to respond to key presses.  Let us assume that up and down modify the Z-axis, left and right the X-axis, and we will use w and s for the Y-axis:</w:t>
      </w:r>
    </w:p>
    <w:p w14:paraId="57380F14" w14:textId="77777777" w:rsidR="00D35AC5" w:rsidRDefault="00D35AC5" w:rsidP="00D35AC5">
      <w:r>
        <w:rPr>
          <w:noProof/>
          <w:lang w:eastAsia="en-GB"/>
        </w:rPr>
        <w:drawing>
          <wp:inline distT="0" distB="0" distL="0" distR="0" wp14:anchorId="735A373D" wp14:editId="67060AD4">
            <wp:extent cx="5476875" cy="24765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76875" cy="2476500"/>
                    </a:xfrm>
                    <a:prstGeom prst="rect">
                      <a:avLst/>
                    </a:prstGeom>
                  </pic:spPr>
                </pic:pic>
              </a:graphicData>
            </a:graphic>
          </wp:inline>
        </w:drawing>
      </w:r>
    </w:p>
    <w:p w14:paraId="1CA75E9D" w14:textId="77777777" w:rsidR="00D35AC5" w:rsidRDefault="00D35AC5" w:rsidP="00D35AC5">
      <w:r>
        <w:t>Notice that we use capitals for the W and S keys.  Now all we need to do is change our render code:</w:t>
      </w:r>
    </w:p>
    <w:p w14:paraId="5BE57989" w14:textId="77777777" w:rsidR="00D35AC5" w:rsidRDefault="00D35AC5" w:rsidP="00D35AC5">
      <w:r>
        <w:rPr>
          <w:noProof/>
          <w:lang w:eastAsia="en-GB"/>
        </w:rPr>
        <w:drawing>
          <wp:inline distT="0" distB="0" distL="0" distR="0" wp14:anchorId="6DDA67F7" wp14:editId="6ED35FB8">
            <wp:extent cx="5731510" cy="816250"/>
            <wp:effectExtent l="0" t="0" r="254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1510" cy="816250"/>
                    </a:xfrm>
                    <a:prstGeom prst="rect">
                      <a:avLst/>
                    </a:prstGeom>
                  </pic:spPr>
                </pic:pic>
              </a:graphicData>
            </a:graphic>
          </wp:inline>
        </w:drawing>
      </w:r>
    </w:p>
    <w:p w14:paraId="0D746812" w14:textId="77777777" w:rsidR="00D35AC5" w:rsidRDefault="00D35AC5" w:rsidP="00D35AC5">
      <w:r>
        <w:t>We create a model matrix on line 45, and then multiply the view matrix by the model matrix on line 47.  If you run this application, you will be able to move your cube about.</w:t>
      </w:r>
    </w:p>
    <w:p w14:paraId="45C93236" w14:textId="77777777" w:rsidR="00D35AC5" w:rsidRPr="00DB1521" w:rsidRDefault="00D35AC5" w:rsidP="00D35AC5">
      <w:r>
        <w:rPr>
          <w:noProof/>
          <w:lang w:eastAsia="en-GB"/>
        </w:rPr>
        <w:lastRenderedPageBreak/>
        <w:drawing>
          <wp:inline distT="0" distB="0" distL="0" distR="0" wp14:anchorId="3E0C12C0" wp14:editId="703821CB">
            <wp:extent cx="5731510" cy="448111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31510" cy="4481110"/>
                    </a:xfrm>
                    <a:prstGeom prst="rect">
                      <a:avLst/>
                    </a:prstGeom>
                  </pic:spPr>
                </pic:pic>
              </a:graphicData>
            </a:graphic>
          </wp:inline>
        </w:drawing>
      </w:r>
    </w:p>
    <w:p w14:paraId="529819E2" w14:textId="77777777" w:rsidR="00D35AC5" w:rsidRDefault="00D35AC5" w:rsidP="00D35AC5">
      <w:pPr>
        <w:pStyle w:val="Heading2"/>
      </w:pPr>
      <w:bookmarkStart w:id="63" w:name="_Toc338585228"/>
      <w:r>
        <w:t>Rotating the Cube</w:t>
      </w:r>
      <w:bookmarkEnd w:id="63"/>
    </w:p>
    <w:p w14:paraId="3025CBE5" w14:textId="77777777" w:rsidR="00D35AC5" w:rsidRDefault="00D35AC5" w:rsidP="00D35AC5">
      <w:r>
        <w:t>Let us now apply the same idea to rotating the cube.  First, we need a rotation vector:</w:t>
      </w:r>
    </w:p>
    <w:p w14:paraId="350BCD09" w14:textId="77777777" w:rsidR="00D35AC5" w:rsidRDefault="00D35AC5" w:rsidP="00D35AC5">
      <w:r>
        <w:rPr>
          <w:noProof/>
          <w:lang w:eastAsia="en-GB"/>
        </w:rPr>
        <w:drawing>
          <wp:inline distT="0" distB="0" distL="0" distR="0" wp14:anchorId="347564FA" wp14:editId="16AFAAF5">
            <wp:extent cx="3762375" cy="2571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762375" cy="257175"/>
                    </a:xfrm>
                    <a:prstGeom prst="rect">
                      <a:avLst/>
                    </a:prstGeom>
                  </pic:spPr>
                </pic:pic>
              </a:graphicData>
            </a:graphic>
          </wp:inline>
        </w:drawing>
      </w:r>
    </w:p>
    <w:p w14:paraId="20C598A1" w14:textId="77777777" w:rsidR="00D35AC5" w:rsidRDefault="00D35AC5" w:rsidP="00D35AC5">
      <w:r>
        <w:t>Each component of the vector will represent rotation on one of the axis.  Now we need to modify our update code to change the rotation:</w:t>
      </w:r>
    </w:p>
    <w:p w14:paraId="577D2178" w14:textId="77777777" w:rsidR="00D35AC5" w:rsidRDefault="006950B6" w:rsidP="00D35AC5">
      <w:r>
        <w:rPr>
          <w:noProof/>
          <w:lang w:eastAsia="en-GB"/>
        </w:rPr>
        <w:drawing>
          <wp:inline distT="0" distB="0" distL="0" distR="0" wp14:anchorId="6C3E2E33" wp14:editId="287F5962">
            <wp:extent cx="5410200" cy="2486025"/>
            <wp:effectExtent l="0" t="0" r="0" b="952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10200" cy="2486025"/>
                    </a:xfrm>
                    <a:prstGeom prst="rect">
                      <a:avLst/>
                    </a:prstGeom>
                  </pic:spPr>
                </pic:pic>
              </a:graphicData>
            </a:graphic>
          </wp:inline>
        </w:drawing>
      </w:r>
    </w:p>
    <w:p w14:paraId="7679CF48" w14:textId="77777777" w:rsidR="00D35AC5" w:rsidRDefault="00D35AC5" w:rsidP="00D35AC5">
      <w:r>
        <w:lastRenderedPageBreak/>
        <w:t>Then finally all we have to do is modify the render code:</w:t>
      </w:r>
    </w:p>
    <w:p w14:paraId="3A12036E" w14:textId="77777777" w:rsidR="00D35AC5" w:rsidRDefault="006950B6" w:rsidP="00D35AC5">
      <w:r>
        <w:rPr>
          <w:noProof/>
          <w:lang w:eastAsia="en-GB"/>
        </w:rPr>
        <w:drawing>
          <wp:inline distT="0" distB="0" distL="0" distR="0" wp14:anchorId="3894CC02" wp14:editId="3F63468A">
            <wp:extent cx="5502910" cy="805447"/>
            <wp:effectExtent l="0" t="0" r="254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502910" cy="805447"/>
                    </a:xfrm>
                    <a:prstGeom prst="rect">
                      <a:avLst/>
                    </a:prstGeom>
                  </pic:spPr>
                </pic:pic>
              </a:graphicData>
            </a:graphic>
          </wp:inline>
        </w:drawing>
      </w:r>
    </w:p>
    <w:p w14:paraId="601A599E" w14:textId="77777777" w:rsidR="00D35AC5" w:rsidRDefault="00D35AC5" w:rsidP="00D35AC5">
      <w:r>
        <w:t>W</w:t>
      </w:r>
      <w:r w:rsidR="006950B6">
        <w:t xml:space="preserve">e have added three new lines (46 to 48).  We </w:t>
      </w:r>
      <w:r>
        <w:t>rotate the model matrix on each of the axes, and then apply this matrix to our view.  You should now be able to rotate the cube:</w:t>
      </w:r>
    </w:p>
    <w:p w14:paraId="6DECE740" w14:textId="77777777" w:rsidR="00D35AC5" w:rsidRDefault="00D35AC5" w:rsidP="00D35AC5">
      <w:r>
        <w:rPr>
          <w:noProof/>
          <w:lang w:eastAsia="en-GB"/>
        </w:rPr>
        <w:drawing>
          <wp:inline distT="0" distB="0" distL="0" distR="0" wp14:anchorId="5E95DF7E" wp14:editId="36ABC9ED">
            <wp:extent cx="5731510" cy="448111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1510" cy="4481110"/>
                    </a:xfrm>
                    <a:prstGeom prst="rect">
                      <a:avLst/>
                    </a:prstGeom>
                  </pic:spPr>
                </pic:pic>
              </a:graphicData>
            </a:graphic>
          </wp:inline>
        </w:drawing>
      </w:r>
    </w:p>
    <w:p w14:paraId="34706ED2" w14:textId="77777777" w:rsidR="00D35AC5" w:rsidRPr="004C4B04" w:rsidRDefault="00D35AC5" w:rsidP="00D35AC5">
      <w:r>
        <w:rPr>
          <w:b/>
        </w:rPr>
        <w:t xml:space="preserve">Word of warning – </w:t>
      </w:r>
      <w:r>
        <w:t>the rotation will occasionally act strangely depending on how you rotate the object.  This is an artefact called Gimbl</w:t>
      </w:r>
      <w:r w:rsidR="006950B6">
        <w:t xml:space="preserve">e lock.  We will look at techniques that help us try and avoid Gimble lock later. </w:t>
      </w:r>
    </w:p>
    <w:p w14:paraId="58584FC5" w14:textId="77777777" w:rsidR="00D35AC5" w:rsidRDefault="00D35AC5" w:rsidP="00D35AC5">
      <w:pPr>
        <w:pStyle w:val="Heading2"/>
      </w:pPr>
      <w:bookmarkStart w:id="64" w:name="_Toc338585229"/>
      <w:r>
        <w:t>Scaling the Cube</w:t>
      </w:r>
      <w:bookmarkEnd w:id="64"/>
    </w:p>
    <w:p w14:paraId="4EF91E78" w14:textId="77777777" w:rsidR="00D35AC5" w:rsidRDefault="00D35AC5" w:rsidP="00D35AC5">
      <w:r>
        <w:t>Finally let us apply scaling to our cube.  We can do this by using a 3D vector again:</w:t>
      </w:r>
    </w:p>
    <w:p w14:paraId="4612BCA2" w14:textId="77777777" w:rsidR="00D35AC5" w:rsidRDefault="00D35AC5" w:rsidP="00D35AC5">
      <w:r>
        <w:rPr>
          <w:noProof/>
          <w:lang w:eastAsia="en-GB"/>
        </w:rPr>
        <w:drawing>
          <wp:inline distT="0" distB="0" distL="0" distR="0" wp14:anchorId="776E6B2D" wp14:editId="621294A2">
            <wp:extent cx="35052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05200" cy="228600"/>
                    </a:xfrm>
                    <a:prstGeom prst="rect">
                      <a:avLst/>
                    </a:prstGeom>
                  </pic:spPr>
                </pic:pic>
              </a:graphicData>
            </a:graphic>
          </wp:inline>
        </w:drawing>
      </w:r>
    </w:p>
    <w:p w14:paraId="57DB60ED" w14:textId="77777777" w:rsidR="00D35AC5" w:rsidRDefault="00D35AC5" w:rsidP="00D35AC5">
      <w:r>
        <w:t>Notice that we set the components to 1.0f this time (scaling to 0 will mean the object disappears).  Now we need to modify our update code:</w:t>
      </w:r>
    </w:p>
    <w:p w14:paraId="16224848" w14:textId="77777777" w:rsidR="00D35AC5" w:rsidRDefault="00D35AC5" w:rsidP="00D35AC5">
      <w:r>
        <w:rPr>
          <w:noProof/>
          <w:lang w:eastAsia="en-GB"/>
        </w:rPr>
        <w:lastRenderedPageBreak/>
        <w:drawing>
          <wp:inline distT="0" distB="0" distL="0" distR="0" wp14:anchorId="7DDCEB48" wp14:editId="1F3B2098">
            <wp:extent cx="5429250" cy="24765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29250" cy="2476500"/>
                    </a:xfrm>
                    <a:prstGeom prst="rect">
                      <a:avLst/>
                    </a:prstGeom>
                  </pic:spPr>
                </pic:pic>
              </a:graphicData>
            </a:graphic>
          </wp:inline>
        </w:drawing>
      </w:r>
    </w:p>
    <w:p w14:paraId="3C3BA003" w14:textId="77777777" w:rsidR="00D35AC5" w:rsidRDefault="00D35AC5" w:rsidP="00D35AC5">
      <w:r>
        <w:t>Now we just need to update the render code:</w:t>
      </w:r>
    </w:p>
    <w:p w14:paraId="56767339" w14:textId="77777777" w:rsidR="00D35AC5" w:rsidRDefault="00D35AC5" w:rsidP="00D35AC5">
      <w:r>
        <w:rPr>
          <w:noProof/>
          <w:lang w:eastAsia="en-GB"/>
        </w:rPr>
        <w:drawing>
          <wp:inline distT="0" distB="0" distL="0" distR="0" wp14:anchorId="3A5E2F60" wp14:editId="4A4C4CA4">
            <wp:extent cx="5731510" cy="810739"/>
            <wp:effectExtent l="0" t="0" r="254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1510" cy="810739"/>
                    </a:xfrm>
                    <a:prstGeom prst="rect">
                      <a:avLst/>
                    </a:prstGeom>
                  </pic:spPr>
                </pic:pic>
              </a:graphicData>
            </a:graphic>
          </wp:inline>
        </w:drawing>
      </w:r>
    </w:p>
    <w:p w14:paraId="192F2D46" w14:textId="77777777" w:rsidR="00D35AC5" w:rsidRDefault="00D35AC5" w:rsidP="00D35AC5">
      <w:r>
        <w:t>On line 45 we utilise the glm::scale function to modify the scale of the model.  If you run this version, you will be able to modify the scale of the box:</w:t>
      </w:r>
    </w:p>
    <w:p w14:paraId="41E8888F" w14:textId="77777777" w:rsidR="00D35AC5" w:rsidRDefault="00D35AC5" w:rsidP="00D35AC5">
      <w:r>
        <w:rPr>
          <w:noProof/>
          <w:lang w:eastAsia="en-GB"/>
        </w:rPr>
        <w:drawing>
          <wp:inline distT="0" distB="0" distL="0" distR="0" wp14:anchorId="6C251674" wp14:editId="65DB490A">
            <wp:extent cx="5429250" cy="4244792"/>
            <wp:effectExtent l="0" t="0" r="0"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39897" cy="4253116"/>
                    </a:xfrm>
                    <a:prstGeom prst="rect">
                      <a:avLst/>
                    </a:prstGeom>
                  </pic:spPr>
                </pic:pic>
              </a:graphicData>
            </a:graphic>
          </wp:inline>
        </w:drawing>
      </w:r>
    </w:p>
    <w:p w14:paraId="10CB9D49" w14:textId="77777777" w:rsidR="00D35AC5" w:rsidRDefault="00D35AC5" w:rsidP="00D35AC5">
      <w:pPr>
        <w:pStyle w:val="Heading2"/>
      </w:pPr>
      <w:bookmarkStart w:id="65" w:name="_Toc338585230"/>
      <w:r>
        <w:lastRenderedPageBreak/>
        <w:t>Exercises</w:t>
      </w:r>
      <w:bookmarkEnd w:id="65"/>
    </w:p>
    <w:p w14:paraId="6E5DA9FF" w14:textId="77777777" w:rsidR="00D35AC5" w:rsidRDefault="00D35AC5" w:rsidP="00D35AC5">
      <w:pPr>
        <w:pStyle w:val="ListParagraph"/>
        <w:numPr>
          <w:ilvl w:val="0"/>
          <w:numId w:val="9"/>
        </w:numPr>
      </w:pPr>
      <w:r>
        <w:t>With the scale, try and scale so that the value becomes negative.  What happens, and why?</w:t>
      </w:r>
    </w:p>
    <w:p w14:paraId="1A4F897C" w14:textId="77777777" w:rsidR="00D35AC5" w:rsidRPr="00B70655" w:rsidRDefault="00D35AC5" w:rsidP="00D35AC5">
      <w:pPr>
        <w:pStyle w:val="ListParagraph"/>
        <w:numPr>
          <w:ilvl w:val="0"/>
          <w:numId w:val="9"/>
        </w:numPr>
      </w:pPr>
      <w:r>
        <w:t>Try and combine all three transformations.  You will have to add some more key inputs, and also worry about the order you multiply your matrices.</w:t>
      </w:r>
    </w:p>
    <w:p w14:paraId="785A189C" w14:textId="77777777" w:rsidR="00D35AC5" w:rsidRDefault="00E13798" w:rsidP="00E13798">
      <w:pPr>
        <w:pStyle w:val="Heading1"/>
      </w:pPr>
      <w:bookmarkStart w:id="66" w:name="_Toc338585231"/>
      <w:r>
        <w:lastRenderedPageBreak/>
        <w:t>Indices</w:t>
      </w:r>
      <w:bookmarkEnd w:id="66"/>
    </w:p>
    <w:p w14:paraId="336F0C36" w14:textId="77777777" w:rsidR="00E6494E" w:rsidRDefault="00E6494E" w:rsidP="00E6494E">
      <w:r>
        <w:t>Up until now we have been writing quite a lot of code to draw very simple shapes.  As you can imagine, we don’t really want to be writing a line of code for every single vertex of our shapes (imagine doing this for a 3D character model).  As we work through the lessons, we will explore a few different methods to remove the amount of code we have to write just to handle the geometry.  The first approach we will use is indexing.</w:t>
      </w:r>
    </w:p>
    <w:p w14:paraId="4634510D" w14:textId="77777777" w:rsidR="00E6494E" w:rsidRDefault="00E6494E" w:rsidP="00E6494E">
      <w:pPr>
        <w:pStyle w:val="Heading2"/>
      </w:pPr>
      <w:bookmarkStart w:id="67" w:name="_Toc338585232"/>
      <w:r>
        <w:t>What is Indexing?</w:t>
      </w:r>
      <w:bookmarkEnd w:id="67"/>
    </w:p>
    <w:p w14:paraId="60164CF7" w14:textId="77777777" w:rsidR="00E6494E" w:rsidRDefault="00E6494E" w:rsidP="00E6494E">
      <w:r>
        <w:t xml:space="preserve">Let us consider how we </w:t>
      </w:r>
      <w:r w:rsidR="000F6F9B">
        <w:t>draw a quad using triangles at the moment.  Basically, we are defining two separate triangles:</w:t>
      </w:r>
    </w:p>
    <w:p w14:paraId="5293997D" w14:textId="77777777" w:rsidR="000F6F9B" w:rsidRDefault="000F6F9B" w:rsidP="000F6F9B">
      <w:pPr>
        <w:jc w:val="center"/>
      </w:pPr>
      <w:r>
        <w:object w:dxaOrig="3486" w:dyaOrig="2352" w14:anchorId="288DE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3pt;height:117.6pt" o:ole="">
            <v:imagedata r:id="rId86" o:title=""/>
          </v:shape>
          <o:OLEObject Type="Embed" ProgID="Visio.Drawing.11" ShapeID="_x0000_i1025" DrawAspect="Content" ObjectID="_1412409342" r:id="rId87"/>
        </w:object>
      </w:r>
    </w:p>
    <w:p w14:paraId="0374309F" w14:textId="77777777" w:rsidR="000F6F9B" w:rsidRDefault="000F6F9B" w:rsidP="00E6494E">
      <w:r>
        <w:t>Obviously the triangles are connected in our actual application, but this is for illustrative purposes.  If you look at what we are doing, we are defining six separate vertices to define a shape that only has four separate vertices.  This is not very efficient.  So what if we could reuse vertices.  Well we can.  Consider the following:</w:t>
      </w:r>
    </w:p>
    <w:p w14:paraId="1B79FFEF" w14:textId="77777777" w:rsidR="000F6F9B" w:rsidRDefault="000F6F9B" w:rsidP="000F6F9B">
      <w:pPr>
        <w:jc w:val="center"/>
      </w:pPr>
      <w:r>
        <w:object w:dxaOrig="3457" w:dyaOrig="2437" w14:anchorId="675185F8">
          <v:shape id="_x0000_i1026" type="#_x0000_t75" style="width:172.85pt;height:121.85pt" o:ole="">
            <v:imagedata r:id="rId88" o:title=""/>
          </v:shape>
          <o:OLEObject Type="Embed" ProgID="Visio.Drawing.11" ShapeID="_x0000_i1026" DrawAspect="Content" ObjectID="_1412409343" r:id="rId89"/>
        </w:object>
      </w:r>
    </w:p>
    <w:p w14:paraId="325C21D5" w14:textId="77777777" w:rsidR="000F6F9B" w:rsidRDefault="000F6F9B" w:rsidP="00E6494E">
      <w:r>
        <w:t xml:space="preserve">We can </w:t>
      </w:r>
      <w:r w:rsidR="00797CD4">
        <w:t>consider each vertex of the quad as numbered above.  In this instance, we can define our two triangles as follows:</w:t>
      </w:r>
    </w:p>
    <w:p w14:paraId="138AB017" w14:textId="77777777" w:rsidR="00797CD4" w:rsidRDefault="002C3C31" w:rsidP="00E6494E">
      <m:oMathPara>
        <m:oMath>
          <m:d>
            <m:dPr>
              <m:begChr m:val="{"/>
              <m:endChr m:val="}"/>
              <m:ctrlPr>
                <w:rPr>
                  <w:rFonts w:ascii="Cambria Math" w:hAnsi="Cambria Math"/>
                  <w:i/>
                </w:rPr>
              </m:ctrlPr>
            </m:dPr>
            <m:e>
              <m:r>
                <w:rPr>
                  <w:rFonts w:ascii="Cambria Math" w:hAnsi="Cambria Math"/>
                </w:rPr>
                <m:t>0, 1, 2</m:t>
              </m:r>
            </m:e>
          </m:d>
          <m:r>
            <m:rPr>
              <m:sty m:val="p"/>
            </m:rPr>
            <w:rPr>
              <w:rFonts w:ascii="Cambria Math" w:hAnsi="Cambria Math"/>
            </w:rPr>
            <w:br/>
          </m:r>
        </m:oMath>
        <m:oMath>
          <m:r>
            <w:rPr>
              <w:rFonts w:ascii="Cambria Math" w:hAnsi="Cambria Math"/>
            </w:rPr>
            <m:t>{0, 2, 3}</m:t>
          </m:r>
        </m:oMath>
      </m:oMathPara>
    </w:p>
    <w:p w14:paraId="4A920F50" w14:textId="77777777" w:rsidR="00797CD4" w:rsidRPr="00E6494E" w:rsidRDefault="00797CD4" w:rsidP="00E6494E">
      <w:r>
        <w:t>This is how indexing works.  We can define an array of vertices, and then define shapes as collections of these vertices.  For example, a cube is jus</w:t>
      </w:r>
      <w:r w:rsidR="00F30CFE">
        <w:t>t eight</w:t>
      </w:r>
      <w:r>
        <w:t xml:space="preserve"> vertices, but defined by twelve triangles.  If we didn’t </w:t>
      </w:r>
      <w:r w:rsidR="00F30CFE">
        <w:t>use indexing, then we would have to declare thirty-six vertices.  Using indexing, we declare eight, and then define our twelve triangles as collections of three indexes in the array of eight vertices.  Let us now see how we use indexing in OpenGL.</w:t>
      </w:r>
    </w:p>
    <w:p w14:paraId="6062494D" w14:textId="77777777" w:rsidR="00D35AC5" w:rsidRDefault="00D35AC5" w:rsidP="00D35AC5">
      <w:pPr>
        <w:pStyle w:val="Heading1"/>
      </w:pPr>
      <w:bookmarkStart w:id="68" w:name="_Toc338585233"/>
      <w:r>
        <w:lastRenderedPageBreak/>
        <w:t>Indexed Cube</w:t>
      </w:r>
      <w:bookmarkEnd w:id="68"/>
    </w:p>
    <w:p w14:paraId="35A2F5A0" w14:textId="77777777" w:rsidR="00D35AC5" w:rsidRDefault="00D35AC5" w:rsidP="00D35AC5">
      <w:r>
        <w:t>Now that we know how indexing works, let us apply this knowledge into a new indexed version of our cube.  We will be working slightly differently than before with OpenGL, but nothing too different.  First, create a new project using the basic code we defined (not the cube code</w:t>
      </w:r>
      <w:r w:rsidR="00F30CFE">
        <w:t>, but the first skeleton project</w:t>
      </w:r>
      <w:r>
        <w:t>).</w:t>
      </w:r>
    </w:p>
    <w:p w14:paraId="47B5CF1F" w14:textId="77777777" w:rsidR="00D35AC5" w:rsidRDefault="00D35AC5" w:rsidP="00D35AC5">
      <w:pPr>
        <w:pStyle w:val="Heading2"/>
      </w:pPr>
      <w:bookmarkStart w:id="69" w:name="_Toc338585234"/>
      <w:r>
        <w:t>Defining Our Cube</w:t>
      </w:r>
      <w:bookmarkEnd w:id="69"/>
    </w:p>
    <w:p w14:paraId="24D7A37E" w14:textId="77777777" w:rsidR="00D35AC5" w:rsidRDefault="00D35AC5" w:rsidP="00D35AC5">
      <w:r>
        <w:t>Our cube is essentially 8 points (the corners of the cube) and 12 triangles (2 per side, 6 sides).  What we need to do first is define our 8 vertices (the corners).  We do this at the top of our basic code file:</w:t>
      </w:r>
    </w:p>
    <w:p w14:paraId="7FA7DA55" w14:textId="77777777" w:rsidR="00D35AC5" w:rsidRDefault="00D35AC5" w:rsidP="00D35AC5">
      <w:r>
        <w:rPr>
          <w:noProof/>
          <w:lang w:eastAsia="en-GB"/>
        </w:rPr>
        <w:drawing>
          <wp:inline distT="0" distB="0" distL="0" distR="0" wp14:anchorId="3D8D6E42" wp14:editId="75CBBAC8">
            <wp:extent cx="2590800" cy="1704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90800" cy="1704975"/>
                    </a:xfrm>
                    <a:prstGeom prst="rect">
                      <a:avLst/>
                    </a:prstGeom>
                  </pic:spPr>
                </pic:pic>
              </a:graphicData>
            </a:graphic>
          </wp:inline>
        </w:drawing>
      </w:r>
    </w:p>
    <w:p w14:paraId="656FEC9B" w14:textId="77777777" w:rsidR="00D35AC5" w:rsidRDefault="00D35AC5" w:rsidP="00D35AC5">
      <w:r>
        <w:t>As we have eight vertices, they are essentially indexed from 0 to 7 (as indicated in the comments).  We can use these numbers to define our individual triangles.  This is the indices array:</w:t>
      </w:r>
    </w:p>
    <w:p w14:paraId="11D4EEB9" w14:textId="77777777" w:rsidR="00D35AC5" w:rsidRDefault="00D35AC5" w:rsidP="00D35AC5">
      <w:r>
        <w:rPr>
          <w:noProof/>
          <w:lang w:eastAsia="en-GB"/>
        </w:rPr>
        <w:drawing>
          <wp:inline distT="0" distB="0" distL="0" distR="0" wp14:anchorId="23C97E93" wp14:editId="040980E2">
            <wp:extent cx="2162175" cy="32575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162175" cy="3257550"/>
                    </a:xfrm>
                    <a:prstGeom prst="rect">
                      <a:avLst/>
                    </a:prstGeom>
                  </pic:spPr>
                </pic:pic>
              </a:graphicData>
            </a:graphic>
          </wp:inline>
        </w:drawing>
      </w:r>
    </w:p>
    <w:p w14:paraId="30D6DEB6" w14:textId="77777777" w:rsidR="00D35AC5" w:rsidRDefault="00D35AC5" w:rsidP="00D35AC5">
      <w:r>
        <w:t>We now have enough information to create our cube application using indices.</w:t>
      </w:r>
    </w:p>
    <w:p w14:paraId="3E2ACC1A" w14:textId="77777777" w:rsidR="00D35AC5" w:rsidRDefault="00D35AC5" w:rsidP="00D35AC5">
      <w:pPr>
        <w:pStyle w:val="Heading2"/>
      </w:pPr>
      <w:bookmarkStart w:id="70" w:name="_Toc338585235"/>
      <w:r>
        <w:lastRenderedPageBreak/>
        <w:t>Initialisation</w:t>
      </w:r>
      <w:bookmarkEnd w:id="70"/>
    </w:p>
    <w:p w14:paraId="0AE4CF13" w14:textId="77777777" w:rsidR="00D35AC5" w:rsidRDefault="00D35AC5" w:rsidP="00D35AC5">
      <w:r>
        <w:t xml:space="preserve">Our initialisation </w:t>
      </w:r>
      <w:r w:rsidR="003C05CF">
        <w:t>operation</w:t>
      </w:r>
      <w:r>
        <w:t xml:space="preserve"> still needs to handle setting up our projection matrix.  We also need to tell OpenGL that we are using an array for vertices.  Our initialise </w:t>
      </w:r>
      <w:r w:rsidR="003C05CF">
        <w:t>operation</w:t>
      </w:r>
      <w:r>
        <w:t xml:space="preserve"> looks as follows:</w:t>
      </w:r>
    </w:p>
    <w:p w14:paraId="06E8C646" w14:textId="77777777" w:rsidR="00D35AC5" w:rsidRDefault="00F30CFE" w:rsidP="00D35AC5">
      <w:r>
        <w:rPr>
          <w:noProof/>
          <w:lang w:eastAsia="en-GB"/>
        </w:rPr>
        <w:drawing>
          <wp:inline distT="0" distB="0" distL="0" distR="0" wp14:anchorId="7BA20968" wp14:editId="124FDA89">
            <wp:extent cx="5502910" cy="1056488"/>
            <wp:effectExtent l="0" t="0" r="254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502910" cy="1056488"/>
                    </a:xfrm>
                    <a:prstGeom prst="rect">
                      <a:avLst/>
                    </a:prstGeom>
                  </pic:spPr>
                </pic:pic>
              </a:graphicData>
            </a:graphic>
          </wp:inline>
        </w:drawing>
      </w:r>
    </w:p>
    <w:p w14:paraId="2B0B3204" w14:textId="77777777" w:rsidR="00D35AC5" w:rsidRDefault="00D35AC5" w:rsidP="00D35AC5">
      <w:r>
        <w:t>A new line is 55 where we enable the use of a vertex array.  The other lines should be familiar.</w:t>
      </w:r>
    </w:p>
    <w:p w14:paraId="30227B2C" w14:textId="585CED60" w:rsidR="003457D2" w:rsidRPr="003457D2" w:rsidRDefault="003457D2" w:rsidP="00D35AC5">
      <w:pPr>
        <w:rPr>
          <w:b/>
        </w:rPr>
      </w:pPr>
      <w:r w:rsidRPr="003457D2">
        <w:rPr>
          <w:b/>
          <w:color w:val="FF0000"/>
        </w:rPr>
        <w:t>ACTUALLY LINE 55 SHOULD BE glEnableClientState(GL_VERTEX_ARRAY).</w:t>
      </w:r>
    </w:p>
    <w:p w14:paraId="678A7AF9" w14:textId="77777777" w:rsidR="00D35AC5" w:rsidRDefault="00D35AC5" w:rsidP="00D35AC5">
      <w:pPr>
        <w:pStyle w:val="Heading2"/>
      </w:pPr>
      <w:bookmarkStart w:id="71" w:name="_Toc338585236"/>
      <w:r>
        <w:t>Rendering</w:t>
      </w:r>
      <w:bookmarkEnd w:id="71"/>
    </w:p>
    <w:p w14:paraId="469C9326" w14:textId="77777777" w:rsidR="00D35AC5" w:rsidRDefault="00D35AC5" w:rsidP="00D35AC5">
      <w:r>
        <w:t>Now we are ready to perform our render.  This will look a little different than before.  The render code is as follows:</w:t>
      </w:r>
    </w:p>
    <w:p w14:paraId="7FC5F9D5" w14:textId="77777777" w:rsidR="00D35AC5" w:rsidRDefault="00D35AC5" w:rsidP="00D35AC5">
      <w:r>
        <w:rPr>
          <w:noProof/>
          <w:lang w:eastAsia="en-GB"/>
        </w:rPr>
        <w:drawing>
          <wp:inline distT="0" distB="0" distL="0" distR="0" wp14:anchorId="1C7F8812" wp14:editId="6393ED42">
            <wp:extent cx="4676775" cy="2009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676775" cy="2009775"/>
                    </a:xfrm>
                    <a:prstGeom prst="rect">
                      <a:avLst/>
                    </a:prstGeom>
                  </pic:spPr>
                </pic:pic>
              </a:graphicData>
            </a:graphic>
          </wp:inline>
        </w:drawing>
      </w:r>
    </w:p>
    <w:p w14:paraId="690E6932" w14:textId="77777777" w:rsidR="00D35AC5" w:rsidRDefault="00D35AC5" w:rsidP="00D35AC5">
      <w:r>
        <w:t xml:space="preserve">We set up our view matrix as before (lines 65 to 70).  We are now also setting a vertex pointer (we point to the array of vertices we defined) and using this to draw.  The glVertexPointer </w:t>
      </w:r>
      <w:r w:rsidR="003C05CF">
        <w:t>operation</w:t>
      </w:r>
      <w:r>
        <w:t xml:space="preserve"> (line 71) takes four values:</w:t>
      </w:r>
    </w:p>
    <w:p w14:paraId="68E69713" w14:textId="77777777" w:rsidR="00D35AC5" w:rsidRDefault="00D35AC5" w:rsidP="00D35AC5">
      <w:pPr>
        <w:pStyle w:val="ListParagraph"/>
        <w:numPr>
          <w:ilvl w:val="0"/>
          <w:numId w:val="10"/>
        </w:numPr>
      </w:pPr>
      <w:r>
        <w:t>The size of the vertices being used.  This can be 2 (for 2D vectors), 3 (for 3D vectors) or 4 (for 4D vectors).  4D vectors have a particular usage in graphics rendering which we will come to later.</w:t>
      </w:r>
    </w:p>
    <w:p w14:paraId="713EB407" w14:textId="77777777" w:rsidR="00D35AC5" w:rsidRDefault="00D35AC5" w:rsidP="00D35AC5">
      <w:pPr>
        <w:pStyle w:val="ListParagraph"/>
        <w:numPr>
          <w:ilvl w:val="0"/>
          <w:numId w:val="10"/>
        </w:numPr>
      </w:pPr>
      <w:r>
        <w:t>The type used in the vector.  Vectors can actually use integers and other data types besides float.  However, we will use floats so we set this as GL_FLOAT.</w:t>
      </w:r>
    </w:p>
    <w:p w14:paraId="0D8D619D" w14:textId="77777777" w:rsidR="00D35AC5" w:rsidRDefault="00D35AC5" w:rsidP="00D35AC5">
      <w:pPr>
        <w:pStyle w:val="ListParagraph"/>
        <w:numPr>
          <w:ilvl w:val="0"/>
          <w:numId w:val="10"/>
        </w:numPr>
      </w:pPr>
      <w:r>
        <w:t>The stride of the data.  Stride refers to how far apart individual vectors are placed.  We can actually put more data than just positions in our vectors (more on this later in the practical series).  As we only store positions, we set stride to 0.</w:t>
      </w:r>
    </w:p>
    <w:p w14:paraId="03E67B43" w14:textId="77777777" w:rsidR="00D35AC5" w:rsidRDefault="00D35AC5" w:rsidP="00D35AC5">
      <w:pPr>
        <w:pStyle w:val="ListParagraph"/>
        <w:numPr>
          <w:ilvl w:val="0"/>
          <w:numId w:val="10"/>
        </w:numPr>
      </w:pPr>
      <w:r>
        <w:t>The array of vertices we are using.</w:t>
      </w:r>
    </w:p>
    <w:p w14:paraId="3C1367CC" w14:textId="77777777" w:rsidR="00D35AC5" w:rsidRDefault="00D35AC5" w:rsidP="00D35AC5">
      <w:r>
        <w:t xml:space="preserve">We call the glDrawElements </w:t>
      </w:r>
      <w:r w:rsidR="003C05CF">
        <w:t>operation</w:t>
      </w:r>
      <w:r>
        <w:t xml:space="preserve"> to actually draw the geometry.  This call takes 4 parameters:</w:t>
      </w:r>
    </w:p>
    <w:p w14:paraId="4F81C843" w14:textId="77777777" w:rsidR="00D35AC5" w:rsidRDefault="00D35AC5" w:rsidP="00D35AC5">
      <w:pPr>
        <w:pStyle w:val="ListParagraph"/>
        <w:numPr>
          <w:ilvl w:val="0"/>
          <w:numId w:val="11"/>
        </w:numPr>
      </w:pPr>
      <w:r>
        <w:t>The type of geometry being rendered.  These are the same types used in glBegin.</w:t>
      </w:r>
    </w:p>
    <w:p w14:paraId="40EC934C" w14:textId="77777777" w:rsidR="00D35AC5" w:rsidRDefault="00D35AC5" w:rsidP="00D35AC5">
      <w:pPr>
        <w:pStyle w:val="ListParagraph"/>
        <w:numPr>
          <w:ilvl w:val="0"/>
          <w:numId w:val="11"/>
        </w:numPr>
      </w:pPr>
      <w:r>
        <w:lastRenderedPageBreak/>
        <w:t>The number of indices being used.  We have 36 (12 triangles, each with 3 vertices).</w:t>
      </w:r>
    </w:p>
    <w:p w14:paraId="4EDBA619" w14:textId="77777777" w:rsidR="00D35AC5" w:rsidRDefault="00D35AC5" w:rsidP="00D35AC5">
      <w:pPr>
        <w:pStyle w:val="ListParagraph"/>
        <w:numPr>
          <w:ilvl w:val="0"/>
          <w:numId w:val="11"/>
        </w:numPr>
      </w:pPr>
      <w:r>
        <w:t>The type of the index.  We are using unsigned ints so we use GL_UNSIGNED_INT.</w:t>
      </w:r>
    </w:p>
    <w:p w14:paraId="5B7FDE9A" w14:textId="77777777" w:rsidR="00D35AC5" w:rsidRDefault="00D35AC5" w:rsidP="00D35AC5">
      <w:pPr>
        <w:pStyle w:val="ListParagraph"/>
        <w:numPr>
          <w:ilvl w:val="0"/>
          <w:numId w:val="11"/>
        </w:numPr>
      </w:pPr>
      <w:r>
        <w:t>The array of indices.</w:t>
      </w:r>
    </w:p>
    <w:p w14:paraId="538BABC3" w14:textId="77777777" w:rsidR="00D35AC5" w:rsidRDefault="00D35AC5" w:rsidP="00D35AC5">
      <w:r>
        <w:t>If you run this version you will see the following:</w:t>
      </w:r>
    </w:p>
    <w:p w14:paraId="30492E4F" w14:textId="77777777" w:rsidR="00D35AC5" w:rsidRDefault="00D35AC5" w:rsidP="00D35AC5">
      <w:r>
        <w:rPr>
          <w:noProof/>
          <w:lang w:eastAsia="en-GB"/>
        </w:rPr>
        <w:drawing>
          <wp:inline distT="0" distB="0" distL="0" distR="0" wp14:anchorId="3D01EB32" wp14:editId="0DA8BE6D">
            <wp:extent cx="5731510" cy="448111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4481110"/>
                    </a:xfrm>
                    <a:prstGeom prst="rect">
                      <a:avLst/>
                    </a:prstGeom>
                  </pic:spPr>
                </pic:pic>
              </a:graphicData>
            </a:graphic>
          </wp:inline>
        </w:drawing>
      </w:r>
    </w:p>
    <w:p w14:paraId="028257B5" w14:textId="77777777" w:rsidR="00D35AC5" w:rsidRDefault="00D35AC5" w:rsidP="00D35AC5">
      <w:pPr>
        <w:pStyle w:val="Heading2"/>
      </w:pPr>
      <w:bookmarkStart w:id="72" w:name="_Toc338585237"/>
      <w:r>
        <w:t>Exercises</w:t>
      </w:r>
      <w:bookmarkEnd w:id="72"/>
    </w:p>
    <w:p w14:paraId="5D6B6769" w14:textId="77777777" w:rsidR="00D35AC5" w:rsidRDefault="00D35AC5" w:rsidP="00D35AC5">
      <w:pPr>
        <w:pStyle w:val="ListParagraph"/>
        <w:numPr>
          <w:ilvl w:val="0"/>
          <w:numId w:val="12"/>
        </w:numPr>
      </w:pPr>
      <w:r>
        <w:t>Try adding transformation code to this example so you can manipulate the cube.  Is it correctly defined?</w:t>
      </w:r>
    </w:p>
    <w:p w14:paraId="7C6B0AE0" w14:textId="77777777" w:rsidR="00D35AC5" w:rsidRPr="003A599C" w:rsidRDefault="00D35AC5" w:rsidP="00D35AC5">
      <w:pPr>
        <w:pStyle w:val="ListParagraph"/>
        <w:numPr>
          <w:ilvl w:val="0"/>
          <w:numId w:val="12"/>
        </w:numPr>
      </w:pPr>
      <w:r>
        <w:t>Can you get colour to work using indexes.  You will have to look at colour arrays to support this.  What is the problem with defining the cube in the manner we have for having individual sides coloured?</w:t>
      </w:r>
    </w:p>
    <w:p w14:paraId="318D1B27" w14:textId="77777777" w:rsidR="00D35AC5" w:rsidRDefault="0099786C" w:rsidP="00D35AC5">
      <w:pPr>
        <w:pStyle w:val="Heading1"/>
      </w:pPr>
      <w:bookmarkStart w:id="73" w:name="_Toc338585238"/>
      <w:r>
        <w:lastRenderedPageBreak/>
        <w:t>Challenge –</w:t>
      </w:r>
      <w:r w:rsidR="00D35AC5">
        <w:t xml:space="preserve"> Sierpinski Gasket 2</w:t>
      </w:r>
      <w:bookmarkEnd w:id="73"/>
    </w:p>
    <w:p w14:paraId="0D5770AD" w14:textId="77777777" w:rsidR="00D35AC5" w:rsidRDefault="00D35AC5" w:rsidP="00D35AC5">
      <w:r>
        <w:t>We now know enough to do the Sierpinski Gasket example using a recursive algorithm and triangle sub-division.  This approach requires us to store our data in an array (we will actually use a vector to make our code easier – a vector is just an array which can expand</w:t>
      </w:r>
      <w:r w:rsidR="00F30CFE">
        <w:t xml:space="preserve"> in size</w:t>
      </w:r>
      <w:r>
        <w:t>), and then draw the array.  For the challenge, you will have to implement the division function.</w:t>
      </w:r>
    </w:p>
    <w:p w14:paraId="6E8A5797" w14:textId="77777777" w:rsidR="00D35AC5" w:rsidRDefault="00D35AC5" w:rsidP="00D35AC5">
      <w:pPr>
        <w:pStyle w:val="Heading2"/>
      </w:pPr>
      <w:bookmarkStart w:id="74" w:name="_Toc338585239"/>
      <w:r>
        <w:t>Getting Started</w:t>
      </w:r>
      <w:bookmarkEnd w:id="74"/>
    </w:p>
    <w:p w14:paraId="4C4F2547" w14:textId="77777777" w:rsidR="00D35AC5" w:rsidRDefault="00D35AC5" w:rsidP="00D35AC5">
      <w:r>
        <w:t>Start with the basic code file, and add the following variable:</w:t>
      </w:r>
    </w:p>
    <w:p w14:paraId="13560484" w14:textId="77777777" w:rsidR="00D35AC5" w:rsidRDefault="00D35AC5" w:rsidP="00D35AC5">
      <w:r>
        <w:rPr>
          <w:noProof/>
          <w:lang w:eastAsia="en-GB"/>
        </w:rPr>
        <w:drawing>
          <wp:inline distT="0" distB="0" distL="0" distR="0" wp14:anchorId="1D9E063C" wp14:editId="5261ECD5">
            <wp:extent cx="2600325" cy="2381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600325" cy="238125"/>
                    </a:xfrm>
                    <a:prstGeom prst="rect">
                      <a:avLst/>
                    </a:prstGeom>
                  </pic:spPr>
                </pic:pic>
              </a:graphicData>
            </a:graphic>
          </wp:inline>
        </w:drawing>
      </w:r>
    </w:p>
    <w:p w14:paraId="65F7E8C2" w14:textId="77777777" w:rsidR="00D35AC5" w:rsidRDefault="00D35AC5" w:rsidP="00D35AC5">
      <w:r>
        <w:t>You will also need to include the vector header file.  We also need a method to define a triangle:</w:t>
      </w:r>
    </w:p>
    <w:p w14:paraId="72A94C24" w14:textId="77777777" w:rsidR="00D35AC5" w:rsidRDefault="00D35AC5" w:rsidP="00D35AC5">
      <w:r>
        <w:rPr>
          <w:noProof/>
          <w:lang w:eastAsia="en-GB"/>
        </w:rPr>
        <w:drawing>
          <wp:inline distT="0" distB="0" distL="0" distR="0" wp14:anchorId="11C79AB2" wp14:editId="3186670C">
            <wp:extent cx="5314950" cy="9525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314950" cy="952500"/>
                    </a:xfrm>
                    <a:prstGeom prst="rect">
                      <a:avLst/>
                    </a:prstGeom>
                  </pic:spPr>
                </pic:pic>
              </a:graphicData>
            </a:graphic>
          </wp:inline>
        </w:drawing>
      </w:r>
    </w:p>
    <w:p w14:paraId="63DAEFF8" w14:textId="77777777" w:rsidR="00D35AC5" w:rsidRDefault="00D35AC5" w:rsidP="00D35AC5">
      <w:r>
        <w:t xml:space="preserve">This </w:t>
      </w:r>
      <w:r w:rsidR="003C05CF">
        <w:t>operation</w:t>
      </w:r>
      <w:r>
        <w:t xml:space="preserve"> just takes three vec2 objects and adds them to the end of the vertices vector.  The three vec2 objects make up an individual triangle.</w:t>
      </w:r>
    </w:p>
    <w:p w14:paraId="6134F6B3" w14:textId="77777777" w:rsidR="00D35AC5" w:rsidRDefault="00D35AC5" w:rsidP="00D35AC5">
      <w:r>
        <w:t xml:space="preserve">Let us also declare our divide_triangle </w:t>
      </w:r>
      <w:r w:rsidR="003C05CF">
        <w:t>operation</w:t>
      </w:r>
      <w:r>
        <w:t xml:space="preserve"> (you will have to implement this shortly):</w:t>
      </w:r>
    </w:p>
    <w:p w14:paraId="47E929A9" w14:textId="77777777" w:rsidR="00D35AC5" w:rsidRDefault="00D35AC5" w:rsidP="00D35AC5">
      <w:r>
        <w:rPr>
          <w:noProof/>
          <w:lang w:eastAsia="en-GB"/>
        </w:rPr>
        <w:drawing>
          <wp:inline distT="0" distB="0" distL="0" distR="0" wp14:anchorId="0C2BFCAC" wp14:editId="0E8906A3">
            <wp:extent cx="5731510" cy="19901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199011"/>
                    </a:xfrm>
                    <a:prstGeom prst="rect">
                      <a:avLst/>
                    </a:prstGeom>
                  </pic:spPr>
                </pic:pic>
              </a:graphicData>
            </a:graphic>
          </wp:inline>
        </w:drawing>
      </w:r>
    </w:p>
    <w:p w14:paraId="56F0232B" w14:textId="77777777" w:rsidR="00D35AC5" w:rsidRDefault="00D35AC5" w:rsidP="00D35AC5">
      <w:r>
        <w:t>Now all we need to do is create our initialisation method:</w:t>
      </w:r>
    </w:p>
    <w:p w14:paraId="5581FC3D" w14:textId="77777777" w:rsidR="00D35AC5" w:rsidRDefault="00D35AC5" w:rsidP="00D35AC5">
      <w:r>
        <w:rPr>
          <w:noProof/>
          <w:lang w:eastAsia="en-GB"/>
        </w:rPr>
        <w:drawing>
          <wp:inline distT="0" distB="0" distL="0" distR="0" wp14:anchorId="39D05EE0" wp14:editId="09D4920B">
            <wp:extent cx="4514850" cy="18383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514850" cy="1838325"/>
                    </a:xfrm>
                    <a:prstGeom prst="rect">
                      <a:avLst/>
                    </a:prstGeom>
                  </pic:spPr>
                </pic:pic>
              </a:graphicData>
            </a:graphic>
          </wp:inline>
        </w:drawing>
      </w:r>
    </w:p>
    <w:p w14:paraId="76B6A545" w14:textId="77777777" w:rsidR="00D35AC5" w:rsidRDefault="00D35AC5" w:rsidP="00D35AC5">
      <w:r>
        <w:t>At the moment we will do no subdivisions for our Gasket.  This will make the initial challenge easier.  Now all we need is our render code:</w:t>
      </w:r>
    </w:p>
    <w:p w14:paraId="57EF4499" w14:textId="77777777" w:rsidR="00D35AC5" w:rsidRDefault="00D35AC5" w:rsidP="00D35AC5">
      <w:r>
        <w:rPr>
          <w:noProof/>
          <w:lang w:eastAsia="en-GB"/>
        </w:rPr>
        <w:lastRenderedPageBreak/>
        <w:drawing>
          <wp:inline distT="0" distB="0" distL="0" distR="0" wp14:anchorId="3AF35B3B" wp14:editId="24FFB8DB">
            <wp:extent cx="4076700" cy="12668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076700" cy="1266825"/>
                    </a:xfrm>
                    <a:prstGeom prst="rect">
                      <a:avLst/>
                    </a:prstGeom>
                  </pic:spPr>
                </pic:pic>
              </a:graphicData>
            </a:graphic>
          </wp:inline>
        </w:drawing>
      </w:r>
    </w:p>
    <w:p w14:paraId="1127773A" w14:textId="77777777" w:rsidR="00D35AC5" w:rsidRDefault="00D35AC5" w:rsidP="00D35AC5">
      <w:r>
        <w:t>We set our vertex pointer to the start of the vertices array.  The &amp;vertices[0] code simply gets the address (the &amp; operator is used as the address of operator) of the 0</w:t>
      </w:r>
      <w:r w:rsidRPr="00857655">
        <w:rPr>
          <w:vertAlign w:val="superscript"/>
        </w:rPr>
        <w:t>th</w:t>
      </w:r>
      <w:r>
        <w:t xml:space="preserve"> (first) element of the vertices variable.  This will give us the address of the internal array in the vertices vector, which is what we require.  We then just tell OpenGL to draw an array (line 64) of type GL_TRIANGLES, starting at element 0, for size of the vector vertices.</w:t>
      </w:r>
    </w:p>
    <w:p w14:paraId="3215B726" w14:textId="77777777" w:rsidR="00D35AC5" w:rsidRDefault="00D35AC5" w:rsidP="00D35AC5">
      <w:pPr>
        <w:pStyle w:val="Heading2"/>
      </w:pPr>
      <w:bookmarkStart w:id="75" w:name="_Toc338585240"/>
      <w:r>
        <w:t>Challenge Part 1</w:t>
      </w:r>
      <w:bookmarkEnd w:id="75"/>
    </w:p>
    <w:p w14:paraId="062006CC" w14:textId="77777777" w:rsidR="00D35AC5" w:rsidRDefault="00D35AC5" w:rsidP="00D35AC5">
      <w:r>
        <w:t>For 0 subdivisions, our output is just the triangle defined by the three vectors:</w:t>
      </w:r>
    </w:p>
    <w:p w14:paraId="15B1795C" w14:textId="77777777" w:rsidR="00D35AC5" w:rsidRDefault="00D35AC5" w:rsidP="00D35AC5">
      <w:r>
        <w:rPr>
          <w:noProof/>
          <w:lang w:eastAsia="en-GB"/>
        </w:rPr>
        <w:drawing>
          <wp:inline distT="0" distB="0" distL="0" distR="0" wp14:anchorId="01637BE9" wp14:editId="60953EA8">
            <wp:extent cx="5731510" cy="448111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1510" cy="4481110"/>
                    </a:xfrm>
                    <a:prstGeom prst="rect">
                      <a:avLst/>
                    </a:prstGeom>
                  </pic:spPr>
                </pic:pic>
              </a:graphicData>
            </a:graphic>
          </wp:inline>
        </w:drawing>
      </w:r>
    </w:p>
    <w:p w14:paraId="54896934" w14:textId="77777777" w:rsidR="00D35AC5" w:rsidRDefault="00D35AC5" w:rsidP="00D35AC5">
      <w:r>
        <w:t>Create an initial version of divide_triangles which checks if the count is 0, and if so uses the incoming vertices as the triangle definition.</w:t>
      </w:r>
    </w:p>
    <w:p w14:paraId="3695E53B" w14:textId="77777777" w:rsidR="00D35AC5" w:rsidRDefault="00D35AC5">
      <w:r>
        <w:br w:type="page"/>
      </w:r>
    </w:p>
    <w:p w14:paraId="2F87CD25" w14:textId="77777777" w:rsidR="00D35AC5" w:rsidRDefault="00D35AC5" w:rsidP="00D35AC5">
      <w:pPr>
        <w:pStyle w:val="Heading2"/>
      </w:pPr>
      <w:bookmarkStart w:id="76" w:name="_Ref321513201"/>
      <w:bookmarkStart w:id="77" w:name="_Toc338585241"/>
      <w:r>
        <w:lastRenderedPageBreak/>
        <w:t xml:space="preserve">Challenge </w:t>
      </w:r>
      <w:r w:rsidR="00E44FAF">
        <w:t xml:space="preserve">Part </w:t>
      </w:r>
      <w:r>
        <w:t>2</w:t>
      </w:r>
      <w:bookmarkEnd w:id="76"/>
      <w:bookmarkEnd w:id="77"/>
    </w:p>
    <w:p w14:paraId="07D5CD93" w14:textId="77777777" w:rsidR="00D35AC5" w:rsidRDefault="00D35AC5" w:rsidP="00D35AC5">
      <w:r>
        <w:t>To subdivide the triangle for the Sierpinski Gasket, we need to use the following idea for the first subdivision:</w:t>
      </w:r>
    </w:p>
    <w:p w14:paraId="303C3EAB" w14:textId="77777777" w:rsidR="00D35AC5" w:rsidRDefault="00D35AC5" w:rsidP="006D4633">
      <w:pPr>
        <w:jc w:val="center"/>
      </w:pPr>
      <w:r w:rsidRPr="00CE0BE7">
        <w:rPr>
          <w:noProof/>
          <w:lang w:eastAsia="en-GB"/>
        </w:rPr>
        <w:drawing>
          <wp:inline distT="0" distB="0" distL="0" distR="0" wp14:anchorId="5891A8E5" wp14:editId="670933C7">
            <wp:extent cx="1838325" cy="16002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38325" cy="1600200"/>
                    </a:xfrm>
                    <a:prstGeom prst="rect">
                      <a:avLst/>
                    </a:prstGeom>
                    <a:noFill/>
                    <a:ln>
                      <a:noFill/>
                    </a:ln>
                  </pic:spPr>
                </pic:pic>
              </a:graphicData>
            </a:graphic>
          </wp:inline>
        </w:drawing>
      </w:r>
    </w:p>
    <w:p w14:paraId="123CFDCA" w14:textId="77777777" w:rsidR="00D35AC5" w:rsidRDefault="00D35AC5" w:rsidP="00D35AC5">
      <w:r>
        <w:t>From our first triangle we simply work out the midpoints on each side, and from these midpoints and the original points we define three new triangles.</w:t>
      </w:r>
    </w:p>
    <w:p w14:paraId="48E0F5CA" w14:textId="77777777" w:rsidR="00D35AC5" w:rsidRDefault="00D35AC5" w:rsidP="00D35AC5">
      <w:r>
        <w:t>Your challenge now is to implement the version that works for one subdivision of the Gasket.  Don’t worry about the recursive version yet.</w:t>
      </w:r>
    </w:p>
    <w:p w14:paraId="79422431" w14:textId="77777777" w:rsidR="00D35AC5" w:rsidRDefault="00D35AC5" w:rsidP="00D35AC5">
      <w:pPr>
        <w:pStyle w:val="Heading2"/>
      </w:pPr>
      <w:bookmarkStart w:id="78" w:name="_Toc338585242"/>
      <w:r>
        <w:t>Challenge</w:t>
      </w:r>
      <w:r w:rsidR="00E44FAF">
        <w:t xml:space="preserve"> Part</w:t>
      </w:r>
      <w:r>
        <w:t xml:space="preserve"> 3</w:t>
      </w:r>
      <w:bookmarkEnd w:id="78"/>
    </w:p>
    <w:p w14:paraId="79735585" w14:textId="77777777" w:rsidR="00D35AC5" w:rsidRDefault="00D35AC5" w:rsidP="00D35AC5">
      <w:r>
        <w:t>The next subdivision follows the same rule for each of its triangles.  The second subdivision looks as follows:</w:t>
      </w:r>
    </w:p>
    <w:p w14:paraId="58A4DAE8" w14:textId="77777777" w:rsidR="00D35AC5" w:rsidRDefault="00D35AC5" w:rsidP="00D35AC5">
      <w:r>
        <w:rPr>
          <w:noProof/>
          <w:lang w:eastAsia="en-GB"/>
        </w:rPr>
        <w:drawing>
          <wp:inline distT="0" distB="0" distL="0" distR="0" wp14:anchorId="67144A48" wp14:editId="1072A911">
            <wp:extent cx="4263993" cy="3333750"/>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268146" cy="3336997"/>
                    </a:xfrm>
                    <a:prstGeom prst="rect">
                      <a:avLst/>
                    </a:prstGeom>
                  </pic:spPr>
                </pic:pic>
              </a:graphicData>
            </a:graphic>
          </wp:inline>
        </w:drawing>
      </w:r>
    </w:p>
    <w:p w14:paraId="476EDF68" w14:textId="77777777" w:rsidR="00D35AC5" w:rsidRPr="008B05AD" w:rsidRDefault="00D35AC5" w:rsidP="00D35AC5">
      <w:r>
        <w:t xml:space="preserve">Your goal now is to modify your current version of the divide_triangle </w:t>
      </w:r>
      <w:r w:rsidR="003C05CF">
        <w:t>operation</w:t>
      </w:r>
      <w:r>
        <w:t xml:space="preserve"> to provide a generalised recursive solution which will work for any number of subdivisions.</w:t>
      </w:r>
    </w:p>
    <w:p w14:paraId="037D6C8E" w14:textId="77777777" w:rsidR="00D35AC5" w:rsidRDefault="00E13798" w:rsidP="00E13798">
      <w:pPr>
        <w:pStyle w:val="Heading1"/>
      </w:pPr>
      <w:bookmarkStart w:id="79" w:name="_Toc338585243"/>
      <w:r>
        <w:lastRenderedPageBreak/>
        <w:t>Quaternions</w:t>
      </w:r>
      <w:bookmarkEnd w:id="79"/>
    </w:p>
    <w:p w14:paraId="7DBA39E8" w14:textId="77777777" w:rsidR="006D4633" w:rsidRDefault="006D4633" w:rsidP="006D4633">
      <w:r>
        <w:t>We have now covered quite a bit of basic work with OpenGL, and about 10 to 15 years ago this would have stood you in good stead when working with OpenGL.  We are now going to do some work with geometry, and look at building up a collection of geometric primitives to allow us to build more complicated scenes.  However, first of all we are going to look at a better method for handling our rotations – using quaternions.</w:t>
      </w:r>
    </w:p>
    <w:p w14:paraId="6C4C6D91" w14:textId="77777777" w:rsidR="006D4633" w:rsidRDefault="00EE1D27" w:rsidP="00EE1D27">
      <w:pPr>
        <w:pStyle w:val="Heading2"/>
      </w:pPr>
      <w:bookmarkStart w:id="80" w:name="_Toc338585244"/>
      <w:r>
        <w:t>Why use Quaternions?</w:t>
      </w:r>
      <w:bookmarkEnd w:id="80"/>
    </w:p>
    <w:p w14:paraId="4B145048" w14:textId="77777777" w:rsidR="00EE1D27" w:rsidRDefault="00EE1D27" w:rsidP="00EE1D27">
      <w:r>
        <w:t>Quaternions have a number of advantages over using rotations when it comes to working with 3D graphics.  The main ones normally mentioned are:</w:t>
      </w:r>
    </w:p>
    <w:p w14:paraId="6558B6B1" w14:textId="77777777" w:rsidR="00EE1D27" w:rsidRDefault="00EE1D27" w:rsidP="005B1A5C">
      <w:pPr>
        <w:pStyle w:val="ListParagraph"/>
        <w:numPr>
          <w:ilvl w:val="0"/>
          <w:numId w:val="35"/>
        </w:numPr>
      </w:pPr>
      <w:r>
        <w:t>They utilise less space than a matrix when storing a rotation.  However, this could be considered a lesser argument these days, and also typically we convert the quaternion into a matrix for use in our transformations anyway.</w:t>
      </w:r>
    </w:p>
    <w:p w14:paraId="17658AA8" w14:textId="77777777" w:rsidR="00EE1D27" w:rsidRDefault="00EE1D27" w:rsidP="005B1A5C">
      <w:pPr>
        <w:pStyle w:val="ListParagraph"/>
        <w:numPr>
          <w:ilvl w:val="0"/>
          <w:numId w:val="35"/>
        </w:numPr>
      </w:pPr>
      <w:r>
        <w:t>Fewer arithmetic operations when concatenating (multiplying together) quaternions as opposed to transformation matrices.  This can be very important in rendering applications.</w:t>
      </w:r>
    </w:p>
    <w:p w14:paraId="2D850727" w14:textId="77777777" w:rsidR="00EE1D27" w:rsidRDefault="00EE1D27" w:rsidP="005B1A5C">
      <w:pPr>
        <w:pStyle w:val="ListParagraph"/>
        <w:numPr>
          <w:ilvl w:val="0"/>
          <w:numId w:val="35"/>
        </w:numPr>
      </w:pPr>
      <w:r>
        <w:t>Quaternions can provide smoother animation.</w:t>
      </w:r>
    </w:p>
    <w:p w14:paraId="63703EE1" w14:textId="77777777" w:rsidR="00EE1D27" w:rsidRDefault="00EE1D27" w:rsidP="00EE1D27">
      <w:pPr>
        <w:pStyle w:val="Heading2"/>
      </w:pPr>
      <w:bookmarkStart w:id="81" w:name="_Toc338585245"/>
      <w:r>
        <w:t>What are Quaternions?</w:t>
      </w:r>
      <w:bookmarkEnd w:id="81"/>
    </w:p>
    <w:p w14:paraId="6429242A" w14:textId="77777777" w:rsidR="00EE1D27" w:rsidRDefault="00EE1D27" w:rsidP="00EE1D27">
      <w:r>
        <w:t>A quaternion can be thought of as a four dimensional vector, defined as follows:</w:t>
      </w:r>
    </w:p>
    <w:p w14:paraId="195D44B7" w14:textId="77777777" w:rsidR="00EE1D27" w:rsidRPr="00EE1D27" w:rsidRDefault="00EE1D27" w:rsidP="00EE1D27">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A21D1B6" w14:textId="77777777" w:rsidR="00EE1D27" w:rsidRDefault="00C811D2" w:rsidP="00EE1D27">
      <w:r>
        <w:t>If you are unfamiliar with the second notation, then let us take a look at the definition.  Although you are probably used to seeing a three-dimensional vector defined as a collection of three values as follows:</w:t>
      </w:r>
    </w:p>
    <w:p w14:paraId="6E76F38E" w14:textId="77777777" w:rsidR="00C811D2" w:rsidRDefault="002C3C31" w:rsidP="00EE1D27">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oMath>
      </m:oMathPara>
    </w:p>
    <w:p w14:paraId="646A7084" w14:textId="77777777" w:rsidR="00C811D2" w:rsidRDefault="00C811D2" w:rsidP="00EE1D27">
      <w:r>
        <w:t>We can also define a vector as the addition of the scaled unit vectors.  Here we have the following definitions:</w:t>
      </w:r>
    </w:p>
    <w:p w14:paraId="626B6160" w14:textId="77777777" w:rsidR="00C811D2" w:rsidRDefault="00C811D2" w:rsidP="00EE1D27">
      <m:oMathPara>
        <m:oMath>
          <m:r>
            <w:rPr>
              <w:rFonts w:ascii="Cambria Math" w:hAnsi="Cambria Math"/>
            </w:rPr>
            <m:t>i=</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
            </m:e>
          </m:d>
          <m:r>
            <m:rPr>
              <m:sty m:val="p"/>
            </m:rPr>
            <w:rPr>
              <w:rFonts w:ascii="Cambria Math" w:hAnsi="Cambria Math"/>
            </w:rPr>
            <w:br/>
          </m:r>
        </m:oMath>
        <m:oMath>
          <m:r>
            <w:rPr>
              <w:rFonts w:ascii="Cambria Math" w:hAnsi="Cambria Math"/>
            </w:rPr>
            <m:t>j=</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
            </m:e>
          </m:d>
          <m:r>
            <m:rPr>
              <m:sty m:val="p"/>
            </m:rPr>
            <w:rPr>
              <w:rFonts w:ascii="Cambria Math" w:hAnsi="Cambria Math"/>
            </w:rPr>
            <w:br/>
          </m:r>
        </m:oMath>
        <m:oMath>
          <m:r>
            <w:rPr>
              <w:rFonts w:ascii="Cambria Math" w:hAnsi="Cambria Math"/>
            </w:rPr>
            <m:t>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
            </m:e>
          </m:d>
        </m:oMath>
      </m:oMathPara>
    </w:p>
    <w:p w14:paraId="4C838F85" w14:textId="77777777" w:rsidR="00C811D2" w:rsidRDefault="00C811D2" w:rsidP="00EE1D27">
      <w:r>
        <w:t>This means that the following two definitions are equal:</w:t>
      </w:r>
    </w:p>
    <w:p w14:paraId="6E25AD84" w14:textId="77777777" w:rsidR="00C811D2" w:rsidRPr="00C811D2" w:rsidRDefault="002C3C31" w:rsidP="00EE1D27">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7</m:t>
                    </m:r>
                  </m:e>
                  <m:e>
                    <m:r>
                      <w:rPr>
                        <w:rFonts w:ascii="Cambria Math" w:hAnsi="Cambria Math"/>
                      </w:rPr>
                      <m:t>8</m:t>
                    </m:r>
                  </m:e>
                </m:mr>
              </m:m>
            </m:e>
          </m:d>
          <m:r>
            <w:rPr>
              <w:rFonts w:ascii="Cambria Math" w:hAnsi="Cambria Math"/>
            </w:rPr>
            <m:t>=5i+7j+8k</m:t>
          </m:r>
        </m:oMath>
      </m:oMathPara>
    </w:p>
    <w:p w14:paraId="367E96BE" w14:textId="77777777" w:rsidR="00C811D2" w:rsidRDefault="00C811D2" w:rsidP="00EE1D27">
      <w:pPr>
        <w:rPr>
          <w:rFonts w:eastAsiaTheme="minorEastAsia"/>
        </w:rPr>
      </w:pPr>
      <w:r>
        <w:rPr>
          <w:rFonts w:eastAsiaTheme="minorEastAsia"/>
        </w:rPr>
        <w:t>Sometimes you may see a quaternion defined as follows:</w:t>
      </w:r>
    </w:p>
    <w:p w14:paraId="3169BF2E" w14:textId="77777777" w:rsidR="00C811D2" w:rsidRPr="00941B6D" w:rsidRDefault="00C811D2" w:rsidP="00EE1D27">
      <w:pPr>
        <w:rPr>
          <w:rFonts w:eastAsiaTheme="minorEastAsia"/>
          <w:b/>
        </w:rPr>
      </w:pPr>
      <m:oMathPara>
        <m:oMath>
          <m:r>
            <m:rPr>
              <m:sty m:val="bi"/>
            </m:rPr>
            <w:rPr>
              <w:rFonts w:ascii="Cambria Math" w:hAnsi="Cambria Math"/>
            </w:rPr>
            <m:t>q</m:t>
          </m:r>
          <m:r>
            <w:rPr>
              <w:rFonts w:ascii="Cambria Math" w:hAnsi="Cambria Math"/>
            </w:rPr>
            <m:t>=s+</m:t>
          </m:r>
          <m:r>
            <m:rPr>
              <m:sty m:val="bi"/>
            </m:rPr>
            <w:rPr>
              <w:rFonts w:ascii="Cambria Math" w:hAnsi="Cambria Math"/>
            </w:rPr>
            <m:t>v</m:t>
          </m:r>
        </m:oMath>
      </m:oMathPara>
    </w:p>
    <w:p w14:paraId="40D81E7A" w14:textId="77777777" w:rsidR="00941B6D" w:rsidRDefault="00941B6D" w:rsidP="00EE1D27">
      <w:pPr>
        <w:rPr>
          <w:rFonts w:eastAsiaTheme="minorEastAsia"/>
        </w:rPr>
      </w:pPr>
      <w:r>
        <w:rPr>
          <w:rFonts w:eastAsiaTheme="minorEastAsia"/>
        </w:rPr>
        <w:t xml:space="preserve">Here, </w:t>
      </w:r>
      <m:oMath>
        <m:r>
          <m:rPr>
            <m:sty m:val="bi"/>
          </m:rPr>
          <w:rPr>
            <w:rFonts w:ascii="Cambria Math" w:eastAsiaTheme="minorEastAsia" w:hAnsi="Cambria Math"/>
          </w:rPr>
          <m:t>v</m:t>
        </m:r>
      </m:oMath>
      <w:r>
        <w:rPr>
          <w:rFonts w:eastAsiaTheme="minorEastAsia"/>
        </w:rPr>
        <w:t xml:space="preserve"> is the three-dimensional vector part, and </w:t>
      </w:r>
      <m:oMath>
        <m:r>
          <w:rPr>
            <w:rFonts w:ascii="Cambria Math" w:eastAsiaTheme="minorEastAsia" w:hAnsi="Cambria Math"/>
          </w:rPr>
          <m:t>s</m:t>
        </m:r>
      </m:oMath>
      <w:r>
        <w:rPr>
          <w:rFonts w:eastAsiaTheme="minorEastAsia"/>
        </w:rPr>
        <w:t xml:space="preserve"> is a scalar representing the </w:t>
      </w:r>
      <m:oMath>
        <m:r>
          <w:rPr>
            <w:rFonts w:ascii="Cambria Math" w:eastAsiaTheme="minorEastAsia" w:hAnsi="Cambria Math"/>
          </w:rPr>
          <m:t>w</m:t>
        </m:r>
      </m:oMath>
      <w:r>
        <w:rPr>
          <w:rFonts w:eastAsiaTheme="minorEastAsia"/>
        </w:rPr>
        <w:t xml:space="preserve"> part of the quaternion definition.</w:t>
      </w:r>
    </w:p>
    <w:p w14:paraId="3E161533" w14:textId="77777777" w:rsidR="00715B60" w:rsidRDefault="00715B60" w:rsidP="00715B60">
      <w:pPr>
        <w:pStyle w:val="Heading2"/>
      </w:pPr>
      <w:bookmarkStart w:id="82" w:name="_Toc338585246"/>
      <w:r>
        <w:lastRenderedPageBreak/>
        <w:t>Using Quaternions to Represent Rotation</w:t>
      </w:r>
      <w:bookmarkEnd w:id="82"/>
    </w:p>
    <w:p w14:paraId="70380810" w14:textId="77777777" w:rsidR="00715B60" w:rsidRDefault="00715B60" w:rsidP="00715B60">
      <w:r>
        <w:t>There are a number of other properties of quaternions that we could go into.  However, for our purposes we only need concern ourselves with using them for rotations.  We will use quaternions to store cumulated rotations – that is we will be adding rotations together to create a final rotation.  This is a property of rotations proved by Euclid, which basically means that any combination of rotations can be represented as one rotation around an arbitrary axis.  This is what we will be using quaternions for.</w:t>
      </w:r>
    </w:p>
    <w:p w14:paraId="309A330B" w14:textId="77777777" w:rsidR="00715B60" w:rsidRDefault="00715B60" w:rsidP="00715B60">
      <w:r>
        <w:t>Remember that our definition of a quaternion is thus:</w:t>
      </w:r>
    </w:p>
    <w:p w14:paraId="26A4EFC2" w14:textId="77777777" w:rsidR="00715B60" w:rsidRDefault="00715B60" w:rsidP="00715B60">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08EB940" w14:textId="77777777" w:rsidR="00715B60" w:rsidRDefault="00715B60" w:rsidP="00715B60">
      <w:pPr>
        <w:rPr>
          <w:rFonts w:eastAsiaTheme="minorEastAsia"/>
        </w:rPr>
      </w:pPr>
      <w:r>
        <w:t xml:space="preserve">The </w:t>
      </w:r>
      <m:oMath>
        <m:d>
          <m:dPr>
            <m:begChr m:val="〈"/>
            <m:endChr m:val="〉"/>
            <m:ctrlPr>
              <w:rPr>
                <w:rFonts w:ascii="Cambria Math" w:hAnsi="Cambria Math"/>
                <w:i/>
              </w:rPr>
            </m:ctrlPr>
          </m:dPr>
          <m:e>
            <m:r>
              <w:rPr>
                <w:rFonts w:ascii="Cambria Math" w:hAnsi="Cambria Math"/>
              </w:rPr>
              <m:t>x,y,z</m:t>
            </m:r>
          </m:e>
        </m:d>
      </m:oMath>
      <w:r>
        <w:rPr>
          <w:rFonts w:eastAsiaTheme="minorEastAsia"/>
        </w:rPr>
        <w:t xml:space="preserve"> part is the axis that the rotation is being performed around</w:t>
      </w:r>
      <w:r w:rsidR="004D3E26">
        <w:rPr>
          <w:rFonts w:eastAsiaTheme="minorEastAsia"/>
        </w:rPr>
        <w:t xml:space="preserve"> (this will be a unit vector – one unit in length)</w:t>
      </w:r>
      <w:r>
        <w:rPr>
          <w:rFonts w:eastAsiaTheme="minorEastAsia"/>
        </w:rPr>
        <w:t xml:space="preserve">.  All we need to do now is determine how to represent the angle.  A quaternion representing a rotation, </w:t>
      </w:r>
      <m:oMath>
        <m:r>
          <w:rPr>
            <w:rFonts w:ascii="Cambria Math" w:eastAsiaTheme="minorEastAsia" w:hAnsi="Cambria Math"/>
          </w:rPr>
          <m:t>θ</m:t>
        </m:r>
      </m:oMath>
      <w:r>
        <w:rPr>
          <w:rFonts w:eastAsiaTheme="minorEastAsia"/>
        </w:rPr>
        <w:t xml:space="preserve">, around an arbitrary axis </w:t>
      </w:r>
      <m:oMath>
        <m:d>
          <m:dPr>
            <m:begChr m:val="〈"/>
            <m:endChr m:val="〉"/>
            <m:ctrlPr>
              <w:rPr>
                <w:rFonts w:ascii="Cambria Math" w:hAnsi="Cambria Math"/>
                <w:i/>
              </w:rPr>
            </m:ctrlPr>
          </m:dPr>
          <m:e>
            <m:r>
              <w:rPr>
                <w:rFonts w:ascii="Cambria Math" w:hAnsi="Cambria Math"/>
              </w:rPr>
              <m:t>x,y,z</m:t>
            </m:r>
          </m:e>
        </m:d>
      </m:oMath>
      <w:r w:rsidR="004D3E26">
        <w:rPr>
          <w:rFonts w:eastAsiaTheme="minorEastAsia"/>
        </w:rPr>
        <w:t xml:space="preserve"> is defined as follows:</w:t>
      </w:r>
    </w:p>
    <w:p w14:paraId="1E658293"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e>
                    <m:r>
                      <w:rPr>
                        <w:rFonts w:ascii="Cambria Math" w:hAnsi="Cambria Math"/>
                      </w:rPr>
                      <m:t>x</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e>
                    <m:r>
                      <w:rPr>
                        <w:rFonts w:ascii="Cambria Math" w:hAnsi="Cambria Math"/>
                      </w:rPr>
                      <m:t>y</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z</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mr>
              </m:m>
            </m:e>
          </m:d>
        </m:oMath>
      </m:oMathPara>
    </w:p>
    <w:p w14:paraId="374F0F54" w14:textId="77777777" w:rsidR="004D3E26" w:rsidRDefault="004D3E26" w:rsidP="00715B60">
      <w:pPr>
        <w:rPr>
          <w:rFonts w:eastAsiaTheme="minorEastAsia"/>
        </w:rPr>
      </w:pPr>
      <w:r>
        <w:rPr>
          <w:rFonts w:eastAsiaTheme="minorEastAsia"/>
        </w:rPr>
        <w:t xml:space="preserve">For example, if we wish to rotate an object </w:t>
      </w:r>
      <w:r>
        <w:rPr>
          <w:rFonts w:eastAsiaTheme="minorEastAsia" w:cstheme="minorHAnsi"/>
        </w:rPr>
        <w:t>π</w:t>
      </w:r>
      <w:r>
        <w:rPr>
          <w:rFonts w:eastAsiaTheme="minorEastAsia"/>
        </w:rPr>
        <w:t xml:space="preserve"> around the x-axis, we would build a quaternion as follows:</w:t>
      </w:r>
    </w:p>
    <w:p w14:paraId="6F0BDFC1"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3593F1F0" w14:textId="77777777" w:rsidR="004D3E26" w:rsidRDefault="004D3E26" w:rsidP="00715B60">
      <w:pPr>
        <w:rPr>
          <w:rFonts w:eastAsiaTheme="minorEastAsia"/>
        </w:rPr>
      </w:pPr>
      <w:r>
        <w:rPr>
          <w:rFonts w:eastAsiaTheme="minorEastAsia"/>
        </w:rPr>
        <w:t xml:space="preserve">If we wanted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an axis pointing down the y-axis and z-axis, we would get:</w:t>
      </w:r>
    </w:p>
    <w:p w14:paraId="07B563BA" w14:textId="77777777" w:rsidR="004D3E26" w:rsidRPr="004662B1"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54BF7A63" w14:textId="77777777" w:rsidR="004662B1" w:rsidRDefault="004662B1" w:rsidP="004662B1">
      <w:pPr>
        <w:pStyle w:val="Heading2"/>
      </w:pPr>
      <w:bookmarkStart w:id="83" w:name="_Toc338585247"/>
      <w:r>
        <w:t>Combining Rotations</w:t>
      </w:r>
      <w:bookmarkEnd w:id="83"/>
    </w:p>
    <w:p w14:paraId="50C6FB0F" w14:textId="77777777" w:rsidR="004662B1" w:rsidRDefault="004662B1" w:rsidP="004662B1">
      <w:r>
        <w:t xml:space="preserve">So we now know how to represent a rotation using a quaternion.  However, we also need to consider how we can combine the quaternions together to form rotations from a collection of rotations.  We do this </w:t>
      </w:r>
      <w:r w:rsidR="00D00097">
        <w:t>by multiplying</w:t>
      </w:r>
      <w:r>
        <w:t xml:space="preserve"> quaternion</w:t>
      </w:r>
      <w:r w:rsidR="00D00097">
        <w:t>s</w:t>
      </w:r>
      <w:r>
        <w:t>.</w:t>
      </w:r>
    </w:p>
    <w:p w14:paraId="7C9A5925" w14:textId="77777777" w:rsidR="004662B1" w:rsidRDefault="004662B1" w:rsidP="004662B1">
      <w:pPr>
        <w:pStyle w:val="Heading3"/>
      </w:pPr>
      <w:bookmarkStart w:id="84" w:name="_Toc338585248"/>
      <w:r>
        <w:t>Quaternion Multiplication</w:t>
      </w:r>
      <w:bookmarkEnd w:id="84"/>
    </w:p>
    <w:p w14:paraId="485AD375" w14:textId="77777777" w:rsidR="004662B1" w:rsidRDefault="004662B1" w:rsidP="004662B1">
      <w:r>
        <w:t>The cross product operation of a quaternion is calculated as follows:</w:t>
      </w:r>
    </w:p>
    <w:p w14:paraId="5F6F0273" w14:textId="77777777" w:rsidR="004662B1" w:rsidRPr="00D00097" w:rsidRDefault="002C3C31"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e>
                </m:mr>
              </m:m>
            </m:e>
          </m:d>
        </m:oMath>
      </m:oMathPara>
    </w:p>
    <w:p w14:paraId="40BDD28A" w14:textId="77777777" w:rsidR="00D00097" w:rsidRDefault="00D00097" w:rsidP="004662B1">
      <w:pPr>
        <w:rPr>
          <w:rFonts w:eastAsiaTheme="minorEastAsia"/>
        </w:rPr>
      </w:pPr>
      <w:r>
        <w:rPr>
          <w:rFonts w:eastAsiaTheme="minorEastAsia"/>
        </w:rPr>
        <w:lastRenderedPageBreak/>
        <w:t xml:space="preserve">Let us test this.  Consider that we want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y-axis, and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z-axis.  This will give us the following:</w:t>
      </w:r>
    </w:p>
    <w:p w14:paraId="4D42CD07" w14:textId="77777777" w:rsidR="00D00097" w:rsidRPr="00E42AE1" w:rsidRDefault="002C3C31"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16C057AB" w14:textId="77777777" w:rsidR="00E42AE1" w:rsidRDefault="00E42AE1" w:rsidP="004662B1">
      <w:pPr>
        <w:rPr>
          <w:rFonts w:eastAsiaTheme="minorEastAsia"/>
        </w:rPr>
      </w:pPr>
      <w:r>
        <w:rPr>
          <w:rFonts w:eastAsiaTheme="minorEastAsia"/>
        </w:rPr>
        <w:t>The equation can also be written in a simpler form:</w:t>
      </w:r>
    </w:p>
    <w:p w14:paraId="6BEFF197" w14:textId="77777777" w:rsidR="00E42AE1" w:rsidRPr="00D00097" w:rsidRDefault="002C3C31" w:rsidP="00E42AE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mr>
              </m:m>
            </m:e>
          </m:d>
        </m:oMath>
      </m:oMathPara>
    </w:p>
    <w:p w14:paraId="6F143014" w14:textId="77777777" w:rsidR="00E42AE1" w:rsidRDefault="00E42AE1" w:rsidP="004662B1">
      <w:r>
        <w:t>Using this calculation</w:t>
      </w:r>
      <w:r w:rsidR="007E3981">
        <w:t xml:space="preserve"> for our previous example</w:t>
      </w:r>
      <w:r>
        <w:t>, we get:</w:t>
      </w:r>
    </w:p>
    <w:p w14:paraId="748563C7" w14:textId="77777777" w:rsidR="00E42AE1" w:rsidRPr="007E3981" w:rsidRDefault="002C3C31"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e>
                              <m:r>
                                <w:rPr>
                                  <w:rFonts w:ascii="Cambria Math" w:hAnsi="Cambria Math"/>
                                </w:rPr>
                                <m:t>0</m:t>
                              </m:r>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3C51B484" w14:textId="77777777" w:rsidR="007E3981" w:rsidRPr="004662B1" w:rsidRDefault="007E3981" w:rsidP="004662B1">
      <w:r>
        <w:rPr>
          <w:rFonts w:eastAsiaTheme="minorEastAsia"/>
        </w:rPr>
        <w:t>This is the same result, but with fewer multiplication operations (and hence faster).</w:t>
      </w:r>
    </w:p>
    <w:p w14:paraId="25870319" w14:textId="77777777" w:rsidR="004662B1" w:rsidRDefault="004662B1" w:rsidP="004662B1">
      <w:pPr>
        <w:pStyle w:val="Heading2"/>
      </w:pPr>
      <w:bookmarkStart w:id="85" w:name="_Toc338585249"/>
      <w:r>
        <w:t>Converting a Quaternion to a Matrix</w:t>
      </w:r>
      <w:bookmarkEnd w:id="85"/>
    </w:p>
    <w:p w14:paraId="478E9313" w14:textId="77777777" w:rsidR="007E3981" w:rsidRDefault="007E3981" w:rsidP="007E3981">
      <w:r>
        <w:t>Once we have a quaternion representing a rotation, we need a method to convert the quaternion into a matrix so that we can use it in our transformations.  This is done using the following equation:</w:t>
      </w:r>
    </w:p>
    <w:p w14:paraId="43AD1432" w14:textId="77777777" w:rsidR="007E3981" w:rsidRPr="00005A5E" w:rsidRDefault="002C3C31"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xy-wz</m:t>
                        </m:r>
                      </m:e>
                    </m:d>
                  </m:e>
                  <m:e>
                    <m:r>
                      <w:rPr>
                        <w:rFonts w:ascii="Cambria Math" w:hAnsi="Cambria Math"/>
                      </w:rPr>
                      <m:t>2</m:t>
                    </m:r>
                    <m:d>
                      <m:dPr>
                        <m:ctrlPr>
                          <w:rPr>
                            <w:rFonts w:ascii="Cambria Math" w:hAnsi="Cambria Math"/>
                            <w:i/>
                          </w:rPr>
                        </m:ctrlPr>
                      </m:dPr>
                      <m:e>
                        <m:r>
                          <w:rPr>
                            <w:rFonts w:ascii="Cambria Math" w:hAnsi="Cambria Math"/>
                          </w:rPr>
                          <m:t>xz+wy</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y+wz</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z-wy</m:t>
                        </m:r>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1ECA943" w14:textId="77777777" w:rsidR="00005A5E" w:rsidRDefault="00005A5E" w:rsidP="007E3981">
      <w:pPr>
        <w:rPr>
          <w:rFonts w:eastAsiaTheme="minorEastAsia"/>
        </w:rPr>
      </w:pPr>
      <w:r>
        <w:rPr>
          <w:rFonts w:eastAsiaTheme="minorEastAsia"/>
        </w:rPr>
        <w:t>Using our example from before, we would create a rotation matrix defined as follows:</w:t>
      </w:r>
    </w:p>
    <w:p w14:paraId="4F266D25" w14:textId="77777777" w:rsidR="00005A5E" w:rsidRPr="00520705" w:rsidRDefault="002C3C31"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 xml:space="preserve"> </m:t>
          </m:r>
        </m:oMath>
      </m:oMathPara>
    </w:p>
    <w:p w14:paraId="1035FD4F" w14:textId="77777777" w:rsidR="00520705" w:rsidRDefault="00520705" w:rsidP="007E3981">
      <w:pPr>
        <w:rPr>
          <w:rFonts w:eastAsiaTheme="minorEastAsia"/>
        </w:rPr>
      </w:pPr>
      <w:r>
        <w:rPr>
          <w:rFonts w:eastAsiaTheme="minorEastAsia"/>
        </w:rPr>
        <w:t>If we create the two rotation matrices we would normally develop using standard transformations, we get the following:</w:t>
      </w:r>
    </w:p>
    <w:p w14:paraId="02438383" w14:textId="77777777" w:rsidR="00520705" w:rsidRPr="00520705" w:rsidRDefault="002C3C31"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7318FAD3" w14:textId="77777777" w:rsidR="00520705" w:rsidRPr="007E3981" w:rsidRDefault="007544B9" w:rsidP="007E3981">
      <w:r>
        <w:t>Which is the same answer as above (but with fewer machine operations).</w:t>
      </w:r>
    </w:p>
    <w:p w14:paraId="205B6060" w14:textId="77777777" w:rsidR="004662B1" w:rsidRDefault="004662B1" w:rsidP="004662B1">
      <w:pPr>
        <w:pStyle w:val="Heading2"/>
      </w:pPr>
      <w:bookmarkStart w:id="86" w:name="_Toc338585250"/>
      <w:r>
        <w:t>GLM to the Rescue</w:t>
      </w:r>
      <w:bookmarkEnd w:id="86"/>
    </w:p>
    <w:p w14:paraId="6C8D06AF" w14:textId="68EF8613" w:rsidR="007544B9" w:rsidRPr="00FF59EF" w:rsidRDefault="007544B9" w:rsidP="007544B9">
      <w:r>
        <w:t xml:space="preserve">Knowing about quaternions is one thing, but using them in our code is another.  Thankfully, we don’t have to worry ourselves with the inner workings of quaternions as GLM has quaternion functionality built in for us.  We will simply exploit this in our code in the future.  It is handy to know what a quaternion is, and roughly how they operate.  If you want to know more (including the theoretical underpinnings) then read </w:t>
      </w:r>
      <w:r w:rsidR="00FF59EF">
        <w:t xml:space="preserve">Section 4.6 of </w:t>
      </w:r>
      <w:r w:rsidR="00FF59EF">
        <w:rPr>
          <w:i/>
        </w:rPr>
        <w:t xml:space="preserve">Mathematics for 3D Game Programming and Computer Graphics </w:t>
      </w:r>
      <w:r w:rsidR="00FF59EF">
        <w:rPr>
          <w:i/>
        </w:rPr>
        <w:fldChar w:fldCharType="begin"/>
      </w:r>
      <w:r w:rsidR="001F5ACF">
        <w:rPr>
          <w:i/>
        </w:rPr>
        <w:instrText xml:space="preserve"> ADDIN ZOTERO_ITEM CSL_CITATION {"citationID":"1hsdu3kbkj","properties":{"formattedCitation":"[2]","plainCitation":"[2]"},"citationItems":[{"id":528,"uris":["http://zotero.org/users/984651/items/NDPFJGIK"],"uri":["http://zotero.org/users/984651/items/NDPFJGIK"],"itemData":{"id":528,"type":"book","title":"Mathematics for 3D Game Programming and Computer Graphics","publisher":"Delmar Cengage Learning","number-of-pages":"624","edition":"3rd Revised edition","ISBN":"1435458869","author":[{"family":"Lengyel","given":"Eric"}],"issued":{"year":2011,"month":6,"day":22}}}],"schema":"https://github.com/citation-style-language/schema/raw/master/csl-citation.json"} </w:instrText>
      </w:r>
      <w:r w:rsidR="00FF59EF">
        <w:rPr>
          <w:i/>
        </w:rPr>
        <w:fldChar w:fldCharType="separate"/>
      </w:r>
      <w:r w:rsidR="00FF59EF" w:rsidRPr="00FF59EF">
        <w:rPr>
          <w:rFonts w:ascii="Calibri" w:hAnsi="Calibri" w:cs="Calibri"/>
        </w:rPr>
        <w:t>[2]</w:t>
      </w:r>
      <w:r w:rsidR="00FF59EF">
        <w:rPr>
          <w:i/>
        </w:rPr>
        <w:fldChar w:fldCharType="end"/>
      </w:r>
      <w:r w:rsidR="00FF59EF">
        <w:t>.</w:t>
      </w:r>
    </w:p>
    <w:p w14:paraId="7946502C" w14:textId="77777777" w:rsidR="00D35AC5" w:rsidRDefault="00D35AC5" w:rsidP="00D35AC5">
      <w:pPr>
        <w:pStyle w:val="Heading1"/>
      </w:pPr>
      <w:bookmarkStart w:id="87" w:name="_Toc338585251"/>
      <w:r>
        <w:lastRenderedPageBreak/>
        <w:t>Rotating Cubes with Quaternions</w:t>
      </w:r>
      <w:bookmarkEnd w:id="87"/>
    </w:p>
    <w:p w14:paraId="197E97B5" w14:textId="77777777" w:rsidR="00D35AC5" w:rsidRDefault="00D35AC5" w:rsidP="00D35AC5">
      <w:r>
        <w:t>As with transformations, GLM can take care of our quaternion code also.  In this practical we will simply utilise GLM’s quaternion constructs to rotate our simple cube example.</w:t>
      </w:r>
    </w:p>
    <w:p w14:paraId="288EA7A3" w14:textId="77777777" w:rsidR="00D35AC5" w:rsidRDefault="00D35AC5" w:rsidP="00D35AC5">
      <w:pPr>
        <w:pStyle w:val="Heading2"/>
      </w:pPr>
      <w:bookmarkStart w:id="88" w:name="_Toc338585252"/>
      <w:r>
        <w:t>Getting Started</w:t>
      </w:r>
      <w:bookmarkEnd w:id="88"/>
    </w:p>
    <w:p w14:paraId="03C1EA7D" w14:textId="77777777" w:rsidR="00D35AC5" w:rsidRDefault="00D35AC5" w:rsidP="00D35AC5">
      <w:r>
        <w:t>Create a new project, and use the code from the indexed cube practical.  To use quaternions in GLM, we need to include the necessary header file:</w:t>
      </w:r>
    </w:p>
    <w:p w14:paraId="414D81D2" w14:textId="77777777" w:rsidR="00D35AC5" w:rsidRDefault="00D35AC5" w:rsidP="00D35AC5">
      <w:r>
        <w:rPr>
          <w:noProof/>
          <w:lang w:eastAsia="en-GB"/>
        </w:rPr>
        <w:drawing>
          <wp:inline distT="0" distB="0" distL="0" distR="0" wp14:anchorId="19CC9CC9" wp14:editId="59A799EB">
            <wp:extent cx="2619375" cy="1905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19375" cy="190500"/>
                    </a:xfrm>
                    <a:prstGeom prst="rect">
                      <a:avLst/>
                    </a:prstGeom>
                  </pic:spPr>
                </pic:pic>
              </a:graphicData>
            </a:graphic>
          </wp:inline>
        </w:drawing>
      </w:r>
    </w:p>
    <w:p w14:paraId="557A28E8" w14:textId="77777777" w:rsidR="00D35AC5" w:rsidRDefault="00D35AC5" w:rsidP="00D35AC5">
      <w:r>
        <w:t>Also we will need to declare a quaternion variable:</w:t>
      </w:r>
    </w:p>
    <w:p w14:paraId="4A804165" w14:textId="77777777" w:rsidR="00D35AC5" w:rsidRDefault="00D35AC5" w:rsidP="00D35AC5">
      <w:r>
        <w:rPr>
          <w:noProof/>
          <w:lang w:eastAsia="en-GB"/>
        </w:rPr>
        <w:drawing>
          <wp:inline distT="0" distB="0" distL="0" distR="0" wp14:anchorId="0DC8B07B" wp14:editId="67270592">
            <wp:extent cx="1847850" cy="1905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1847850" cy="190500"/>
                    </a:xfrm>
                    <a:prstGeom prst="rect">
                      <a:avLst/>
                    </a:prstGeom>
                  </pic:spPr>
                </pic:pic>
              </a:graphicData>
            </a:graphic>
          </wp:inline>
        </w:drawing>
      </w:r>
    </w:p>
    <w:p w14:paraId="355995DC" w14:textId="77777777" w:rsidR="00D35AC5" w:rsidRDefault="00D35AC5" w:rsidP="00D35AC5">
      <w:r>
        <w:t>Now let us modify the update code to rotate the quaternion.</w:t>
      </w:r>
    </w:p>
    <w:p w14:paraId="48D6EE6A" w14:textId="77777777" w:rsidR="00D35AC5" w:rsidRDefault="00D35AC5" w:rsidP="00D35AC5">
      <w:pPr>
        <w:pStyle w:val="Heading2"/>
      </w:pPr>
      <w:bookmarkStart w:id="89" w:name="_Toc338585253"/>
      <w:r>
        <w:t>Update Code</w:t>
      </w:r>
      <w:bookmarkEnd w:id="89"/>
    </w:p>
    <w:p w14:paraId="78853C02" w14:textId="77777777" w:rsidR="00D35AC5" w:rsidRDefault="00D35AC5" w:rsidP="00D35AC5">
      <w:r>
        <w:t>Our update code takes the following form:</w:t>
      </w:r>
    </w:p>
    <w:p w14:paraId="2A5C2153" w14:textId="77777777" w:rsidR="00D35AC5" w:rsidRPr="00633D23" w:rsidRDefault="00FF59EF" w:rsidP="00D35AC5">
      <w:r>
        <w:rPr>
          <w:noProof/>
          <w:lang w:eastAsia="en-GB"/>
        </w:rPr>
        <w:drawing>
          <wp:inline distT="0" distB="0" distL="0" distR="0" wp14:anchorId="5F0D964B" wp14:editId="274B9670">
            <wp:extent cx="5502910" cy="1654988"/>
            <wp:effectExtent l="0" t="0" r="254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502910" cy="1654988"/>
                    </a:xfrm>
                    <a:prstGeom prst="rect">
                      <a:avLst/>
                    </a:prstGeom>
                  </pic:spPr>
                </pic:pic>
              </a:graphicData>
            </a:graphic>
          </wp:inline>
        </w:drawing>
      </w:r>
    </w:p>
    <w:p w14:paraId="2B7725BA" w14:textId="77777777" w:rsidR="00D35AC5" w:rsidRDefault="00D35AC5" w:rsidP="00D35AC5">
      <w:r>
        <w:t>This should look fairly familiar from our previous work in rotations.  Now what we are doing is rotating the q</w:t>
      </w:r>
      <w:r w:rsidR="00FF59EF">
        <w:t xml:space="preserve">uaternion using the </w:t>
      </w:r>
      <w:r>
        <w:t>rotate function.  This takes three arguments:</w:t>
      </w:r>
    </w:p>
    <w:p w14:paraId="14EF095E" w14:textId="77777777" w:rsidR="00D35AC5" w:rsidRDefault="00D35AC5" w:rsidP="00D35AC5">
      <w:pPr>
        <w:pStyle w:val="ListParagraph"/>
        <w:numPr>
          <w:ilvl w:val="0"/>
          <w:numId w:val="13"/>
        </w:numPr>
      </w:pPr>
      <w:r>
        <w:t>The quaternion to rotate.</w:t>
      </w:r>
    </w:p>
    <w:p w14:paraId="314728DA" w14:textId="55BE5ACD" w:rsidR="00D35AC5" w:rsidRDefault="00D35AC5" w:rsidP="00D35AC5">
      <w:pPr>
        <w:pStyle w:val="ListParagraph"/>
        <w:numPr>
          <w:ilvl w:val="0"/>
          <w:numId w:val="13"/>
        </w:numPr>
      </w:pPr>
      <w:r>
        <w:t>The angle to rotate by</w:t>
      </w:r>
      <w:r w:rsidR="00FF59EF">
        <w:t xml:space="preserve"> (we are doing 100</w:t>
      </w:r>
      <w:r w:rsidR="00FF59EF" w:rsidRPr="00FF59EF">
        <w:rPr>
          <w:vertAlign w:val="superscript"/>
        </w:rPr>
        <w:t>th</w:t>
      </w:r>
      <w:r w:rsidR="00FF59EF">
        <w:t xml:space="preserve"> of a </w:t>
      </w:r>
      <w:r w:rsidR="00F84F20">
        <w:t>half-</w:t>
      </w:r>
      <w:r w:rsidR="00FF59EF">
        <w:t xml:space="preserve">rotation or </w:t>
      </w:r>
      <w:r w:rsidR="00FF59EF">
        <w:rPr>
          <w:rFonts w:cstheme="minorHAnsi"/>
        </w:rPr>
        <w:t>π</w:t>
      </w:r>
      <w:r w:rsidR="00FF59EF">
        <w:t xml:space="preserve"> / 100)</w:t>
      </w:r>
      <w:r>
        <w:t>.</w:t>
      </w:r>
    </w:p>
    <w:p w14:paraId="11F6F489" w14:textId="77777777" w:rsidR="00D35AC5" w:rsidRDefault="00D35AC5" w:rsidP="00D35AC5">
      <w:pPr>
        <w:pStyle w:val="ListParagraph"/>
        <w:numPr>
          <w:ilvl w:val="0"/>
          <w:numId w:val="13"/>
        </w:numPr>
      </w:pPr>
      <w:r>
        <w:t>The axis to rotate around.  For example to rotate around the X-axis we use (1.0f, 0.0f, 0.0f).</w:t>
      </w:r>
    </w:p>
    <w:p w14:paraId="4A0FEE3B" w14:textId="77777777" w:rsidR="00D35AC5" w:rsidRDefault="00D35AC5" w:rsidP="00D35AC5">
      <w:r>
        <w:t>Now all we need to do is modify our render code to support quaternions also.</w:t>
      </w:r>
    </w:p>
    <w:p w14:paraId="60332BB1" w14:textId="77777777" w:rsidR="00D35AC5" w:rsidRDefault="00D35AC5" w:rsidP="00D35AC5">
      <w:pPr>
        <w:pStyle w:val="Heading2"/>
      </w:pPr>
      <w:bookmarkStart w:id="90" w:name="_Toc338585254"/>
      <w:r>
        <w:t>Render Code</w:t>
      </w:r>
      <w:bookmarkEnd w:id="90"/>
    </w:p>
    <w:p w14:paraId="26201279" w14:textId="77777777" w:rsidR="00D35AC5" w:rsidRDefault="00D35AC5" w:rsidP="00D35AC5">
      <w:r>
        <w:t>Our render code is very similar to before, and looks as follows:</w:t>
      </w:r>
    </w:p>
    <w:p w14:paraId="37717862" w14:textId="77777777" w:rsidR="00D35AC5" w:rsidRDefault="00FF59EF" w:rsidP="00D35AC5">
      <w:r>
        <w:rPr>
          <w:noProof/>
          <w:lang w:eastAsia="en-GB"/>
        </w:rPr>
        <w:lastRenderedPageBreak/>
        <w:drawing>
          <wp:inline distT="0" distB="0" distL="0" distR="0" wp14:anchorId="19D6FC57" wp14:editId="679B4B2D">
            <wp:extent cx="4695825" cy="21621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695825" cy="2162175"/>
                    </a:xfrm>
                    <a:prstGeom prst="rect">
                      <a:avLst/>
                    </a:prstGeom>
                  </pic:spPr>
                </pic:pic>
              </a:graphicData>
            </a:graphic>
          </wp:inline>
        </w:drawing>
      </w:r>
    </w:p>
    <w:p w14:paraId="17242BEF" w14:textId="77777777" w:rsidR="00D35AC5" w:rsidRDefault="00D35AC5" w:rsidP="00D35AC5">
      <w:r>
        <w:t>The new line is 84 where we convert the quaternion to a matrix using the quaternion::mat4_cast function.  With this code in place, we can simply run our application and we will be able to rotate our cube quite easily:</w:t>
      </w:r>
    </w:p>
    <w:p w14:paraId="61B62B9E" w14:textId="77777777" w:rsidR="00D35AC5" w:rsidRDefault="00D35AC5" w:rsidP="00D35AC5">
      <w:r>
        <w:rPr>
          <w:noProof/>
          <w:lang w:eastAsia="en-GB"/>
        </w:rPr>
        <w:drawing>
          <wp:inline distT="0" distB="0" distL="0" distR="0" wp14:anchorId="4B9FF8AE" wp14:editId="5314044D">
            <wp:extent cx="5731510" cy="4481110"/>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31510" cy="4481110"/>
                    </a:xfrm>
                    <a:prstGeom prst="rect">
                      <a:avLst/>
                    </a:prstGeom>
                  </pic:spPr>
                </pic:pic>
              </a:graphicData>
            </a:graphic>
          </wp:inline>
        </w:drawing>
      </w:r>
    </w:p>
    <w:p w14:paraId="24B4244B" w14:textId="77777777" w:rsidR="00D35AC5" w:rsidRDefault="00D35AC5" w:rsidP="00D35AC5">
      <w:pPr>
        <w:pStyle w:val="Heading2"/>
      </w:pPr>
      <w:bookmarkStart w:id="91" w:name="_Toc338585255"/>
      <w:r>
        <w:t>Exercises</w:t>
      </w:r>
      <w:bookmarkEnd w:id="91"/>
    </w:p>
    <w:p w14:paraId="2DE10732" w14:textId="77777777" w:rsidR="00D35AC5" w:rsidRPr="00633D23" w:rsidRDefault="00D35AC5" w:rsidP="00D35AC5">
      <w:r>
        <w:t>Experiment with this rotating cube to see if the same adverse effects from previous rotations are in effect.</w:t>
      </w:r>
    </w:p>
    <w:p w14:paraId="2CDDDA9D" w14:textId="77777777" w:rsidR="00D35AC5" w:rsidRDefault="00D35AC5" w:rsidP="00D35AC5">
      <w:pPr>
        <w:pStyle w:val="Heading1"/>
      </w:pPr>
      <w:bookmarkStart w:id="92" w:name="_Toc338585256"/>
      <w:r>
        <w:lastRenderedPageBreak/>
        <w:t>Generic Geometry Structure</w:t>
      </w:r>
      <w:bookmarkEnd w:id="92"/>
    </w:p>
    <w:p w14:paraId="56187D85" w14:textId="77777777" w:rsidR="00D35AC5" w:rsidRDefault="00D35AC5" w:rsidP="00D35AC5">
      <w:r>
        <w:t>We now know enough to start developing a reusable framework for dealing with rendering o</w:t>
      </w:r>
      <w:r w:rsidR="005618C2">
        <w:t>bjects.  The next two lessons</w:t>
      </w:r>
      <w:r>
        <w:t xml:space="preserve"> will develop this simple framework.  First of all, we need to define a geometry structure.</w:t>
      </w:r>
    </w:p>
    <w:p w14:paraId="049431E9" w14:textId="77777777" w:rsidR="00D35AC5" w:rsidRDefault="00D35AC5" w:rsidP="00D35AC5">
      <w:pPr>
        <w:pStyle w:val="Heading2"/>
      </w:pPr>
      <w:bookmarkStart w:id="93" w:name="_Toc338585257"/>
      <w:r>
        <w:t>Creating a Geometry Structure</w:t>
      </w:r>
      <w:bookmarkEnd w:id="93"/>
    </w:p>
    <w:p w14:paraId="444B5BE9" w14:textId="77777777" w:rsidR="00D35AC5" w:rsidRDefault="00D35AC5" w:rsidP="00D35AC5">
      <w:r>
        <w:t xml:space="preserve">In Visual Studio, right click on your new project and select </w:t>
      </w:r>
      <w:r>
        <w:rPr>
          <w:b/>
        </w:rPr>
        <w:t>Add -&gt; New Item…</w:t>
      </w:r>
      <w:r>
        <w:t xml:space="preserve">  Select </w:t>
      </w:r>
      <w:r>
        <w:rPr>
          <w:b/>
        </w:rPr>
        <w:t>Header File(.h)</w:t>
      </w:r>
      <w:r>
        <w:t xml:space="preserve"> and call your file </w:t>
      </w:r>
      <w:r>
        <w:rPr>
          <w:b/>
        </w:rPr>
        <w:t>geometry</w:t>
      </w:r>
      <w:r>
        <w:t>.  When the new file opens, add the following code:</w:t>
      </w:r>
    </w:p>
    <w:p w14:paraId="1A11D030" w14:textId="77777777" w:rsidR="00D35AC5" w:rsidRDefault="00D35AC5" w:rsidP="00D35AC5">
      <w:r>
        <w:rPr>
          <w:noProof/>
          <w:lang w:eastAsia="en-GB"/>
        </w:rPr>
        <w:drawing>
          <wp:inline distT="0" distB="0" distL="0" distR="0" wp14:anchorId="41F5D6B0" wp14:editId="0F39FA2D">
            <wp:extent cx="2943225" cy="15430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943225" cy="1543050"/>
                    </a:xfrm>
                    <a:prstGeom prst="rect">
                      <a:avLst/>
                    </a:prstGeom>
                  </pic:spPr>
                </pic:pic>
              </a:graphicData>
            </a:graphic>
          </wp:inline>
        </w:drawing>
      </w:r>
    </w:p>
    <w:p w14:paraId="386C9369" w14:textId="77777777" w:rsidR="00D35AC5" w:rsidRDefault="00D35AC5" w:rsidP="00D35AC5">
      <w:r>
        <w:t>A header file just contains a collection of definitions which we can use elsewhere in our code.  The #pragma once statement ensures that the header is only included once, hence avoiding conflicts with your code.  Now let us look at how we can use this geometry structure.</w:t>
      </w:r>
    </w:p>
    <w:p w14:paraId="385FF20B" w14:textId="77777777" w:rsidR="00D35AC5" w:rsidRDefault="00D35AC5" w:rsidP="00D35AC5">
      <w:pPr>
        <w:pStyle w:val="Heading2"/>
      </w:pPr>
      <w:bookmarkStart w:id="94" w:name="_Toc338585258"/>
      <w:r>
        <w:t>Using the Geometry Structure</w:t>
      </w:r>
      <w:bookmarkEnd w:id="94"/>
    </w:p>
    <w:p w14:paraId="53D57419" w14:textId="77777777" w:rsidR="00D35AC5" w:rsidRDefault="00D35AC5" w:rsidP="00D35AC5">
      <w:r>
        <w:t>First we need to declare a new geometry object in our code.  We do this near the top as always:</w:t>
      </w:r>
    </w:p>
    <w:p w14:paraId="3ED3D6B2" w14:textId="77777777" w:rsidR="00D35AC5" w:rsidRDefault="00D35AC5" w:rsidP="00D35AC5">
      <w:r>
        <w:rPr>
          <w:noProof/>
          <w:lang w:eastAsia="en-GB"/>
        </w:rPr>
        <w:drawing>
          <wp:inline distT="0" distB="0" distL="0" distR="0" wp14:anchorId="3E3F5AD4" wp14:editId="1F8C3FA0">
            <wp:extent cx="1381125" cy="2190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381125" cy="219075"/>
                    </a:xfrm>
                    <a:prstGeom prst="rect">
                      <a:avLst/>
                    </a:prstGeom>
                  </pic:spPr>
                </pic:pic>
              </a:graphicData>
            </a:graphic>
          </wp:inline>
        </w:drawing>
      </w:r>
    </w:p>
    <w:p w14:paraId="5FE04EEB" w14:textId="77777777" w:rsidR="00D35AC5" w:rsidRDefault="00D35AC5" w:rsidP="00D35AC5">
      <w:r>
        <w:t>We will also use our index data as before:</w:t>
      </w:r>
    </w:p>
    <w:p w14:paraId="3B40688F" w14:textId="77777777" w:rsidR="00D35AC5" w:rsidRDefault="00D35AC5" w:rsidP="00D35AC5">
      <w:r>
        <w:rPr>
          <w:noProof/>
          <w:lang w:eastAsia="en-GB"/>
        </w:rPr>
        <w:drawing>
          <wp:inline distT="0" distB="0" distL="0" distR="0" wp14:anchorId="627190F9" wp14:editId="39D394F9">
            <wp:extent cx="2055602" cy="2952750"/>
            <wp:effectExtent l="0" t="0" r="190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055602" cy="2952750"/>
                    </a:xfrm>
                    <a:prstGeom prst="rect">
                      <a:avLst/>
                    </a:prstGeom>
                  </pic:spPr>
                </pic:pic>
              </a:graphicData>
            </a:graphic>
          </wp:inline>
        </w:drawing>
      </w:r>
    </w:p>
    <w:p w14:paraId="30F811F6" w14:textId="77777777" w:rsidR="00D35AC5" w:rsidRDefault="00D35AC5" w:rsidP="00D35AC5">
      <w:r>
        <w:t>Then our initialise method is as follows:</w:t>
      </w:r>
    </w:p>
    <w:p w14:paraId="37D5E64E" w14:textId="77777777" w:rsidR="00D35AC5" w:rsidRDefault="005618C2" w:rsidP="00D35AC5">
      <w:r>
        <w:rPr>
          <w:noProof/>
          <w:lang w:eastAsia="en-GB"/>
        </w:rPr>
        <w:lastRenderedPageBreak/>
        <w:drawing>
          <wp:inline distT="0" distB="0" distL="0" distR="0" wp14:anchorId="0506D93F" wp14:editId="72C8EF9E">
            <wp:extent cx="5502910" cy="3268235"/>
            <wp:effectExtent l="0" t="0" r="254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502910" cy="3268235"/>
                    </a:xfrm>
                    <a:prstGeom prst="rect">
                      <a:avLst/>
                    </a:prstGeom>
                  </pic:spPr>
                </pic:pic>
              </a:graphicData>
            </a:graphic>
          </wp:inline>
        </w:drawing>
      </w:r>
    </w:p>
    <w:p w14:paraId="23F1134F" w14:textId="77777777" w:rsidR="00D35AC5" w:rsidRDefault="00D35AC5" w:rsidP="00D35AC5">
      <w:r>
        <w:t xml:space="preserve">The first few lines should be familiar.  Lines </w:t>
      </w:r>
      <w:r w:rsidR="005618C2">
        <w:t>51 to 58</w:t>
      </w:r>
      <w:r>
        <w:t xml:space="preserve"> show how we add our cube vertices to our vertices vector in the geometry.  We just add one at a time, pushing them onto the back, extending the array.  Finally, we push all the defined indices onto the indices vector.</w:t>
      </w:r>
    </w:p>
    <w:p w14:paraId="727E706C" w14:textId="77777777" w:rsidR="00D35AC5" w:rsidRDefault="00D35AC5" w:rsidP="00D35AC5">
      <w:pPr>
        <w:pStyle w:val="Heading2"/>
      </w:pPr>
      <w:bookmarkStart w:id="95" w:name="_Toc338585259"/>
      <w:r>
        <w:t>Rendering</w:t>
      </w:r>
      <w:bookmarkEnd w:id="95"/>
    </w:p>
    <w:p w14:paraId="77ABDE4F" w14:textId="77777777" w:rsidR="00D35AC5" w:rsidRDefault="00D35AC5" w:rsidP="00D35AC5">
      <w:r>
        <w:t>Our render code is now quite simple:</w:t>
      </w:r>
    </w:p>
    <w:p w14:paraId="177C7F4D" w14:textId="77777777" w:rsidR="00D35AC5" w:rsidRDefault="005618C2" w:rsidP="00D35AC5">
      <w:r>
        <w:rPr>
          <w:noProof/>
          <w:lang w:eastAsia="en-GB"/>
        </w:rPr>
        <w:drawing>
          <wp:inline distT="0" distB="0" distL="0" distR="0" wp14:anchorId="219D8746" wp14:editId="335B3A1C">
            <wp:extent cx="5502910" cy="1727302"/>
            <wp:effectExtent l="0" t="0" r="254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02910" cy="1727302"/>
                    </a:xfrm>
                    <a:prstGeom prst="rect">
                      <a:avLst/>
                    </a:prstGeom>
                  </pic:spPr>
                </pic:pic>
              </a:graphicData>
            </a:graphic>
          </wp:inline>
        </w:drawing>
      </w:r>
    </w:p>
    <w:p w14:paraId="1E2C7787" w14:textId="77777777" w:rsidR="00D35AC5" w:rsidRDefault="00D35AC5" w:rsidP="00D35AC5">
      <w:r>
        <w:t>We clear and set up the model-view matrix as before.  We then set the vertex pointer to the array stored in the vertices</w:t>
      </w:r>
      <w:r w:rsidR="005618C2">
        <w:t xml:space="preserve"> vector of the geometry (line 76</w:t>
      </w:r>
      <w:r>
        <w:t>).  All we need to do is then call glDrawElements using the address of the array stored in the indices vect</w:t>
      </w:r>
      <w:r w:rsidR="005618C2">
        <w:t>or of the cube geometry (line 78</w:t>
      </w:r>
      <w:r>
        <w:t>).  If you run this, you get the following:</w:t>
      </w:r>
    </w:p>
    <w:p w14:paraId="2AF2459E" w14:textId="77777777" w:rsidR="00D35AC5" w:rsidRDefault="00D35AC5" w:rsidP="00D35AC5">
      <w:r>
        <w:rPr>
          <w:noProof/>
          <w:lang w:eastAsia="en-GB"/>
        </w:rPr>
        <w:lastRenderedPageBreak/>
        <w:drawing>
          <wp:inline distT="0" distB="0" distL="0" distR="0" wp14:anchorId="4DD1080E" wp14:editId="672EF0A7">
            <wp:extent cx="5731510" cy="448111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31510" cy="4481110"/>
                    </a:xfrm>
                    <a:prstGeom prst="rect">
                      <a:avLst/>
                    </a:prstGeom>
                  </pic:spPr>
                </pic:pic>
              </a:graphicData>
            </a:graphic>
          </wp:inline>
        </w:drawing>
      </w:r>
    </w:p>
    <w:p w14:paraId="2B65947E" w14:textId="77777777" w:rsidR="00D35AC5" w:rsidRDefault="00D35AC5" w:rsidP="00D35AC5">
      <w:pPr>
        <w:pStyle w:val="Heading2"/>
      </w:pPr>
      <w:bookmarkStart w:id="96" w:name="_Toc338585260"/>
      <w:r>
        <w:t>Exercises</w:t>
      </w:r>
      <w:bookmarkEnd w:id="96"/>
    </w:p>
    <w:p w14:paraId="72FE744C" w14:textId="77777777" w:rsidR="00D35AC5" w:rsidRDefault="00D35AC5" w:rsidP="00D35AC5">
      <w:pPr>
        <w:pStyle w:val="ListParagraph"/>
        <w:numPr>
          <w:ilvl w:val="0"/>
          <w:numId w:val="14"/>
        </w:numPr>
      </w:pPr>
      <w:r>
        <w:t>Try and apply a transformation to the cube so it draws in a different location.</w:t>
      </w:r>
    </w:p>
    <w:p w14:paraId="26C06F3D" w14:textId="77777777" w:rsidR="00D35AC5" w:rsidRDefault="00D35AC5" w:rsidP="00D35AC5">
      <w:pPr>
        <w:pStyle w:val="ListParagraph"/>
        <w:numPr>
          <w:ilvl w:val="0"/>
          <w:numId w:val="14"/>
        </w:numPr>
      </w:pPr>
      <w:r>
        <w:t>Can you use two transformations to draw two different cubes?  You can reuse the geometry quite easily.</w:t>
      </w:r>
    </w:p>
    <w:p w14:paraId="3F7832BA" w14:textId="77777777" w:rsidR="00D35AC5" w:rsidRPr="00ED7EA6" w:rsidRDefault="00D35AC5" w:rsidP="00D35AC5">
      <w:pPr>
        <w:pStyle w:val="ListParagraph"/>
        <w:numPr>
          <w:ilvl w:val="0"/>
          <w:numId w:val="14"/>
        </w:numPr>
      </w:pPr>
      <w:r>
        <w:t>Can you add many cubes to the scene?</w:t>
      </w:r>
    </w:p>
    <w:p w14:paraId="013EF2EC" w14:textId="77777777" w:rsidR="00D35AC5" w:rsidRDefault="00D35AC5" w:rsidP="00D35AC5">
      <w:pPr>
        <w:pStyle w:val="Heading1"/>
      </w:pPr>
      <w:bookmarkStart w:id="97" w:name="_Toc338585261"/>
      <w:r>
        <w:lastRenderedPageBreak/>
        <w:t>Generic Object Structure</w:t>
      </w:r>
      <w:bookmarkEnd w:id="97"/>
    </w:p>
    <w:p w14:paraId="66FA0A0B" w14:textId="77777777" w:rsidR="00D35AC5" w:rsidRDefault="00D35AC5" w:rsidP="00D35AC5">
      <w:r>
        <w:t>Although our generic geometry structure is useful, we need to develop an even more generic approach that utilises transformations.  This structure will essentially contain a pointer to a geometry structure (so we can reuse the geometry) and a transformation to apply to the geometry.  Let us first define our transformation structure.</w:t>
      </w:r>
    </w:p>
    <w:p w14:paraId="21603EB0" w14:textId="77777777" w:rsidR="00D35AC5" w:rsidRDefault="00D35AC5" w:rsidP="00D35AC5">
      <w:pPr>
        <w:pStyle w:val="Heading2"/>
      </w:pPr>
      <w:bookmarkStart w:id="98" w:name="_Toc338585262"/>
      <w:r>
        <w:t>Transformation Structure</w:t>
      </w:r>
      <w:bookmarkEnd w:id="98"/>
    </w:p>
    <w:p w14:paraId="04519A17" w14:textId="77777777" w:rsidR="00D35AC5" w:rsidRDefault="00D35AC5" w:rsidP="00D35AC5">
      <w:r>
        <w:t>Create a new project and copy across your main code file from the previous practical and your geometry.h file.  The first thing we are going to do is add a transform struct to the geometry.h file:</w:t>
      </w:r>
    </w:p>
    <w:p w14:paraId="49912804" w14:textId="00A67656" w:rsidR="00D35AC5" w:rsidRDefault="00D80CB2" w:rsidP="00D35AC5">
      <w:r>
        <w:rPr>
          <w:noProof/>
          <w:lang w:eastAsia="en-GB"/>
        </w:rPr>
        <w:drawing>
          <wp:inline distT="0" distB="0" distL="0" distR="0" wp14:anchorId="0D1684D5" wp14:editId="33F28CB6">
            <wp:extent cx="4981575" cy="46101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981575" cy="4610100"/>
                    </a:xfrm>
                    <a:prstGeom prst="rect">
                      <a:avLst/>
                    </a:prstGeom>
                  </pic:spPr>
                </pic:pic>
              </a:graphicData>
            </a:graphic>
          </wp:inline>
        </w:drawing>
      </w:r>
    </w:p>
    <w:p w14:paraId="60B8FC1D" w14:textId="77777777" w:rsidR="00D35AC5" w:rsidRDefault="00D35AC5" w:rsidP="00D35AC5">
      <w:r>
        <w:t>A transform has three values – its position, its rotation, and its scale.  We utilise a quaternion for the rotation.  Our constructor (lines 22 – 25) initialises the scale to 1.0f for all axes.  We also supply methods to move (lines 27 to 30) and rotate (lines 32 to 35) the object.</w:t>
      </w:r>
    </w:p>
    <w:p w14:paraId="33ACDC7F" w14:textId="77777777" w:rsidR="00D35AC5" w:rsidRDefault="00D35AC5" w:rsidP="00D35AC5">
      <w:r>
        <w:t>The important new method is the getTransformMatrix method.  This method allows us to generate the transformation matrix from the translation, scale and rotation of the object.  We will see how to use this shortly.  First we need to define our object structure.</w:t>
      </w:r>
    </w:p>
    <w:p w14:paraId="0993C690" w14:textId="77777777" w:rsidR="00D35AC5" w:rsidRDefault="00D35AC5">
      <w:r>
        <w:br w:type="page"/>
      </w:r>
    </w:p>
    <w:p w14:paraId="05352E4D" w14:textId="77777777" w:rsidR="00D35AC5" w:rsidRDefault="00D35AC5" w:rsidP="00D35AC5">
      <w:pPr>
        <w:pStyle w:val="Heading2"/>
      </w:pPr>
      <w:bookmarkStart w:id="99" w:name="_Toc338585263"/>
      <w:r>
        <w:lastRenderedPageBreak/>
        <w:t>Render Object Structure</w:t>
      </w:r>
      <w:bookmarkEnd w:id="99"/>
    </w:p>
    <w:p w14:paraId="643DE4FC" w14:textId="77777777" w:rsidR="00D35AC5" w:rsidRDefault="00D35AC5" w:rsidP="00D35AC5">
      <w:r>
        <w:t>Our render_object structure also goes in our geometry.h file.  This is just a structure that contains a pointer to a geometry object and a transform:</w:t>
      </w:r>
    </w:p>
    <w:p w14:paraId="35868D69" w14:textId="77777777" w:rsidR="00D35AC5" w:rsidRDefault="00D35AC5" w:rsidP="00D35AC5">
      <w:r>
        <w:rPr>
          <w:noProof/>
          <w:lang w:eastAsia="en-GB"/>
        </w:rPr>
        <w:drawing>
          <wp:inline distT="0" distB="0" distL="0" distR="0" wp14:anchorId="3EEA8508" wp14:editId="45FE5E32">
            <wp:extent cx="5731510" cy="2127884"/>
            <wp:effectExtent l="0" t="0" r="254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731510" cy="2127884"/>
                    </a:xfrm>
                    <a:prstGeom prst="rect">
                      <a:avLst/>
                    </a:prstGeom>
                  </pic:spPr>
                </pic:pic>
              </a:graphicData>
            </a:graphic>
          </wp:inline>
        </w:drawing>
      </w:r>
    </w:p>
    <w:p w14:paraId="05EBC446" w14:textId="77777777" w:rsidR="00D35AC5" w:rsidRDefault="00D35AC5" w:rsidP="00D35AC5">
      <w:r>
        <w:t xml:space="preserve">We have also included a vec3 to represent the colour.  Our render </w:t>
      </w:r>
      <w:r w:rsidR="003C05CF">
        <w:t>operation</w:t>
      </w:r>
      <w:r>
        <w:t xml:space="preserve"> simply takes the view matrix, multiplies this by the transform and then applies it to the model view matrix.  We then set up our vertex pointer and colour.  We then check if we have indices, and if so we use the glDrawElements call, otherwise glDrawArrays is called.</w:t>
      </w:r>
    </w:p>
    <w:p w14:paraId="40D55DB6" w14:textId="77777777" w:rsidR="00D35AC5" w:rsidRDefault="00D35AC5" w:rsidP="00D35AC5">
      <w:pPr>
        <w:pStyle w:val="Heading2"/>
      </w:pPr>
      <w:bookmarkStart w:id="100" w:name="_Toc338585264"/>
      <w:r>
        <w:t>Updated Application</w:t>
      </w:r>
      <w:bookmarkEnd w:id="100"/>
    </w:p>
    <w:p w14:paraId="5478F65E" w14:textId="77777777" w:rsidR="00D35AC5" w:rsidRDefault="00D35AC5" w:rsidP="00D35AC5">
      <w:r>
        <w:t>Let us now use our new updated render object in our main application.  First, we need to update our variables to the following:</w:t>
      </w:r>
    </w:p>
    <w:p w14:paraId="3F905987" w14:textId="77777777" w:rsidR="00D35AC5" w:rsidRDefault="00D35AC5" w:rsidP="00D35AC5">
      <w:r>
        <w:rPr>
          <w:noProof/>
          <w:lang w:eastAsia="en-GB"/>
        </w:rPr>
        <w:drawing>
          <wp:inline distT="0" distB="0" distL="0" distR="0" wp14:anchorId="4A707948" wp14:editId="57E9A62E">
            <wp:extent cx="1676400" cy="3714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76400" cy="371475"/>
                    </a:xfrm>
                    <a:prstGeom prst="rect">
                      <a:avLst/>
                    </a:prstGeom>
                  </pic:spPr>
                </pic:pic>
              </a:graphicData>
            </a:graphic>
          </wp:inline>
        </w:drawing>
      </w:r>
    </w:p>
    <w:p w14:paraId="1FC760AB" w14:textId="77777777" w:rsidR="00D35AC5" w:rsidRDefault="00D35AC5" w:rsidP="00D35AC5">
      <w:r>
        <w:t>The geom variable will contain our geometry data.  We will use this object in the cube render_object.  This means that our initialise also requires updating:</w:t>
      </w:r>
    </w:p>
    <w:p w14:paraId="3ED444AE" w14:textId="149823ED" w:rsidR="00D35AC5" w:rsidRDefault="00D80CB2" w:rsidP="00D35AC5">
      <w:r>
        <w:rPr>
          <w:noProof/>
          <w:lang w:eastAsia="en-GB"/>
        </w:rPr>
        <w:lastRenderedPageBreak/>
        <w:drawing>
          <wp:inline distT="0" distB="0" distL="0" distR="0" wp14:anchorId="2BA6F7DE" wp14:editId="6A8D2F7E">
            <wp:extent cx="5502910" cy="3712700"/>
            <wp:effectExtent l="0" t="0" r="254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502910" cy="3712700"/>
                    </a:xfrm>
                    <a:prstGeom prst="rect">
                      <a:avLst/>
                    </a:prstGeom>
                  </pic:spPr>
                </pic:pic>
              </a:graphicData>
            </a:graphic>
          </wp:inline>
        </w:drawing>
      </w:r>
    </w:p>
    <w:p w14:paraId="705BA8C4" w14:textId="2A828546" w:rsidR="00D35AC5" w:rsidRDefault="00D35AC5" w:rsidP="00D35AC5">
      <w:r>
        <w:t>We are still setting up our geometry as before, but now we assign it to</w:t>
      </w:r>
      <w:r w:rsidR="00D80CB2">
        <w:t xml:space="preserve"> our cube render_object (line 62), set the cube colour (line 63</w:t>
      </w:r>
      <w:r>
        <w:t>), and set the</w:t>
      </w:r>
      <w:r w:rsidR="00D80CB2">
        <w:t xml:space="preserve"> position of the object (line 64</w:t>
      </w:r>
      <w:r>
        <w:t>).  Now our render code becomes much simpler:</w:t>
      </w:r>
    </w:p>
    <w:p w14:paraId="07665414" w14:textId="07294D3F" w:rsidR="00D35AC5" w:rsidRDefault="00D80CB2" w:rsidP="00D35AC5">
      <w:r>
        <w:rPr>
          <w:noProof/>
          <w:lang w:eastAsia="en-GB"/>
        </w:rPr>
        <w:drawing>
          <wp:inline distT="0" distB="0" distL="0" distR="0" wp14:anchorId="56851B57" wp14:editId="4B76ADF3">
            <wp:extent cx="4629150" cy="15525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629150" cy="1552575"/>
                    </a:xfrm>
                    <a:prstGeom prst="rect">
                      <a:avLst/>
                    </a:prstGeom>
                  </pic:spPr>
                </pic:pic>
              </a:graphicData>
            </a:graphic>
          </wp:inline>
        </w:drawing>
      </w:r>
    </w:p>
    <w:p w14:paraId="7BB433E4" w14:textId="28CF3229" w:rsidR="00D35AC5" w:rsidRDefault="00D35AC5" w:rsidP="00D35AC5">
      <w:r>
        <w:t>We create ou</w:t>
      </w:r>
      <w:r w:rsidR="00D80CB2">
        <w:t>r view matrix as before (line 87</w:t>
      </w:r>
      <w:r>
        <w:t>) and then pass this into the cube render_object when we tell it to render.  Our render is now very simple.  The output should be as follows:</w:t>
      </w:r>
    </w:p>
    <w:p w14:paraId="4B37AD9C" w14:textId="77777777" w:rsidR="00D35AC5" w:rsidRDefault="00D35AC5" w:rsidP="00D35AC5">
      <w:r>
        <w:rPr>
          <w:noProof/>
          <w:lang w:eastAsia="en-GB"/>
        </w:rPr>
        <w:lastRenderedPageBreak/>
        <w:drawing>
          <wp:inline distT="0" distB="0" distL="0" distR="0" wp14:anchorId="4F99DC9D" wp14:editId="5CB1447B">
            <wp:extent cx="5731510" cy="4481110"/>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31510" cy="4481110"/>
                    </a:xfrm>
                    <a:prstGeom prst="rect">
                      <a:avLst/>
                    </a:prstGeom>
                  </pic:spPr>
                </pic:pic>
              </a:graphicData>
            </a:graphic>
          </wp:inline>
        </w:drawing>
      </w:r>
    </w:p>
    <w:p w14:paraId="320C1636" w14:textId="77777777" w:rsidR="00D35AC5" w:rsidRDefault="00D35AC5" w:rsidP="00D35AC5">
      <w:pPr>
        <w:pStyle w:val="Heading2"/>
      </w:pPr>
      <w:bookmarkStart w:id="101" w:name="_Toc338585265"/>
      <w:r>
        <w:t>Exercises</w:t>
      </w:r>
      <w:bookmarkEnd w:id="101"/>
    </w:p>
    <w:p w14:paraId="14BCD59C" w14:textId="77777777" w:rsidR="00D35AC5" w:rsidRDefault="00D35AC5" w:rsidP="00D35AC5">
      <w:pPr>
        <w:pStyle w:val="ListParagraph"/>
        <w:numPr>
          <w:ilvl w:val="0"/>
          <w:numId w:val="15"/>
        </w:numPr>
      </w:pPr>
      <w:r>
        <w:t>Add keyboard input to allow manipulation of the object.</w:t>
      </w:r>
    </w:p>
    <w:p w14:paraId="2B5B79CB" w14:textId="77777777" w:rsidR="00D35AC5" w:rsidRPr="00FE4DF3" w:rsidRDefault="00D35AC5" w:rsidP="00D35AC5">
      <w:pPr>
        <w:pStyle w:val="ListParagraph"/>
        <w:numPr>
          <w:ilvl w:val="0"/>
          <w:numId w:val="15"/>
        </w:numPr>
      </w:pPr>
      <w:r>
        <w:t>Add some other cubes to the scene.  Reuse the geometry but have other render_objects which have other colours and transforms.</w:t>
      </w:r>
    </w:p>
    <w:p w14:paraId="6F5C3C75" w14:textId="77777777" w:rsidR="00D35AC5" w:rsidRDefault="00D35AC5" w:rsidP="00D35AC5">
      <w:pPr>
        <w:pStyle w:val="Heading1"/>
      </w:pPr>
      <w:bookmarkStart w:id="102" w:name="_Toc338585266"/>
      <w:r>
        <w:lastRenderedPageBreak/>
        <w:t>Box</w:t>
      </w:r>
      <w:bookmarkEnd w:id="102"/>
    </w:p>
    <w:p w14:paraId="40883AEE" w14:textId="77777777" w:rsidR="00D35AC5" w:rsidRDefault="00D35AC5" w:rsidP="00D35AC5">
      <w:r>
        <w:t>Let us now start developing some basic procedures to build standard geometric objects.  We will start with our existing box definition, and implement it in a reusable manner.</w:t>
      </w:r>
    </w:p>
    <w:p w14:paraId="4549A1FD" w14:textId="77777777" w:rsidR="00D35AC5" w:rsidRDefault="00D35AC5" w:rsidP="00D35AC5">
      <w:pPr>
        <w:pStyle w:val="Heading2"/>
      </w:pPr>
      <w:bookmarkStart w:id="103" w:name="_Toc338585267"/>
      <w:r>
        <w:t>Updating the Geometry.h File</w:t>
      </w:r>
      <w:bookmarkEnd w:id="103"/>
    </w:p>
    <w:p w14:paraId="34D84578" w14:textId="77777777" w:rsidR="00D35AC5" w:rsidRDefault="00D35AC5" w:rsidP="00D35AC5">
      <w:r>
        <w:t>The geometry header only needs one update – a new definition for a createBox procedure.  Add the following line to the end of the geometry.h file:</w:t>
      </w:r>
    </w:p>
    <w:p w14:paraId="67EDEF46" w14:textId="77777777" w:rsidR="00D35AC5" w:rsidRDefault="00D35AC5" w:rsidP="00D35AC5">
      <w:r>
        <w:rPr>
          <w:noProof/>
          <w:lang w:eastAsia="en-GB"/>
        </w:rPr>
        <w:drawing>
          <wp:inline distT="0" distB="0" distL="0" distR="0" wp14:anchorId="179D0D89" wp14:editId="7F1CF4FE">
            <wp:extent cx="2085975" cy="3429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085975" cy="342900"/>
                    </a:xfrm>
                    <a:prstGeom prst="rect">
                      <a:avLst/>
                    </a:prstGeom>
                  </pic:spPr>
                </pic:pic>
              </a:graphicData>
            </a:graphic>
          </wp:inline>
        </w:drawing>
      </w:r>
    </w:p>
    <w:p w14:paraId="2E0132BD" w14:textId="77777777" w:rsidR="00D35AC5" w:rsidRDefault="00D35AC5" w:rsidP="00D35AC5">
      <w:r>
        <w:t>Now we need to define this code.  This will require a geometry.cpp file.</w:t>
      </w:r>
    </w:p>
    <w:p w14:paraId="7F043C1F" w14:textId="77777777" w:rsidR="00D35AC5" w:rsidRDefault="00D35AC5" w:rsidP="00D35AC5">
      <w:pPr>
        <w:pStyle w:val="Heading2"/>
      </w:pPr>
      <w:bookmarkStart w:id="104" w:name="_Toc338585268"/>
      <w:r>
        <w:t>Implementing createBox</w:t>
      </w:r>
      <w:bookmarkEnd w:id="104"/>
    </w:p>
    <w:p w14:paraId="60836BB1" w14:textId="77777777" w:rsidR="00D35AC5" w:rsidRDefault="00D35AC5" w:rsidP="00D35AC5">
      <w:r>
        <w:t>Add a new cpp file to your project called geometry.cpp.  This code will contain a number of procedures as we build our reusable toolkit.  Just now we are just going to implement our existing box code.  Add the following to the geometry.cpp file:</w:t>
      </w:r>
    </w:p>
    <w:p w14:paraId="2CC75E03" w14:textId="77777777" w:rsidR="00D35AC5" w:rsidRPr="00E84A1C" w:rsidRDefault="00D35AC5" w:rsidP="00D35AC5">
      <w:r>
        <w:rPr>
          <w:noProof/>
          <w:lang w:eastAsia="en-GB"/>
        </w:rPr>
        <w:drawing>
          <wp:inline distT="0" distB="0" distL="0" distR="0" wp14:anchorId="14EFA545" wp14:editId="48A3F83F">
            <wp:extent cx="2743200" cy="21240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743200" cy="2124075"/>
                    </a:xfrm>
                    <a:prstGeom prst="rect">
                      <a:avLst/>
                    </a:prstGeom>
                  </pic:spPr>
                </pic:pic>
              </a:graphicData>
            </a:graphic>
          </wp:inline>
        </w:drawing>
      </w:r>
    </w:p>
    <w:p w14:paraId="776E6477" w14:textId="77777777" w:rsidR="00D35AC5" w:rsidRDefault="00D35AC5" w:rsidP="00D35AC5">
      <w:r>
        <w:rPr>
          <w:noProof/>
          <w:lang w:eastAsia="en-GB"/>
        </w:rPr>
        <w:lastRenderedPageBreak/>
        <w:drawing>
          <wp:inline distT="0" distB="0" distL="0" distR="0" wp14:anchorId="55775ADB" wp14:editId="5EE578D2">
            <wp:extent cx="2390775" cy="33718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390775" cy="3371850"/>
                    </a:xfrm>
                    <a:prstGeom prst="rect">
                      <a:avLst/>
                    </a:prstGeom>
                  </pic:spPr>
                </pic:pic>
              </a:graphicData>
            </a:graphic>
          </wp:inline>
        </w:drawing>
      </w:r>
    </w:p>
    <w:p w14:paraId="61111F17" w14:textId="77777777" w:rsidR="00D35AC5" w:rsidRDefault="00D35AC5" w:rsidP="00D35AC5">
      <w:r>
        <w:rPr>
          <w:noProof/>
          <w:lang w:eastAsia="en-GB"/>
        </w:rPr>
        <w:drawing>
          <wp:inline distT="0" distB="0" distL="0" distR="0" wp14:anchorId="2458F465" wp14:editId="03A493F2">
            <wp:extent cx="3752850" cy="1409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752850" cy="1409700"/>
                    </a:xfrm>
                    <a:prstGeom prst="rect">
                      <a:avLst/>
                    </a:prstGeom>
                  </pic:spPr>
                </pic:pic>
              </a:graphicData>
            </a:graphic>
          </wp:inline>
        </w:drawing>
      </w:r>
    </w:p>
    <w:p w14:paraId="68E2AAEA" w14:textId="77777777" w:rsidR="00D35AC5" w:rsidRDefault="00D35AC5" w:rsidP="00D35AC5">
      <w:r>
        <w:t>None of this code should be unusual.  Notice we create a pointer to the geometry object, using new to allocate the storage on the heap.  We can now reuse this box creation code as many times in our application.  Let us do this now.</w:t>
      </w:r>
    </w:p>
    <w:p w14:paraId="5AC3D2FC" w14:textId="77777777" w:rsidR="00D35AC5" w:rsidRDefault="00D35AC5" w:rsidP="00D35AC5">
      <w:pPr>
        <w:pStyle w:val="Heading2"/>
      </w:pPr>
      <w:bookmarkStart w:id="105" w:name="_Toc338585269"/>
      <w:r>
        <w:t>Main Application</w:t>
      </w:r>
      <w:bookmarkEnd w:id="105"/>
    </w:p>
    <w:p w14:paraId="2581F0AE" w14:textId="77777777" w:rsidR="00D35AC5" w:rsidRDefault="00D35AC5" w:rsidP="00D35AC5">
      <w:r>
        <w:t>Our main application is now simplified.  We need a render_object variable:</w:t>
      </w:r>
    </w:p>
    <w:p w14:paraId="04FB029B" w14:textId="77777777" w:rsidR="00D35AC5" w:rsidRDefault="00D35AC5" w:rsidP="00D35AC5">
      <w:r>
        <w:rPr>
          <w:noProof/>
          <w:lang w:eastAsia="en-GB"/>
        </w:rPr>
        <w:drawing>
          <wp:inline distT="0" distB="0" distL="0" distR="0" wp14:anchorId="5BCC68CE" wp14:editId="4BDD8206">
            <wp:extent cx="1638300" cy="1905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38300" cy="190500"/>
                    </a:xfrm>
                    <a:prstGeom prst="rect">
                      <a:avLst/>
                    </a:prstGeom>
                  </pic:spPr>
                </pic:pic>
              </a:graphicData>
            </a:graphic>
          </wp:inline>
        </w:drawing>
      </w:r>
    </w:p>
    <w:p w14:paraId="2C9F9B0C" w14:textId="77777777" w:rsidR="00D35AC5" w:rsidRDefault="00D35AC5" w:rsidP="00D35AC5">
      <w:r>
        <w:t>Our initialise code is also simpler, and calls createBox to create our geometry:</w:t>
      </w:r>
    </w:p>
    <w:p w14:paraId="020BF1AE" w14:textId="0DC9EFC0" w:rsidR="00D35AC5" w:rsidRDefault="00D80CB2" w:rsidP="00D35AC5">
      <w:r>
        <w:rPr>
          <w:noProof/>
          <w:lang w:eastAsia="en-GB"/>
        </w:rPr>
        <w:lastRenderedPageBreak/>
        <w:drawing>
          <wp:inline distT="0" distB="0" distL="0" distR="0" wp14:anchorId="16FF58F7" wp14:editId="41048CDF">
            <wp:extent cx="5502910" cy="2414578"/>
            <wp:effectExtent l="0" t="0" r="2540" b="508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502910" cy="2414578"/>
                    </a:xfrm>
                    <a:prstGeom prst="rect">
                      <a:avLst/>
                    </a:prstGeom>
                  </pic:spPr>
                </pic:pic>
              </a:graphicData>
            </a:graphic>
          </wp:inline>
        </w:drawing>
      </w:r>
    </w:p>
    <w:p w14:paraId="1F435D48" w14:textId="77777777" w:rsidR="00D35AC5" w:rsidRDefault="00D35AC5" w:rsidP="00D35AC5">
      <w:r>
        <w:t>Our render code remains the same as last time.  If you run this version, you should get the same result as before:</w:t>
      </w:r>
    </w:p>
    <w:p w14:paraId="765E480E" w14:textId="77777777" w:rsidR="00D35AC5" w:rsidRDefault="00D35AC5" w:rsidP="00D35AC5">
      <w:r>
        <w:rPr>
          <w:noProof/>
          <w:lang w:eastAsia="en-GB"/>
        </w:rPr>
        <w:drawing>
          <wp:inline distT="0" distB="0" distL="0" distR="0" wp14:anchorId="43FC8AA1" wp14:editId="4A5F1B94">
            <wp:extent cx="5731510" cy="4481110"/>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31510" cy="4481110"/>
                    </a:xfrm>
                    <a:prstGeom prst="rect">
                      <a:avLst/>
                    </a:prstGeom>
                  </pic:spPr>
                </pic:pic>
              </a:graphicData>
            </a:graphic>
          </wp:inline>
        </w:drawing>
      </w:r>
    </w:p>
    <w:p w14:paraId="19FF3B12" w14:textId="77777777" w:rsidR="00D35AC5" w:rsidRDefault="00D35AC5" w:rsidP="00D35AC5">
      <w:pPr>
        <w:pStyle w:val="Heading2"/>
      </w:pPr>
      <w:bookmarkStart w:id="106" w:name="_Toc338585270"/>
      <w:r>
        <w:t>Exercises</w:t>
      </w:r>
      <w:bookmarkEnd w:id="106"/>
    </w:p>
    <w:p w14:paraId="6F89F049" w14:textId="77777777" w:rsidR="00D35AC5" w:rsidRPr="00912F2C" w:rsidRDefault="00D35AC5" w:rsidP="00D35AC5">
      <w:r>
        <w:t>Again, repeat having multiple versions of the cube represented with different transformations, but reusing the same geometry.</w:t>
      </w:r>
    </w:p>
    <w:p w14:paraId="19D41D0E" w14:textId="77777777" w:rsidR="00D35AC5" w:rsidRDefault="00D35AC5" w:rsidP="00D35AC5">
      <w:pPr>
        <w:pStyle w:val="Heading1"/>
      </w:pPr>
      <w:bookmarkStart w:id="107" w:name="_Toc338585271"/>
      <w:r>
        <w:lastRenderedPageBreak/>
        <w:t>Tetrahedron</w:t>
      </w:r>
      <w:bookmarkEnd w:id="107"/>
    </w:p>
    <w:p w14:paraId="796B515D" w14:textId="77777777" w:rsidR="00D35AC5" w:rsidRDefault="00D35AC5" w:rsidP="00D35AC5">
      <w:r>
        <w:t>Let us now add a new shape to our geometry – a tetrahedron.  A tetrahedron is like a box, but only has four sides (four triangles).  The following picture (taken from Wikipedia) should give an impression of what a tetrahedron is:</w:t>
      </w:r>
    </w:p>
    <w:p w14:paraId="251D4E3B" w14:textId="77777777" w:rsidR="00D35AC5" w:rsidRDefault="00D35AC5" w:rsidP="00D80CB2">
      <w:pPr>
        <w:jc w:val="center"/>
      </w:pPr>
      <w:r>
        <w:rPr>
          <w:noProof/>
          <w:lang w:eastAsia="en-GB"/>
        </w:rPr>
        <w:drawing>
          <wp:inline distT="0" distB="0" distL="0" distR="0" wp14:anchorId="3DB1D57B" wp14:editId="6A57ABEB">
            <wp:extent cx="1905000" cy="1800225"/>
            <wp:effectExtent l="0" t="0" r="0" b="9525"/>
            <wp:docPr id="108" name="Picture 108" descr="http://upload.wikimedia.org/wikipedia/commons/thumb/f/fc/Tetrahedron.svg/200px-Tetrahedr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f/fc/Tetrahedron.svg/200px-Tetrahedron.svg.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05000" cy="1800225"/>
                    </a:xfrm>
                    <a:prstGeom prst="rect">
                      <a:avLst/>
                    </a:prstGeom>
                    <a:noFill/>
                    <a:ln>
                      <a:noFill/>
                    </a:ln>
                  </pic:spPr>
                </pic:pic>
              </a:graphicData>
            </a:graphic>
          </wp:inline>
        </w:drawing>
      </w:r>
    </w:p>
    <w:p w14:paraId="704EE135" w14:textId="669D1409" w:rsidR="00D35AC5" w:rsidRDefault="00D35AC5" w:rsidP="00D35AC5">
      <w:r>
        <w:t>As you can probably imagine, the definition for a tetrahedron is similar to a cube, just with fewer vertices.</w:t>
      </w:r>
    </w:p>
    <w:p w14:paraId="1D229BCD" w14:textId="77777777" w:rsidR="00D35AC5" w:rsidRDefault="00D35AC5" w:rsidP="00D35AC5">
      <w:pPr>
        <w:pStyle w:val="Heading2"/>
      </w:pPr>
      <w:bookmarkStart w:id="108" w:name="_Toc338585272"/>
      <w:r>
        <w:t>Updating Geometry</w:t>
      </w:r>
      <w:bookmarkEnd w:id="108"/>
    </w:p>
    <w:p w14:paraId="53BFD087" w14:textId="77777777" w:rsidR="00D35AC5" w:rsidRDefault="00D35AC5" w:rsidP="00D35AC5">
      <w:r>
        <w:t>First of all we need to declare our createTetrahedron procedure in geometry.h:</w:t>
      </w:r>
    </w:p>
    <w:p w14:paraId="00AFA8B5" w14:textId="77777777" w:rsidR="00D35AC5" w:rsidRDefault="00D35AC5" w:rsidP="00D35AC5">
      <w:r>
        <w:rPr>
          <w:noProof/>
          <w:lang w:eastAsia="en-GB"/>
        </w:rPr>
        <w:drawing>
          <wp:inline distT="0" distB="0" distL="0" distR="0" wp14:anchorId="406B4737" wp14:editId="6E97D195">
            <wp:extent cx="2447925" cy="2667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447925" cy="266700"/>
                    </a:xfrm>
                    <a:prstGeom prst="rect">
                      <a:avLst/>
                    </a:prstGeom>
                  </pic:spPr>
                </pic:pic>
              </a:graphicData>
            </a:graphic>
          </wp:inline>
        </w:drawing>
      </w:r>
    </w:p>
    <w:p w14:paraId="6DE7DD2D" w14:textId="77777777" w:rsidR="00D35AC5" w:rsidRDefault="00D35AC5" w:rsidP="00D35AC5">
      <w:r>
        <w:t>Next we need to add the necessary code to geometry.cpp.  This code should be simple to understand by now:</w:t>
      </w:r>
    </w:p>
    <w:p w14:paraId="731CF4BE" w14:textId="77777777" w:rsidR="00D35AC5" w:rsidRDefault="00D35AC5" w:rsidP="00D35AC5">
      <w:r>
        <w:rPr>
          <w:noProof/>
          <w:lang w:eastAsia="en-GB"/>
        </w:rPr>
        <w:drawing>
          <wp:inline distT="0" distB="0" distL="0" distR="0" wp14:anchorId="515041B5" wp14:editId="0EF58AE8">
            <wp:extent cx="2933700" cy="290512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933700" cy="2905125"/>
                    </a:xfrm>
                    <a:prstGeom prst="rect">
                      <a:avLst/>
                    </a:prstGeom>
                  </pic:spPr>
                </pic:pic>
              </a:graphicData>
            </a:graphic>
          </wp:inline>
        </w:drawing>
      </w:r>
    </w:p>
    <w:p w14:paraId="38E609E5" w14:textId="77777777" w:rsidR="00D35AC5" w:rsidRDefault="00D35AC5" w:rsidP="00D35AC5">
      <w:r>
        <w:rPr>
          <w:noProof/>
          <w:lang w:eastAsia="en-GB"/>
        </w:rPr>
        <w:lastRenderedPageBreak/>
        <w:drawing>
          <wp:inline distT="0" distB="0" distL="0" distR="0" wp14:anchorId="7CDEAB10" wp14:editId="05557B47">
            <wp:extent cx="4276725" cy="14097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276725" cy="1409700"/>
                    </a:xfrm>
                    <a:prstGeom prst="rect">
                      <a:avLst/>
                    </a:prstGeom>
                  </pic:spPr>
                </pic:pic>
              </a:graphicData>
            </a:graphic>
          </wp:inline>
        </w:drawing>
      </w:r>
    </w:p>
    <w:p w14:paraId="6C166D2E" w14:textId="77777777" w:rsidR="00D35AC5" w:rsidRDefault="00D35AC5" w:rsidP="00D35AC5">
      <w:pPr>
        <w:pStyle w:val="Heading2"/>
      </w:pPr>
      <w:bookmarkStart w:id="109" w:name="_Toc338585273"/>
      <w:r>
        <w:t>Main Application</w:t>
      </w:r>
      <w:bookmarkEnd w:id="109"/>
    </w:p>
    <w:p w14:paraId="3367797E" w14:textId="77777777" w:rsidR="00D35AC5" w:rsidRDefault="00D35AC5" w:rsidP="00D35AC5">
      <w:r>
        <w:t>To build a tetrahedron we just need to change the call to createBox to createTetrahedron in initialise as shown below (line 25):</w:t>
      </w:r>
    </w:p>
    <w:p w14:paraId="23ACB350" w14:textId="77777777" w:rsidR="00D35AC5" w:rsidRDefault="00D35AC5" w:rsidP="00D35AC5">
      <w:r>
        <w:rPr>
          <w:noProof/>
          <w:lang w:eastAsia="en-GB"/>
        </w:rPr>
        <w:drawing>
          <wp:inline distT="0" distB="0" distL="0" distR="0" wp14:anchorId="3B670D03" wp14:editId="7B6B0B18">
            <wp:extent cx="4295775" cy="12382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295775" cy="1238250"/>
                    </a:xfrm>
                    <a:prstGeom prst="rect">
                      <a:avLst/>
                    </a:prstGeom>
                  </pic:spPr>
                </pic:pic>
              </a:graphicData>
            </a:graphic>
          </wp:inline>
        </w:drawing>
      </w:r>
    </w:p>
    <w:p w14:paraId="3367C40D" w14:textId="77777777" w:rsidR="00D35AC5" w:rsidRDefault="00D35AC5" w:rsidP="00D35AC5">
      <w:r>
        <w:t>If you run this new application you will have a tetrahedron instead of a box:</w:t>
      </w:r>
    </w:p>
    <w:p w14:paraId="2ED90535" w14:textId="77777777" w:rsidR="00D35AC5" w:rsidRDefault="00D35AC5" w:rsidP="00D35AC5">
      <w:r>
        <w:rPr>
          <w:noProof/>
          <w:lang w:eastAsia="en-GB"/>
        </w:rPr>
        <w:drawing>
          <wp:inline distT="0" distB="0" distL="0" distR="0" wp14:anchorId="5495A435" wp14:editId="0BC97546">
            <wp:extent cx="5731510" cy="4481110"/>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731510" cy="4481110"/>
                    </a:xfrm>
                    <a:prstGeom prst="rect">
                      <a:avLst/>
                    </a:prstGeom>
                  </pic:spPr>
                </pic:pic>
              </a:graphicData>
            </a:graphic>
          </wp:inline>
        </w:drawing>
      </w:r>
    </w:p>
    <w:p w14:paraId="56A99DF7" w14:textId="77777777" w:rsidR="00D35AC5" w:rsidRDefault="00D35AC5" w:rsidP="00D35AC5">
      <w:pPr>
        <w:pStyle w:val="Heading2"/>
      </w:pPr>
      <w:bookmarkStart w:id="110" w:name="_Toc338585274"/>
      <w:r>
        <w:lastRenderedPageBreak/>
        <w:t>Exercises</w:t>
      </w:r>
      <w:bookmarkEnd w:id="110"/>
    </w:p>
    <w:p w14:paraId="441DF328" w14:textId="77777777" w:rsidR="00D35AC5" w:rsidRDefault="00D35AC5" w:rsidP="00D35AC5">
      <w:pPr>
        <w:pStyle w:val="ListParagraph"/>
        <w:numPr>
          <w:ilvl w:val="0"/>
          <w:numId w:val="16"/>
        </w:numPr>
      </w:pPr>
      <w:r>
        <w:t>Add code to perform transformations to the tetrahedron.  Use keyboard input to manipulate the position, rotation, and scale of the tetrahedron.</w:t>
      </w:r>
    </w:p>
    <w:p w14:paraId="4C062AFC" w14:textId="77777777" w:rsidR="00D35AC5" w:rsidRPr="001865B6" w:rsidRDefault="00D35AC5" w:rsidP="00D35AC5">
      <w:pPr>
        <w:pStyle w:val="ListParagraph"/>
        <w:numPr>
          <w:ilvl w:val="0"/>
          <w:numId w:val="16"/>
        </w:numPr>
      </w:pPr>
      <w:r>
        <w:t>Create a scene with boxes and tetrahedrons.</w:t>
      </w:r>
    </w:p>
    <w:p w14:paraId="23ABDD24" w14:textId="77777777" w:rsidR="00D35AC5" w:rsidRPr="001865B6" w:rsidRDefault="00D35AC5" w:rsidP="00D35AC5"/>
    <w:p w14:paraId="134F6E85" w14:textId="77777777" w:rsidR="00D35AC5" w:rsidRDefault="00D35AC5" w:rsidP="00D35AC5">
      <w:pPr>
        <w:pStyle w:val="Heading1"/>
      </w:pPr>
      <w:bookmarkStart w:id="111" w:name="_Toc338585275"/>
      <w:r>
        <w:lastRenderedPageBreak/>
        <w:t>Pyramid</w:t>
      </w:r>
      <w:bookmarkEnd w:id="111"/>
    </w:p>
    <w:p w14:paraId="694F9FE2" w14:textId="77777777" w:rsidR="00D35AC5" w:rsidRDefault="00D35AC5" w:rsidP="00D35AC5">
      <w:r>
        <w:t>Let us create another piece of geometry using hard coded values before moving onto more interesting shapes using procedural code.  The geometry we will create this time is a pyramid, which has triangle sides and a square base.</w:t>
      </w:r>
    </w:p>
    <w:p w14:paraId="2EB58A74" w14:textId="77777777" w:rsidR="00D35AC5" w:rsidRDefault="00D35AC5" w:rsidP="00D35AC5">
      <w:pPr>
        <w:pStyle w:val="Heading2"/>
      </w:pPr>
      <w:bookmarkStart w:id="112" w:name="_Toc338585276"/>
      <w:r>
        <w:t>Geometry Files</w:t>
      </w:r>
      <w:bookmarkEnd w:id="112"/>
    </w:p>
    <w:p w14:paraId="058D4675" w14:textId="77777777" w:rsidR="00D35AC5" w:rsidRDefault="00D35AC5" w:rsidP="00D35AC5">
      <w:r>
        <w:t>Our geometry.h file only needs a simple update as before:</w:t>
      </w:r>
    </w:p>
    <w:p w14:paraId="17D4A077" w14:textId="77777777" w:rsidR="00D35AC5" w:rsidRDefault="00D35AC5" w:rsidP="00D35AC5">
      <w:r>
        <w:rPr>
          <w:noProof/>
          <w:lang w:eastAsia="en-GB"/>
        </w:rPr>
        <w:drawing>
          <wp:inline distT="0" distB="0" distL="0" distR="0" wp14:anchorId="4AA4C71C" wp14:editId="2E775E5B">
            <wp:extent cx="2162175" cy="2000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2162175" cy="200025"/>
                    </a:xfrm>
                    <a:prstGeom prst="rect">
                      <a:avLst/>
                    </a:prstGeom>
                  </pic:spPr>
                </pic:pic>
              </a:graphicData>
            </a:graphic>
          </wp:inline>
        </w:drawing>
      </w:r>
    </w:p>
    <w:p w14:paraId="531CC447" w14:textId="77777777" w:rsidR="00D35AC5" w:rsidRDefault="00D35AC5" w:rsidP="00D35AC5">
      <w:r>
        <w:t>Our geometry.cpp file required our vertices and indices definition, as well as the implementation of createPyramid:</w:t>
      </w:r>
    </w:p>
    <w:p w14:paraId="11A2C9D6" w14:textId="77777777" w:rsidR="00D35AC5" w:rsidRDefault="00D35AC5" w:rsidP="00D35AC5">
      <w:r>
        <w:rPr>
          <w:noProof/>
          <w:lang w:eastAsia="en-GB"/>
        </w:rPr>
        <w:drawing>
          <wp:inline distT="0" distB="0" distL="0" distR="0" wp14:anchorId="346B9317" wp14:editId="1DF69E84">
            <wp:extent cx="2828925" cy="35242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828925" cy="3524250"/>
                    </a:xfrm>
                    <a:prstGeom prst="rect">
                      <a:avLst/>
                    </a:prstGeom>
                  </pic:spPr>
                </pic:pic>
              </a:graphicData>
            </a:graphic>
          </wp:inline>
        </w:drawing>
      </w:r>
    </w:p>
    <w:p w14:paraId="2D25DBC1" w14:textId="77777777" w:rsidR="00D35AC5" w:rsidRDefault="00D35AC5" w:rsidP="00D35AC5">
      <w:r>
        <w:rPr>
          <w:noProof/>
          <w:lang w:eastAsia="en-GB"/>
        </w:rPr>
        <w:drawing>
          <wp:inline distT="0" distB="0" distL="0" distR="0" wp14:anchorId="192BFA88" wp14:editId="4736FF4F">
            <wp:extent cx="4048125" cy="139065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048125" cy="1390650"/>
                    </a:xfrm>
                    <a:prstGeom prst="rect">
                      <a:avLst/>
                    </a:prstGeom>
                  </pic:spPr>
                </pic:pic>
              </a:graphicData>
            </a:graphic>
          </wp:inline>
        </w:drawing>
      </w:r>
    </w:p>
    <w:p w14:paraId="206C39C1" w14:textId="77777777" w:rsidR="00D35AC5" w:rsidRDefault="00D35AC5" w:rsidP="00D35AC5">
      <w:r>
        <w:t>Again, this code should be familiar by now.</w:t>
      </w:r>
    </w:p>
    <w:p w14:paraId="72F07541" w14:textId="77777777" w:rsidR="00D35AC5" w:rsidRDefault="00D35AC5">
      <w:r>
        <w:br w:type="page"/>
      </w:r>
    </w:p>
    <w:p w14:paraId="0DCF3E25" w14:textId="77777777" w:rsidR="00D35AC5" w:rsidRDefault="00D35AC5" w:rsidP="00D35AC5">
      <w:pPr>
        <w:pStyle w:val="Heading2"/>
      </w:pPr>
      <w:bookmarkStart w:id="113" w:name="_Toc338585277"/>
      <w:r>
        <w:lastRenderedPageBreak/>
        <w:t>Updating Main Application</w:t>
      </w:r>
      <w:bookmarkEnd w:id="113"/>
    </w:p>
    <w:p w14:paraId="628FCAE9" w14:textId="77777777" w:rsidR="00D35AC5" w:rsidRPr="00D11020" w:rsidRDefault="00D35AC5" w:rsidP="00D35AC5">
      <w:r>
        <w:t>Our update to the main code file again only involves us changing one line of code (line 25 below):</w:t>
      </w:r>
    </w:p>
    <w:p w14:paraId="416832B2" w14:textId="77777777" w:rsidR="00D35AC5" w:rsidRDefault="00D35AC5" w:rsidP="00D35AC5">
      <w:r>
        <w:rPr>
          <w:noProof/>
          <w:lang w:eastAsia="en-GB"/>
        </w:rPr>
        <w:drawing>
          <wp:inline distT="0" distB="0" distL="0" distR="0" wp14:anchorId="23ED539D" wp14:editId="62AD86AC">
            <wp:extent cx="2981325" cy="60007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981325" cy="600075"/>
                    </a:xfrm>
                    <a:prstGeom prst="rect">
                      <a:avLst/>
                    </a:prstGeom>
                  </pic:spPr>
                </pic:pic>
              </a:graphicData>
            </a:graphic>
          </wp:inline>
        </w:drawing>
      </w:r>
    </w:p>
    <w:p w14:paraId="556DBFA3" w14:textId="77777777" w:rsidR="00D35AC5" w:rsidRDefault="00D35AC5" w:rsidP="00D35AC5">
      <w:r>
        <w:t>When run, we now get a pyramid:</w:t>
      </w:r>
    </w:p>
    <w:p w14:paraId="6E5DBC69" w14:textId="77777777" w:rsidR="00D35AC5" w:rsidRDefault="00D35AC5" w:rsidP="00D35AC5">
      <w:r>
        <w:rPr>
          <w:noProof/>
          <w:lang w:eastAsia="en-GB"/>
        </w:rPr>
        <w:drawing>
          <wp:inline distT="0" distB="0" distL="0" distR="0" wp14:anchorId="3614701E" wp14:editId="491DFD7F">
            <wp:extent cx="5731510" cy="4481110"/>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731510" cy="4481110"/>
                    </a:xfrm>
                    <a:prstGeom prst="rect">
                      <a:avLst/>
                    </a:prstGeom>
                  </pic:spPr>
                </pic:pic>
              </a:graphicData>
            </a:graphic>
          </wp:inline>
        </w:drawing>
      </w:r>
    </w:p>
    <w:p w14:paraId="1D11ED13" w14:textId="77777777" w:rsidR="00D35AC5" w:rsidRDefault="00D35AC5" w:rsidP="00D35AC5">
      <w:pPr>
        <w:pStyle w:val="Heading2"/>
      </w:pPr>
      <w:bookmarkStart w:id="114" w:name="_Toc338585278"/>
      <w:r>
        <w:t>Exercises</w:t>
      </w:r>
      <w:bookmarkEnd w:id="114"/>
    </w:p>
    <w:p w14:paraId="53C0BF27" w14:textId="77777777" w:rsidR="00D35AC5" w:rsidRPr="00D11020" w:rsidRDefault="00D35AC5" w:rsidP="00D35AC5">
      <w:r>
        <w:t>Can you create an application where the two pyramids are attached at the bottom (creating a crystal like structure)?  Try and add the ability to rotate and move the object so that the crystal stays formed.</w:t>
      </w:r>
    </w:p>
    <w:p w14:paraId="24721F6D" w14:textId="77777777" w:rsidR="00D35AC5" w:rsidRDefault="00D35AC5" w:rsidP="00D35AC5">
      <w:pPr>
        <w:pStyle w:val="Heading1"/>
      </w:pPr>
      <w:bookmarkStart w:id="115" w:name="_Toc338585279"/>
      <w:r>
        <w:lastRenderedPageBreak/>
        <w:t>Disk</w:t>
      </w:r>
      <w:bookmarkEnd w:id="115"/>
    </w:p>
    <w:p w14:paraId="492C4D6C" w14:textId="5DF015F8" w:rsidR="00D35AC5" w:rsidRDefault="00D35AC5" w:rsidP="00D35AC5">
      <w:r>
        <w:t xml:space="preserve">Now that we have created some “hard coded” geometry, let us create more </w:t>
      </w:r>
      <w:r w:rsidR="002330FF">
        <w:t>procedurally</w:t>
      </w:r>
      <w:r>
        <w:t xml:space="preserve"> generated geometry.  Our first piece of geometry we will create is a disk (or circle).  This is a very simple piece of geometry to create, once you realise the process.</w:t>
      </w:r>
    </w:p>
    <w:p w14:paraId="43A3043F" w14:textId="77777777" w:rsidR="00D35AC5" w:rsidRDefault="00D35AC5" w:rsidP="00D35AC5">
      <w:pPr>
        <w:pStyle w:val="Heading2"/>
      </w:pPr>
      <w:bookmarkStart w:id="116" w:name="_Toc338585280"/>
      <w:r>
        <w:t>Disk from Triangles</w:t>
      </w:r>
      <w:bookmarkEnd w:id="116"/>
    </w:p>
    <w:p w14:paraId="5FE6C0D2" w14:textId="77777777" w:rsidR="00D35AC5" w:rsidRDefault="00D35AC5" w:rsidP="00D35AC5">
      <w:r>
        <w:t>Remember that we are always dealing with triangles when working with 3D geometry (we could use quads as well, but triangles are easier in many regards).  What we need to do is see how we can create a disk by using triangles.  The technique we will use is best summarised using this diagram:</w:t>
      </w:r>
    </w:p>
    <w:p w14:paraId="3280339F" w14:textId="77777777" w:rsidR="00D35AC5" w:rsidRDefault="00D35AC5" w:rsidP="002330FF">
      <w:pPr>
        <w:jc w:val="center"/>
      </w:pPr>
      <w:r w:rsidRPr="0092554C">
        <w:rPr>
          <w:noProof/>
          <w:lang w:eastAsia="en-GB"/>
        </w:rPr>
        <w:drawing>
          <wp:inline distT="0" distB="0" distL="0" distR="0" wp14:anchorId="1E92DFBC" wp14:editId="039DE6AC">
            <wp:extent cx="2336145" cy="2029730"/>
            <wp:effectExtent l="0" t="0" r="762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6117" cy="2029705"/>
                    </a:xfrm>
                    <a:prstGeom prst="rect">
                      <a:avLst/>
                    </a:prstGeom>
                    <a:noFill/>
                    <a:ln>
                      <a:noFill/>
                    </a:ln>
                  </pic:spPr>
                </pic:pic>
              </a:graphicData>
            </a:graphic>
          </wp:inline>
        </w:drawing>
      </w:r>
    </w:p>
    <w:p w14:paraId="7B4933D9" w14:textId="77777777" w:rsidR="00D35AC5" w:rsidRDefault="00D35AC5" w:rsidP="00D35AC5">
      <w:r>
        <w:t>As can be seen, a hexagon can be made by 6 triangles.  Now imagine that we use triangles with smaller and smaller angles at the centre.  We can make a heptagon with 7 triangles, an 8 octagon with 8 triangles, etc.  At a certain point, the triangle outer edges with become so short so that it gives the illusion of a disk (or circle).  This is the technique we will be using.</w:t>
      </w:r>
    </w:p>
    <w:p w14:paraId="42570AE9" w14:textId="77777777" w:rsidR="00D35AC5" w:rsidRDefault="00D35AC5" w:rsidP="00D35AC5">
      <w:pPr>
        <w:pStyle w:val="Heading2"/>
      </w:pPr>
      <w:bookmarkStart w:id="117" w:name="_Toc338585281"/>
      <w:r>
        <w:t>Working out Triangle Vertices</w:t>
      </w:r>
      <w:bookmarkEnd w:id="117"/>
    </w:p>
    <w:p w14:paraId="204A68E2" w14:textId="77777777" w:rsidR="00D35AC5" w:rsidRDefault="00D35AC5" w:rsidP="00D35AC5">
      <w:r>
        <w:t>Now we know our technique, we need a simple method to work out the position of the vertices to make up our triangle.  To do this, we use some simple trigonometry as follows:</w:t>
      </w:r>
    </w:p>
    <w:p w14:paraId="61A67094" w14:textId="77777777" w:rsidR="00D35AC5" w:rsidRDefault="00D35AC5" w:rsidP="002330FF">
      <w:pPr>
        <w:jc w:val="center"/>
      </w:pPr>
      <w:r w:rsidRPr="00CB1114">
        <w:rPr>
          <w:noProof/>
          <w:lang w:eastAsia="en-GB"/>
        </w:rPr>
        <w:drawing>
          <wp:inline distT="0" distB="0" distL="0" distR="0" wp14:anchorId="5BA710E0" wp14:editId="333F4AA6">
            <wp:extent cx="1923415" cy="6191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923415" cy="619125"/>
                    </a:xfrm>
                    <a:prstGeom prst="rect">
                      <a:avLst/>
                    </a:prstGeom>
                    <a:noFill/>
                    <a:ln>
                      <a:noFill/>
                    </a:ln>
                  </pic:spPr>
                </pic:pic>
              </a:graphicData>
            </a:graphic>
          </wp:inline>
        </w:drawing>
      </w:r>
    </w:p>
    <w:p w14:paraId="4939CCBC" w14:textId="68FD305A" w:rsidR="00D35AC5" w:rsidRDefault="00D35AC5" w:rsidP="00D35AC5">
      <w:r>
        <w:t>If we know the angle created by the triangles edge, we can work out the length and height of the triangle very simply.  We know this angle (it is 2</w:t>
      </w:r>
      <w:r>
        <w:rPr>
          <w:rFonts w:cstheme="minorHAnsi"/>
        </w:rPr>
        <w:t>π</w:t>
      </w:r>
      <w:r>
        <w:t xml:space="preserve"> / number of triangles in the disk), and we will assume that the length of the hypotenuse is always 1 (we create a unit circle).  We will also create the triangle aligned on the X and Z axis.  We can therefore generalise our circle definition as follows:</w:t>
      </w:r>
    </w:p>
    <w:p w14:paraId="49702283" w14:textId="77777777" w:rsidR="00D35AC5" w:rsidRDefault="00D35AC5" w:rsidP="00D35AC5">
      <w:r>
        <w:br w:type="page"/>
      </w:r>
    </w:p>
    <w:p w14:paraId="6DE8C9BD" w14:textId="77777777" w:rsidR="00D35AC5" w:rsidRPr="00CB1114" w:rsidRDefault="00D35AC5" w:rsidP="00D35AC5">
      <w:pPr>
        <w:rPr>
          <w:rFonts w:eastAsiaTheme="minorEastAsia"/>
        </w:rPr>
      </w:pPr>
      <m:oMathPara>
        <m:oMath>
          <m:r>
            <w:rPr>
              <w:rFonts w:ascii="Cambria Math" w:hAnsi="Cambria Math"/>
            </w:rPr>
            <w:lastRenderedPageBreak/>
            <m:t>Centre=</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oMath>
      </m:oMathPara>
    </w:p>
    <w:p w14:paraId="169042CF"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
            </m:e>
          </m:d>
        </m:oMath>
      </m:oMathPara>
    </w:p>
    <w:p w14:paraId="375FCF73"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d>
                          <m:dPr>
                            <m:ctrlPr>
                              <w:rPr>
                                <w:rFonts w:ascii="Cambria Math" w:eastAsiaTheme="minorEastAsia" w:hAnsi="Cambria Math"/>
                                <w:i/>
                              </w:rPr>
                            </m:ctrlPr>
                          </m:dPr>
                          <m:e>
                            <m:r>
                              <w:rPr>
                                <w:rFonts w:ascii="Cambria Math" w:eastAsiaTheme="minorEastAsia" w:hAnsi="Cambria Math"/>
                              </w:rPr>
                              <m:t>i×x</m:t>
                            </m:r>
                          </m:e>
                        </m:d>
                      </m:e>
                    </m:func>
                  </m:e>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hAnsi="Cambria Math"/>
                          </w:rPr>
                          <m:t>sin</m:t>
                        </m:r>
                      </m:fName>
                      <m:e>
                        <m:d>
                          <m:dPr>
                            <m:ctrlPr>
                              <w:rPr>
                                <w:rFonts w:ascii="Cambria Math" w:eastAsiaTheme="minorEastAsia" w:hAnsi="Cambria Math"/>
                                <w:i/>
                              </w:rPr>
                            </m:ctrlPr>
                          </m:dPr>
                          <m:e>
                            <m:r>
                              <w:rPr>
                                <w:rFonts w:ascii="Cambria Math" w:eastAsiaTheme="minorEastAsia" w:hAnsi="Cambria Math"/>
                              </w:rPr>
                              <m:t>i×x</m:t>
                            </m:r>
                          </m:e>
                        </m:d>
                      </m:e>
                    </m:func>
                  </m:e>
                </m:mr>
              </m:m>
            </m:e>
          </m:d>
        </m:oMath>
      </m:oMathPara>
    </w:p>
    <w:p w14:paraId="71A636DB" w14:textId="77777777" w:rsidR="00D35AC5" w:rsidRPr="00CB1114" w:rsidRDefault="00D35AC5" w:rsidP="00D35AC5">
      <w:pPr>
        <w:rPr>
          <w:rFonts w:eastAsiaTheme="minorEastAsia"/>
        </w:rPr>
      </w:pPr>
      <m:oMathPara>
        <m:oMath>
          <m:r>
            <w:rPr>
              <w:rFonts w:ascii="Cambria Math" w:hAnsi="Cambria Math"/>
            </w:rPr>
            <m:t>Triangl</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Centre,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1</m:t>
                  </m:r>
                </m:sub>
              </m:sSub>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oMath>
      </m:oMathPara>
    </w:p>
    <w:p w14:paraId="109365B9" w14:textId="77777777" w:rsidR="00D35AC5" w:rsidRDefault="00D35AC5" w:rsidP="00D35AC5">
      <w:pPr>
        <w:rPr>
          <w:rFonts w:eastAsiaTheme="minorEastAsia"/>
        </w:rPr>
      </w:pPr>
      <w:r>
        <w:rPr>
          <w:rFonts w:eastAsiaTheme="minorEastAsia"/>
        </w:rPr>
        <w:t>We will implement this function in our new code.</w:t>
      </w:r>
    </w:p>
    <w:p w14:paraId="01B22EEC" w14:textId="77777777" w:rsidR="00D35AC5" w:rsidRDefault="00D35AC5" w:rsidP="00D35AC5">
      <w:pPr>
        <w:pStyle w:val="Heading2"/>
      </w:pPr>
      <w:bookmarkStart w:id="118" w:name="_Toc338585282"/>
      <w:r>
        <w:t>Getting Started</w:t>
      </w:r>
      <w:bookmarkEnd w:id="118"/>
    </w:p>
    <w:p w14:paraId="27A5ADA9" w14:textId="047F81B3" w:rsidR="00D35AC5" w:rsidRDefault="002330FF" w:rsidP="00D35AC5">
      <w:r>
        <w:t xml:space="preserve">We must first create the definition </w:t>
      </w:r>
      <w:r w:rsidR="00D35AC5">
        <w:t xml:space="preserve">for our createDisk </w:t>
      </w:r>
      <w:r w:rsidR="003C05CF">
        <w:t>operation</w:t>
      </w:r>
      <w:r w:rsidR="00D35AC5">
        <w:t>, which looks as follows:</w:t>
      </w:r>
    </w:p>
    <w:p w14:paraId="1A03EABD" w14:textId="77777777" w:rsidR="00D35AC5" w:rsidRDefault="00D35AC5" w:rsidP="00D35AC5">
      <w:r>
        <w:rPr>
          <w:noProof/>
          <w:lang w:eastAsia="en-GB"/>
        </w:rPr>
        <w:drawing>
          <wp:inline distT="0" distB="0" distL="0" distR="0" wp14:anchorId="4669E572" wp14:editId="6794159C">
            <wp:extent cx="2686050" cy="2952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686050" cy="295275"/>
                    </a:xfrm>
                    <a:prstGeom prst="rect">
                      <a:avLst/>
                    </a:prstGeom>
                  </pic:spPr>
                </pic:pic>
              </a:graphicData>
            </a:graphic>
          </wp:inline>
        </w:drawing>
      </w:r>
    </w:p>
    <w:p w14:paraId="23510CEF" w14:textId="77777777" w:rsidR="00D35AC5" w:rsidRDefault="00D35AC5" w:rsidP="00D35AC5">
      <w:r>
        <w:t xml:space="preserve">The parameter slices represents the number of triangles that will make up the disk.  Now let us implement our </w:t>
      </w:r>
      <w:r w:rsidR="003C05CF">
        <w:t>operation</w:t>
      </w:r>
      <w:r>
        <w:t>:</w:t>
      </w:r>
    </w:p>
    <w:p w14:paraId="7769F01B" w14:textId="6FF88473" w:rsidR="00D35AC5" w:rsidRDefault="000B5C37" w:rsidP="00D35AC5">
      <w:r>
        <w:rPr>
          <w:noProof/>
          <w:lang w:eastAsia="en-GB"/>
        </w:rPr>
        <w:drawing>
          <wp:inline distT="0" distB="0" distL="0" distR="0" wp14:anchorId="2BFE1455" wp14:editId="4C5FF2A3">
            <wp:extent cx="5502910" cy="2428100"/>
            <wp:effectExtent l="0" t="0" r="254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502910" cy="2428100"/>
                    </a:xfrm>
                    <a:prstGeom prst="rect">
                      <a:avLst/>
                    </a:prstGeom>
                  </pic:spPr>
                </pic:pic>
              </a:graphicData>
            </a:graphic>
          </wp:inline>
        </w:drawing>
      </w:r>
    </w:p>
    <w:p w14:paraId="362D405C" w14:textId="77777777" w:rsidR="00D35AC5" w:rsidRDefault="00D35AC5" w:rsidP="00D35AC5">
      <w:r>
        <w:t>Examine the code and make sure you understand the similarity between this code and our functional definition above.  It is quite important as we come to define more complex definitions.</w:t>
      </w:r>
    </w:p>
    <w:p w14:paraId="010AC957" w14:textId="77777777" w:rsidR="00D35AC5" w:rsidRDefault="00D35AC5" w:rsidP="00D35AC5">
      <w:r>
        <w:t xml:space="preserve">All you need to do now is use this new </w:t>
      </w:r>
      <w:r w:rsidR="003C05CF">
        <w:t>operation</w:t>
      </w:r>
      <w:r>
        <w:t xml:space="preserve"> in your main code to allow the creation of a disk (line 25):</w:t>
      </w:r>
    </w:p>
    <w:p w14:paraId="15DABFC3" w14:textId="77777777" w:rsidR="00D35AC5" w:rsidRDefault="00D35AC5" w:rsidP="00D35AC5">
      <w:r>
        <w:rPr>
          <w:noProof/>
          <w:lang w:eastAsia="en-GB"/>
        </w:rPr>
        <w:drawing>
          <wp:inline distT="0" distB="0" distL="0" distR="0" wp14:anchorId="62832813" wp14:editId="5CA5545E">
            <wp:extent cx="2762250" cy="6762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762250" cy="676275"/>
                    </a:xfrm>
                    <a:prstGeom prst="rect">
                      <a:avLst/>
                    </a:prstGeom>
                  </pic:spPr>
                </pic:pic>
              </a:graphicData>
            </a:graphic>
          </wp:inline>
        </w:drawing>
      </w:r>
    </w:p>
    <w:p w14:paraId="03FB5551" w14:textId="77777777" w:rsidR="00D35AC5" w:rsidRDefault="00D35AC5" w:rsidP="00D35AC5">
      <w:r>
        <w:t>If you run this version, you should get the following:</w:t>
      </w:r>
    </w:p>
    <w:p w14:paraId="5C04A940" w14:textId="77777777" w:rsidR="00D35AC5" w:rsidRDefault="00D35AC5" w:rsidP="00D35AC5">
      <w:r>
        <w:rPr>
          <w:noProof/>
          <w:lang w:eastAsia="en-GB"/>
        </w:rPr>
        <w:lastRenderedPageBreak/>
        <w:drawing>
          <wp:inline distT="0" distB="0" distL="0" distR="0" wp14:anchorId="4DA27077" wp14:editId="6BC168A8">
            <wp:extent cx="5731510" cy="4481110"/>
            <wp:effectExtent l="0" t="0" r="254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731510" cy="4481110"/>
                    </a:xfrm>
                    <a:prstGeom prst="rect">
                      <a:avLst/>
                    </a:prstGeom>
                  </pic:spPr>
                </pic:pic>
              </a:graphicData>
            </a:graphic>
          </wp:inline>
        </w:drawing>
      </w:r>
    </w:p>
    <w:p w14:paraId="39DDF3E0" w14:textId="77777777" w:rsidR="00D35AC5" w:rsidRDefault="00D35AC5" w:rsidP="00D35AC5">
      <w:pPr>
        <w:pStyle w:val="Heading2"/>
      </w:pPr>
      <w:bookmarkStart w:id="119" w:name="_Toc338585283"/>
      <w:r>
        <w:t>Exercises</w:t>
      </w:r>
      <w:bookmarkEnd w:id="119"/>
    </w:p>
    <w:p w14:paraId="12E19EA9" w14:textId="77777777" w:rsidR="00D35AC5" w:rsidRDefault="00D35AC5" w:rsidP="00D35AC5">
      <w:pPr>
        <w:pStyle w:val="ListParagraph"/>
        <w:numPr>
          <w:ilvl w:val="0"/>
          <w:numId w:val="17"/>
        </w:numPr>
      </w:pPr>
      <w:r>
        <w:t>Try and find the number of triangles required to make the disk look like a circle.</w:t>
      </w:r>
    </w:p>
    <w:p w14:paraId="74907B67" w14:textId="77777777" w:rsidR="00D35AC5" w:rsidRDefault="00D35AC5" w:rsidP="00D35AC5">
      <w:pPr>
        <w:pStyle w:val="ListParagraph"/>
        <w:numPr>
          <w:ilvl w:val="0"/>
          <w:numId w:val="17"/>
        </w:numPr>
      </w:pPr>
      <w:r>
        <w:t>Add some other disks by reusing the geometry and applying other transformations to the objects.</w:t>
      </w:r>
    </w:p>
    <w:p w14:paraId="65DB1F98" w14:textId="77777777" w:rsidR="00D35AC5" w:rsidRPr="0092784E" w:rsidRDefault="00D35AC5" w:rsidP="00D35AC5">
      <w:pPr>
        <w:pStyle w:val="ListParagraph"/>
        <w:numPr>
          <w:ilvl w:val="0"/>
          <w:numId w:val="17"/>
        </w:numPr>
      </w:pPr>
      <w:r>
        <w:t>Add transformation code to your application to see what happens as you scale and rotate the disk.</w:t>
      </w:r>
    </w:p>
    <w:p w14:paraId="2257E9C1" w14:textId="77777777" w:rsidR="00D35AC5" w:rsidRDefault="00A67EF8" w:rsidP="00A67EF8">
      <w:pPr>
        <w:pStyle w:val="Heading1"/>
      </w:pPr>
      <w:bookmarkStart w:id="120" w:name="_Toc338585284"/>
      <w:r>
        <w:lastRenderedPageBreak/>
        <w:t>Cylinder</w:t>
      </w:r>
      <w:bookmarkEnd w:id="120"/>
    </w:p>
    <w:p w14:paraId="21AF5B4B" w14:textId="77777777" w:rsidR="00A67EF8" w:rsidRDefault="00BC191A" w:rsidP="00A67EF8">
      <w:r>
        <w:t>Let us now apply our generation method onto a (slightly) more complex piece of geometry – a cylinder.  Again, once you know the trick with this you will see that it is quite easy to create.</w:t>
      </w:r>
    </w:p>
    <w:p w14:paraId="5F4E1F57" w14:textId="77777777" w:rsidR="00BC191A" w:rsidRDefault="00BC191A" w:rsidP="00BC191A">
      <w:pPr>
        <w:pStyle w:val="Heading2"/>
      </w:pPr>
      <w:bookmarkStart w:id="121" w:name="_Toc338585285"/>
      <w:r>
        <w:t>Cylinder from Triangles</w:t>
      </w:r>
      <w:bookmarkEnd w:id="121"/>
    </w:p>
    <w:p w14:paraId="5315374D" w14:textId="77777777" w:rsidR="00BC191A" w:rsidRDefault="00BC191A" w:rsidP="00BC191A">
      <w:r>
        <w:t>A cylinder is just two disks (the top and the bottom) connected in the middle.  You can think of it like this:</w:t>
      </w:r>
    </w:p>
    <w:p w14:paraId="6FF777FC" w14:textId="77777777" w:rsidR="00BC191A" w:rsidRDefault="00BC191A" w:rsidP="000B5C37">
      <w:pPr>
        <w:jc w:val="center"/>
      </w:pPr>
      <w:r>
        <w:rPr>
          <w:noProof/>
          <w:lang w:eastAsia="en-GB"/>
        </w:rPr>
        <w:drawing>
          <wp:inline distT="0" distB="0" distL="0" distR="0" wp14:anchorId="75D8F6A7" wp14:editId="1F7B6E2A">
            <wp:extent cx="1647190" cy="1703070"/>
            <wp:effectExtent l="0" t="0" r="0" b="0"/>
            <wp:docPr id="448" name="Picture 448" descr="http://www.crystalspace3d.org/docs/online/manual/content/sprites/cyli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ystalspace3d.org/docs/online/manual/content/sprites/cylinder.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647190" cy="1703070"/>
                    </a:xfrm>
                    <a:prstGeom prst="rect">
                      <a:avLst/>
                    </a:prstGeom>
                    <a:noFill/>
                    <a:ln>
                      <a:noFill/>
                    </a:ln>
                  </pic:spPr>
                </pic:pic>
              </a:graphicData>
            </a:graphic>
          </wp:inline>
        </w:drawing>
      </w:r>
    </w:p>
    <w:p w14:paraId="03C2F7C9" w14:textId="77777777" w:rsidR="00BC191A" w:rsidRDefault="00BC191A" w:rsidP="00BC191A">
      <w:r>
        <w:t xml:space="preserve">Our definition of a cylinder is a little bit more than this in that we have multiple “stacks” (sections </w:t>
      </w:r>
      <w:r w:rsidR="00E822A7">
        <w:t>that make up the centre piece of the geometry).  Because of this, we can just use our disk based code and the notion of top and bottom of a stack to represent the Y component of the vertices.</w:t>
      </w:r>
    </w:p>
    <w:p w14:paraId="69A88999" w14:textId="77777777" w:rsidR="00E822A7" w:rsidRDefault="00E822A7" w:rsidP="00E822A7">
      <w:pPr>
        <w:pStyle w:val="Heading2"/>
      </w:pPr>
      <w:bookmarkStart w:id="122" w:name="_Toc338585286"/>
      <w:r>
        <w:t>Getting Started</w:t>
      </w:r>
      <w:bookmarkEnd w:id="122"/>
    </w:p>
    <w:p w14:paraId="01B3998A" w14:textId="77777777" w:rsidR="00E822A7" w:rsidRDefault="00E822A7" w:rsidP="00E822A7">
      <w:r>
        <w:t xml:space="preserve">The first thing we need to do is declare our </w:t>
      </w:r>
      <w:r w:rsidR="003C05CF">
        <w:t>operation</w:t>
      </w:r>
      <w:r>
        <w:t xml:space="preserve"> in the geometry.h file:</w:t>
      </w:r>
    </w:p>
    <w:p w14:paraId="6215E646" w14:textId="77777777" w:rsidR="00E822A7" w:rsidRDefault="00E822A7" w:rsidP="00E822A7">
      <w:r>
        <w:rPr>
          <w:noProof/>
          <w:lang w:eastAsia="en-GB"/>
        </w:rPr>
        <w:drawing>
          <wp:inline distT="0" distB="0" distL="0" distR="0" wp14:anchorId="5D3E00B8" wp14:editId="2EAE8D47">
            <wp:extent cx="3648075" cy="314325"/>
            <wp:effectExtent l="0" t="0" r="9525" b="952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48075" cy="314325"/>
                    </a:xfrm>
                    <a:prstGeom prst="rect">
                      <a:avLst/>
                    </a:prstGeom>
                  </pic:spPr>
                </pic:pic>
              </a:graphicData>
            </a:graphic>
          </wp:inline>
        </w:drawing>
      </w:r>
    </w:p>
    <w:p w14:paraId="7D2FEC89" w14:textId="77777777" w:rsidR="00E822A7" w:rsidRDefault="00E822A7" w:rsidP="00E822A7">
      <w:r>
        <w:t xml:space="preserve">The implementation of this </w:t>
      </w:r>
      <w:r w:rsidR="003C05CF">
        <w:t>operation</w:t>
      </w:r>
      <w:r>
        <w:t xml:space="preserve"> is split into three parts:</w:t>
      </w:r>
    </w:p>
    <w:p w14:paraId="32924433" w14:textId="4CB4B4C2" w:rsidR="00E822A7" w:rsidRDefault="00F84F20" w:rsidP="00E822A7">
      <w:r>
        <w:rPr>
          <w:noProof/>
          <w:lang w:eastAsia="en-GB"/>
        </w:rPr>
        <w:drawing>
          <wp:inline distT="0" distB="0" distL="0" distR="0" wp14:anchorId="4B8741A1" wp14:editId="625F9267">
            <wp:extent cx="5502910" cy="1776687"/>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502910" cy="1776687"/>
                    </a:xfrm>
                    <a:prstGeom prst="rect">
                      <a:avLst/>
                    </a:prstGeom>
                  </pic:spPr>
                </pic:pic>
              </a:graphicData>
            </a:graphic>
          </wp:inline>
        </w:drawing>
      </w:r>
    </w:p>
    <w:p w14:paraId="304F18E4" w14:textId="6523F872" w:rsidR="00E822A7" w:rsidRDefault="00F84F20" w:rsidP="00E822A7">
      <w:r>
        <w:rPr>
          <w:noProof/>
          <w:lang w:eastAsia="en-GB"/>
        </w:rPr>
        <w:lastRenderedPageBreak/>
        <w:drawing>
          <wp:inline distT="0" distB="0" distL="0" distR="0" wp14:anchorId="2FFF0E73" wp14:editId="2B507F33">
            <wp:extent cx="5502910" cy="126637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502910" cy="1266375"/>
                    </a:xfrm>
                    <a:prstGeom prst="rect">
                      <a:avLst/>
                    </a:prstGeom>
                  </pic:spPr>
                </pic:pic>
              </a:graphicData>
            </a:graphic>
          </wp:inline>
        </w:drawing>
      </w:r>
    </w:p>
    <w:p w14:paraId="657ABDCA" w14:textId="6FFE51E2" w:rsidR="00E822A7" w:rsidRDefault="002C2C79" w:rsidP="00E822A7">
      <w:r>
        <w:rPr>
          <w:noProof/>
          <w:lang w:eastAsia="en-GB"/>
        </w:rPr>
        <w:drawing>
          <wp:inline distT="0" distB="0" distL="0" distR="0" wp14:anchorId="0A983833" wp14:editId="62D12F04">
            <wp:extent cx="5502910" cy="2245846"/>
            <wp:effectExtent l="0" t="0" r="2540"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502910" cy="2245846"/>
                    </a:xfrm>
                    <a:prstGeom prst="rect">
                      <a:avLst/>
                    </a:prstGeom>
                  </pic:spPr>
                </pic:pic>
              </a:graphicData>
            </a:graphic>
          </wp:inline>
        </w:drawing>
      </w:r>
    </w:p>
    <w:p w14:paraId="30CFDBDB" w14:textId="6734E9C3" w:rsidR="00E822A7" w:rsidRDefault="00E822A7" w:rsidP="00E822A7">
      <w:r>
        <w:t>The top is just a disk with a Y component value of 1.0f.  The bottom is a disk with a Y compo</w:t>
      </w:r>
      <w:r w:rsidR="00F07DD2">
        <w:t>nent of -1.0f.  We then go through creating the individual stacks.  We get the vertices that make u</w:t>
      </w:r>
      <w:r w:rsidR="002C2C79">
        <w:t>p a quad of the stack (lines 166 to 169</w:t>
      </w:r>
      <w:r w:rsidR="00F07DD2">
        <w:t>), and then use these to create the two triangles required for our geometry.  We iterate through each slice creating these quads (the for loop starting on 163) and iterate through the stacks to create each of those (the for loop starting on line 161).</w:t>
      </w:r>
    </w:p>
    <w:p w14:paraId="3132227F" w14:textId="77777777" w:rsidR="00F07DD2" w:rsidRDefault="00F07DD2" w:rsidP="00F07DD2">
      <w:pPr>
        <w:pStyle w:val="Heading2"/>
      </w:pPr>
      <w:bookmarkStart w:id="123" w:name="_Toc338585287"/>
      <w:r>
        <w:t>Updating Main</w:t>
      </w:r>
      <w:bookmarkEnd w:id="123"/>
    </w:p>
    <w:p w14:paraId="6B6235FB" w14:textId="77777777" w:rsidR="00F07DD2" w:rsidRDefault="00F07DD2" w:rsidP="00F07DD2">
      <w:r>
        <w:t xml:space="preserve">To use our new createCylinder code we just need to call it in our initialise </w:t>
      </w:r>
      <w:r w:rsidR="003C05CF">
        <w:t>operation</w:t>
      </w:r>
      <w:r>
        <w:t xml:space="preserve"> (line 25):</w:t>
      </w:r>
    </w:p>
    <w:p w14:paraId="31BDC1D7" w14:textId="77777777" w:rsidR="00F07DD2" w:rsidRDefault="00F07DD2" w:rsidP="00F07DD2">
      <w:r>
        <w:rPr>
          <w:noProof/>
          <w:lang w:eastAsia="en-GB"/>
        </w:rPr>
        <w:drawing>
          <wp:inline distT="0" distB="0" distL="0" distR="0" wp14:anchorId="6BEC054E" wp14:editId="58948239">
            <wp:extent cx="3248025" cy="657225"/>
            <wp:effectExtent l="0" t="0" r="9525" b="952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248025" cy="657225"/>
                    </a:xfrm>
                    <a:prstGeom prst="rect">
                      <a:avLst/>
                    </a:prstGeom>
                  </pic:spPr>
                </pic:pic>
              </a:graphicData>
            </a:graphic>
          </wp:inline>
        </w:drawing>
      </w:r>
    </w:p>
    <w:p w14:paraId="57C21F0F" w14:textId="77777777" w:rsidR="00F07DD2" w:rsidRDefault="00F07DD2" w:rsidP="00F07DD2">
      <w:r>
        <w:t>If you run this version, you will have a cylinder rendered on the screen:</w:t>
      </w:r>
    </w:p>
    <w:p w14:paraId="4D2E6701" w14:textId="77777777" w:rsidR="00F07DD2" w:rsidRDefault="00F07DD2" w:rsidP="00F07DD2">
      <w:r>
        <w:rPr>
          <w:noProof/>
          <w:lang w:eastAsia="en-GB"/>
        </w:rPr>
        <w:lastRenderedPageBreak/>
        <w:drawing>
          <wp:inline distT="0" distB="0" distL="0" distR="0" wp14:anchorId="545497A7" wp14:editId="4C4ABE6E">
            <wp:extent cx="5502910" cy="4302382"/>
            <wp:effectExtent l="0" t="0" r="2540" b="317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502910" cy="4302382"/>
                    </a:xfrm>
                    <a:prstGeom prst="rect">
                      <a:avLst/>
                    </a:prstGeom>
                  </pic:spPr>
                </pic:pic>
              </a:graphicData>
            </a:graphic>
          </wp:inline>
        </w:drawing>
      </w:r>
    </w:p>
    <w:p w14:paraId="08326211" w14:textId="77777777" w:rsidR="00F07DD2" w:rsidRDefault="00F07DD2" w:rsidP="00F07DD2">
      <w:pPr>
        <w:pStyle w:val="Heading2"/>
      </w:pPr>
      <w:bookmarkStart w:id="124" w:name="_Toc338585288"/>
      <w:r>
        <w:t>Exercises</w:t>
      </w:r>
      <w:bookmarkEnd w:id="124"/>
    </w:p>
    <w:p w14:paraId="0FE8CB58" w14:textId="3CDB02B7" w:rsidR="00F07DD2" w:rsidRPr="00F07DD2" w:rsidRDefault="00F07DD2" w:rsidP="00F07DD2">
      <w:r>
        <w:t xml:space="preserve">Try and create an application that will have three cylinders on top of each other, the top cylinder being red, the middle green, and the bottom blue.  Can you rotate them in so that they stay </w:t>
      </w:r>
      <w:r w:rsidR="002C2C79">
        <w:t>together?</w:t>
      </w:r>
    </w:p>
    <w:p w14:paraId="70CDA60A" w14:textId="77777777" w:rsidR="00A67EF8" w:rsidRDefault="00A67EF8" w:rsidP="00A67EF8">
      <w:pPr>
        <w:pStyle w:val="Heading1"/>
      </w:pPr>
      <w:bookmarkStart w:id="125" w:name="_Toc338585289"/>
      <w:r>
        <w:lastRenderedPageBreak/>
        <w:t>Sphere</w:t>
      </w:r>
      <w:bookmarkEnd w:id="125"/>
    </w:p>
    <w:p w14:paraId="1C67BAE1" w14:textId="77777777" w:rsidR="00A67EF8" w:rsidRDefault="004A7354" w:rsidP="00A67EF8">
      <w:r>
        <w:t>Let us apply the same technique we used to create a cylinder to create a sphere.  The same principles essentially apply here as they did for a cylinder, except we do not have a top or bottom, and we also have to take into account the arc of the sphere when working out the width of the stacks.  A 3D wireframe representation of a sphere is shown below:</w:t>
      </w:r>
    </w:p>
    <w:p w14:paraId="52791D48" w14:textId="77777777" w:rsidR="004A7354" w:rsidRDefault="00AA05C4" w:rsidP="002C2C79">
      <w:pPr>
        <w:jc w:val="center"/>
      </w:pPr>
      <w:r>
        <w:rPr>
          <w:noProof/>
          <w:lang w:eastAsia="en-GB"/>
        </w:rPr>
        <w:drawing>
          <wp:inline distT="0" distB="0" distL="0" distR="0" wp14:anchorId="6A7856DA" wp14:editId="25A8E1AF">
            <wp:extent cx="1528445" cy="1598295"/>
            <wp:effectExtent l="0" t="0" r="0" b="1905"/>
            <wp:docPr id="456" name="Picture 456" descr="http://battis.net/staging/files/2011/01/sph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attis.net/staging/files/2011/01/sphere.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28445" cy="1598295"/>
                    </a:xfrm>
                    <a:prstGeom prst="rect">
                      <a:avLst/>
                    </a:prstGeom>
                    <a:noFill/>
                    <a:ln>
                      <a:noFill/>
                    </a:ln>
                  </pic:spPr>
                </pic:pic>
              </a:graphicData>
            </a:graphic>
          </wp:inline>
        </w:drawing>
      </w:r>
    </w:p>
    <w:p w14:paraId="0B65414E" w14:textId="77777777" w:rsidR="004A7354" w:rsidRDefault="0075727B" w:rsidP="00A67EF8">
      <w:pPr>
        <w:rPr>
          <w:rFonts w:eastAsiaTheme="minorEastAsia"/>
        </w:rPr>
      </w:pPr>
      <w:r>
        <w:t xml:space="preserve">When dealing with a cylinder, we only worried about one delta angle.  With a sphere, we worry about two.  We will call these angles </w:t>
      </w:r>
      <m:oMath>
        <m:r>
          <w:rPr>
            <w:rFonts w:ascii="Cambria Math" w:hAnsi="Cambria Math"/>
          </w:rPr>
          <m:t>θ</m:t>
        </m:r>
      </m:oMath>
      <w:r>
        <w:rPr>
          <w:rFonts w:eastAsiaTheme="minorEastAsia"/>
        </w:rPr>
        <w:t xml:space="preserve"> (theta) and </w:t>
      </w:r>
      <m:oMath>
        <m:r>
          <w:rPr>
            <w:rFonts w:ascii="Cambria Math" w:eastAsiaTheme="minorEastAsia" w:hAnsi="Cambria Math"/>
          </w:rPr>
          <m:t>ρ</m:t>
        </m:r>
      </m:oMath>
      <w:r w:rsidR="000256B2">
        <w:rPr>
          <w:rFonts w:eastAsiaTheme="minorEastAsia"/>
        </w:rPr>
        <w:t xml:space="preserve"> (rho).  Apart from this consideration, we will still be using </w:t>
      </w:r>
      <w:r w:rsidR="005A186C">
        <w:rPr>
          <w:rFonts w:eastAsiaTheme="minorEastAsia"/>
        </w:rPr>
        <w:t>our stack and slice based approach to generate the geometry.</w:t>
      </w:r>
    </w:p>
    <w:p w14:paraId="46870143" w14:textId="77777777" w:rsidR="005A186C" w:rsidRDefault="005A186C" w:rsidP="005A186C">
      <w:pPr>
        <w:pStyle w:val="Heading2"/>
      </w:pPr>
      <w:bookmarkStart w:id="126" w:name="_Toc338585290"/>
      <w:r>
        <w:t>Getting Started</w:t>
      </w:r>
      <w:bookmarkEnd w:id="126"/>
    </w:p>
    <w:p w14:paraId="44483C75" w14:textId="77777777" w:rsidR="005A186C" w:rsidRDefault="005A186C" w:rsidP="005A186C">
      <w:r>
        <w:t xml:space="preserve">First we need to declare our create sphere </w:t>
      </w:r>
      <w:r w:rsidR="003C05CF">
        <w:t>operation</w:t>
      </w:r>
      <w:r>
        <w:t xml:space="preserve"> in geometry.h:</w:t>
      </w:r>
    </w:p>
    <w:p w14:paraId="22443B88" w14:textId="77777777" w:rsidR="005A186C" w:rsidRDefault="005A186C" w:rsidP="005A186C">
      <w:r>
        <w:rPr>
          <w:noProof/>
          <w:lang w:eastAsia="en-GB"/>
        </w:rPr>
        <w:drawing>
          <wp:inline distT="0" distB="0" distL="0" distR="0" wp14:anchorId="5AE6AD0C" wp14:editId="5E898138">
            <wp:extent cx="3571875" cy="2476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71875" cy="247650"/>
                    </a:xfrm>
                    <a:prstGeom prst="rect">
                      <a:avLst/>
                    </a:prstGeom>
                  </pic:spPr>
                </pic:pic>
              </a:graphicData>
            </a:graphic>
          </wp:inline>
        </w:drawing>
      </w:r>
    </w:p>
    <w:p w14:paraId="2EACA0E1" w14:textId="77777777" w:rsidR="005A186C" w:rsidRDefault="005A186C" w:rsidP="005A186C">
      <w:r>
        <w:t>Now let us look at how we implement this method in geometry.cpp:</w:t>
      </w:r>
    </w:p>
    <w:p w14:paraId="2FA4B4BA" w14:textId="67E5FFA0" w:rsidR="005A186C" w:rsidRDefault="002C2C79" w:rsidP="005A186C">
      <w:r>
        <w:rPr>
          <w:noProof/>
          <w:lang w:eastAsia="en-GB"/>
        </w:rPr>
        <w:drawing>
          <wp:inline distT="0" distB="0" distL="0" distR="0" wp14:anchorId="7D8C7889" wp14:editId="465548FC">
            <wp:extent cx="5502910" cy="3318208"/>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502910" cy="3318208"/>
                    </a:xfrm>
                    <a:prstGeom prst="rect">
                      <a:avLst/>
                    </a:prstGeom>
                  </pic:spPr>
                </pic:pic>
              </a:graphicData>
            </a:graphic>
          </wp:inline>
        </w:drawing>
      </w:r>
    </w:p>
    <w:p w14:paraId="5CB60701" w14:textId="601321B6" w:rsidR="00B32407" w:rsidRDefault="005A186C" w:rsidP="005A186C">
      <w:pPr>
        <w:rPr>
          <w:rFonts w:eastAsiaTheme="minorEastAsia"/>
        </w:rPr>
      </w:pPr>
      <w:r>
        <w:lastRenderedPageBreak/>
        <w:t xml:space="preserve">We first calculate the delta changes to the two angles for the </w:t>
      </w:r>
      <w:r w:rsidR="002C2C79">
        <w:t>sphere (lines 185 and 186</w:t>
      </w:r>
      <w:r w:rsidR="00F938B8">
        <w:t xml:space="preserve">).  For </w:t>
      </w:r>
      <m:oMath>
        <m:r>
          <w:rPr>
            <w:rFonts w:ascii="Cambria Math" w:hAnsi="Cambria Math"/>
          </w:rPr>
          <m:t>ρ</m:t>
        </m:r>
      </m:oMath>
      <w:r w:rsidR="00F938B8">
        <w:rPr>
          <w:rFonts w:eastAsiaTheme="minorEastAsia"/>
        </w:rPr>
        <w:t xml:space="preserve"> this is only for the half the sphere circumference (we start from the top and go to the bottom – we don’t go top to bottom and back to top again).  We then iterate through each stac</w:t>
      </w:r>
      <w:r w:rsidR="002C2C79">
        <w:rPr>
          <w:rFonts w:eastAsiaTheme="minorEastAsia"/>
        </w:rPr>
        <w:t>k (for loop starting on line 187</w:t>
      </w:r>
      <w:r w:rsidR="00F938B8">
        <w:rPr>
          <w:rFonts w:eastAsiaTheme="minorEastAsia"/>
        </w:rPr>
        <w:t>) and then each</w:t>
      </w:r>
      <w:r w:rsidR="002C2C79">
        <w:rPr>
          <w:rFonts w:eastAsiaTheme="minorEastAsia"/>
        </w:rPr>
        <w:t xml:space="preserve"> slice (for loop starting on 191</w:t>
      </w:r>
      <w:r w:rsidR="00F938B8">
        <w:rPr>
          <w:rFonts w:eastAsiaTheme="minorEastAsia"/>
        </w:rPr>
        <w:t>).  We then just use simple trigonometry to work out the vertices</w:t>
      </w:r>
      <w:r w:rsidR="002C2C79">
        <w:rPr>
          <w:rFonts w:eastAsiaTheme="minorEastAsia"/>
        </w:rPr>
        <w:t xml:space="preserve"> for a quad (lines 194 – 202</w:t>
      </w:r>
      <w:r w:rsidR="00B32407">
        <w:rPr>
          <w:rFonts w:eastAsiaTheme="minorEastAsia"/>
        </w:rPr>
        <w:t>), and use these vertices</w:t>
      </w:r>
      <w:r w:rsidR="002C2C79">
        <w:rPr>
          <w:rFonts w:eastAsiaTheme="minorEastAsia"/>
        </w:rPr>
        <w:t xml:space="preserve"> to create our sphere (lines 205 – 211</w:t>
      </w:r>
      <w:r w:rsidR="00B32407">
        <w:rPr>
          <w:rFonts w:eastAsiaTheme="minorEastAsia"/>
        </w:rPr>
        <w:t>).  Now let us see how we can use this.</w:t>
      </w:r>
    </w:p>
    <w:p w14:paraId="4E379D7C" w14:textId="77777777" w:rsidR="00B32407" w:rsidRDefault="00B32407" w:rsidP="00B32407">
      <w:pPr>
        <w:pStyle w:val="Heading2"/>
        <w:rPr>
          <w:rFonts w:eastAsiaTheme="minorEastAsia"/>
        </w:rPr>
      </w:pPr>
      <w:bookmarkStart w:id="127" w:name="_Toc338585291"/>
      <w:r>
        <w:rPr>
          <w:rFonts w:eastAsiaTheme="minorEastAsia"/>
        </w:rPr>
        <w:t>Using a Sphere</w:t>
      </w:r>
      <w:bookmarkEnd w:id="127"/>
    </w:p>
    <w:p w14:paraId="46A17C02" w14:textId="77777777" w:rsidR="00B32407" w:rsidRDefault="00B32407" w:rsidP="00B32407">
      <w:r>
        <w:t>All we need to do to use our sphere is modify our initialisation code:</w:t>
      </w:r>
    </w:p>
    <w:p w14:paraId="3C1F2A06" w14:textId="77777777" w:rsidR="00B32407" w:rsidRPr="00B32407" w:rsidRDefault="00B32407" w:rsidP="00B32407">
      <w:r>
        <w:rPr>
          <w:noProof/>
          <w:lang w:eastAsia="en-GB"/>
        </w:rPr>
        <w:drawing>
          <wp:inline distT="0" distB="0" distL="0" distR="0" wp14:anchorId="2E520513" wp14:editId="1B99634D">
            <wp:extent cx="3171825" cy="542925"/>
            <wp:effectExtent l="0" t="0" r="9525"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171825" cy="542925"/>
                    </a:xfrm>
                    <a:prstGeom prst="rect">
                      <a:avLst/>
                    </a:prstGeom>
                  </pic:spPr>
                </pic:pic>
              </a:graphicData>
            </a:graphic>
          </wp:inline>
        </w:drawing>
      </w:r>
    </w:p>
    <w:p w14:paraId="129C0518" w14:textId="77777777" w:rsidR="005A186C" w:rsidRDefault="00B32407" w:rsidP="005A186C">
      <w:r>
        <w:t>The modified line is 25.  If you run this application, you will get the following output:</w:t>
      </w:r>
    </w:p>
    <w:p w14:paraId="067C2631" w14:textId="77777777" w:rsidR="00B32407" w:rsidRDefault="00B32407" w:rsidP="005A186C">
      <w:r>
        <w:rPr>
          <w:noProof/>
          <w:lang w:eastAsia="en-GB"/>
        </w:rPr>
        <w:drawing>
          <wp:inline distT="0" distB="0" distL="0" distR="0" wp14:anchorId="668339B1" wp14:editId="53492865">
            <wp:extent cx="5502910" cy="4302382"/>
            <wp:effectExtent l="0" t="0" r="254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502910" cy="4302382"/>
                    </a:xfrm>
                    <a:prstGeom prst="rect">
                      <a:avLst/>
                    </a:prstGeom>
                  </pic:spPr>
                </pic:pic>
              </a:graphicData>
            </a:graphic>
          </wp:inline>
        </w:drawing>
      </w:r>
    </w:p>
    <w:p w14:paraId="63D1C951" w14:textId="77777777" w:rsidR="00B32407" w:rsidRDefault="00B32407" w:rsidP="00B32407">
      <w:pPr>
        <w:pStyle w:val="Heading2"/>
      </w:pPr>
      <w:bookmarkStart w:id="128" w:name="_Toc338585292"/>
      <w:r>
        <w:t>Exercises</w:t>
      </w:r>
      <w:bookmarkEnd w:id="128"/>
    </w:p>
    <w:p w14:paraId="02250604" w14:textId="26D479E0" w:rsidR="00B32407" w:rsidRPr="00B32407" w:rsidRDefault="00B32407" w:rsidP="00B32407">
      <w:r>
        <w:t xml:space="preserve">Explore what will happen when you modify the scale of the object on different axis. </w:t>
      </w:r>
      <w:r w:rsidR="000B5C37">
        <w:t xml:space="preserve"> Does the scaling behave as you woul</w:t>
      </w:r>
      <w:r>
        <w:t>d expect?</w:t>
      </w:r>
    </w:p>
    <w:p w14:paraId="616475E8" w14:textId="77777777" w:rsidR="00B32407" w:rsidRPr="005A186C" w:rsidRDefault="00B32407" w:rsidP="005A186C"/>
    <w:p w14:paraId="660C36CC" w14:textId="77777777" w:rsidR="00A67EF8" w:rsidRDefault="00A67EF8" w:rsidP="00A67EF8">
      <w:pPr>
        <w:pStyle w:val="Heading1"/>
      </w:pPr>
      <w:bookmarkStart w:id="129" w:name="_Toc338585293"/>
      <w:r>
        <w:lastRenderedPageBreak/>
        <w:t>Torus</w:t>
      </w:r>
      <w:bookmarkEnd w:id="129"/>
    </w:p>
    <w:p w14:paraId="7D9F2811" w14:textId="77777777" w:rsidR="00A67EF8" w:rsidRDefault="00B32407" w:rsidP="00A67EF8">
      <w:r>
        <w:t>Let us now look at a more interesting shape which is commonly used in 3D due to its geometry – the torus.  A torus is essentially a ring / doughnut shape:</w:t>
      </w:r>
    </w:p>
    <w:p w14:paraId="5DD10CF5" w14:textId="77777777" w:rsidR="00B32407" w:rsidRDefault="00B32407" w:rsidP="00B32407">
      <w:pPr>
        <w:jc w:val="center"/>
      </w:pPr>
      <w:r>
        <w:rPr>
          <w:noProof/>
          <w:lang w:eastAsia="en-GB"/>
        </w:rPr>
        <w:drawing>
          <wp:inline distT="0" distB="0" distL="0" distR="0" wp14:anchorId="389F9684" wp14:editId="5D5E080A">
            <wp:extent cx="2743200" cy="1975485"/>
            <wp:effectExtent l="0" t="0" r="0" b="5715"/>
            <wp:docPr id="462" name="Picture 462" descr="http://mathworld.wolfram.com/images/eps-gif/torus_10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world.wolfram.com/images/eps-gif/torus_1000.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743200" cy="1975485"/>
                    </a:xfrm>
                    <a:prstGeom prst="rect">
                      <a:avLst/>
                    </a:prstGeom>
                    <a:noFill/>
                    <a:ln>
                      <a:noFill/>
                    </a:ln>
                  </pic:spPr>
                </pic:pic>
              </a:graphicData>
            </a:graphic>
          </wp:inline>
        </w:drawing>
      </w:r>
    </w:p>
    <w:p w14:paraId="37EB0BB7" w14:textId="77777777" w:rsidR="00A34F57" w:rsidRDefault="00A34F57" w:rsidP="00A67EF8">
      <w:r>
        <w:t>The above image also gives you an impression of how we develop this geometry – by using a stack and slice approach similar to the cylinder.  This time however, the shape has no top or bottom and is continuous.  Let us look at how we code this.</w:t>
      </w:r>
    </w:p>
    <w:p w14:paraId="4F2D36DC" w14:textId="77777777" w:rsidR="00A34F57" w:rsidRDefault="00A34F57" w:rsidP="00A34F57">
      <w:pPr>
        <w:pStyle w:val="Heading2"/>
      </w:pPr>
      <w:bookmarkStart w:id="130" w:name="_Toc338585294"/>
      <w:r>
        <w:t>Getting Started</w:t>
      </w:r>
      <w:bookmarkEnd w:id="130"/>
    </w:p>
    <w:p w14:paraId="149E656C" w14:textId="77777777" w:rsidR="00A34F57" w:rsidRDefault="00A34F57" w:rsidP="00A34F57">
      <w:r>
        <w:t>First, add the following line to the geometry.h file:</w:t>
      </w:r>
    </w:p>
    <w:p w14:paraId="1BA5AF5C" w14:textId="77777777" w:rsidR="00A34F57" w:rsidRDefault="00A34F57" w:rsidP="00A34F57">
      <w:r>
        <w:rPr>
          <w:noProof/>
          <w:lang w:eastAsia="en-GB"/>
        </w:rPr>
        <w:drawing>
          <wp:inline distT="0" distB="0" distL="0" distR="0" wp14:anchorId="7B674969" wp14:editId="447842EC">
            <wp:extent cx="4429125" cy="276225"/>
            <wp:effectExtent l="0" t="0" r="9525"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429125" cy="276225"/>
                    </a:xfrm>
                    <a:prstGeom prst="rect">
                      <a:avLst/>
                    </a:prstGeom>
                  </pic:spPr>
                </pic:pic>
              </a:graphicData>
            </a:graphic>
          </wp:inline>
        </w:drawing>
      </w:r>
    </w:p>
    <w:p w14:paraId="3E452F11" w14:textId="77777777" w:rsidR="00A34F57" w:rsidRDefault="00A34F57" w:rsidP="00A34F57">
      <w:r>
        <w:t xml:space="preserve">We now have a radius value added to the </w:t>
      </w:r>
      <w:r w:rsidR="003C05CF">
        <w:t>operation</w:t>
      </w:r>
      <w:r>
        <w:t xml:space="preserve"> which represents the radius of the torus.  Some implementations of torus use two radius values – a major radius and a minor radius (the minor radius represents the radius of the actual torus body).  Our implementation assumes a minor radius of one – we can then scale accordingly if we want.</w:t>
      </w:r>
    </w:p>
    <w:p w14:paraId="7F2B866C" w14:textId="77777777" w:rsidR="00A34F57" w:rsidRDefault="00A34F57" w:rsidP="00A34F57">
      <w:r>
        <w:t>The actual torus creation code is as follows:</w:t>
      </w:r>
    </w:p>
    <w:p w14:paraId="43D0E8FA" w14:textId="390C339B" w:rsidR="00A34F57" w:rsidRDefault="002C2C79" w:rsidP="00A34F57">
      <w:r>
        <w:rPr>
          <w:noProof/>
          <w:lang w:eastAsia="en-GB"/>
        </w:rPr>
        <w:lastRenderedPageBreak/>
        <w:drawing>
          <wp:inline distT="0" distB="0" distL="0" distR="0" wp14:anchorId="6D921B0C" wp14:editId="1BC6084D">
            <wp:extent cx="5502910" cy="4203024"/>
            <wp:effectExtent l="0" t="0" r="254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502910" cy="4203024"/>
                    </a:xfrm>
                    <a:prstGeom prst="rect">
                      <a:avLst/>
                    </a:prstGeom>
                  </pic:spPr>
                </pic:pic>
              </a:graphicData>
            </a:graphic>
          </wp:inline>
        </w:drawing>
      </w:r>
    </w:p>
    <w:p w14:paraId="40868F85" w14:textId="77777777" w:rsidR="00A34F57" w:rsidRDefault="00A34F57" w:rsidP="00A34F57">
      <w:r>
        <w:t>The code is similar to the cylinder code, except for two points:</w:t>
      </w:r>
    </w:p>
    <w:p w14:paraId="053CACD9" w14:textId="77777777" w:rsidR="00A34F57" w:rsidRDefault="00A34F57" w:rsidP="00A34F57">
      <w:pPr>
        <w:pStyle w:val="ListParagraph"/>
        <w:numPr>
          <w:ilvl w:val="0"/>
          <w:numId w:val="19"/>
        </w:numPr>
      </w:pPr>
      <w:r>
        <w:t xml:space="preserve">The </w:t>
      </w:r>
      <w:r w:rsidR="00E81C7C">
        <w:t>cylinder would not be sitting upwards</w:t>
      </w:r>
    </w:p>
    <w:p w14:paraId="03BFB7E9" w14:textId="77777777" w:rsidR="00E81C7C" w:rsidRDefault="00E81C7C" w:rsidP="00A34F57">
      <w:pPr>
        <w:pStyle w:val="ListParagraph"/>
        <w:numPr>
          <w:ilvl w:val="0"/>
          <w:numId w:val="19"/>
        </w:numPr>
      </w:pPr>
      <w:r>
        <w:t>The Z component of the vertices is based on the current angle of the slice</w:t>
      </w:r>
    </w:p>
    <w:p w14:paraId="6CFF0629" w14:textId="77777777" w:rsidR="00E81C7C" w:rsidRDefault="00E81C7C" w:rsidP="00E81C7C">
      <w:pPr>
        <w:pStyle w:val="Heading2"/>
      </w:pPr>
      <w:bookmarkStart w:id="131" w:name="_Toc338585295"/>
      <w:r>
        <w:t>Using a Torus</w:t>
      </w:r>
      <w:bookmarkEnd w:id="131"/>
    </w:p>
    <w:p w14:paraId="0E9C4CA8" w14:textId="77777777" w:rsidR="00E81C7C" w:rsidRDefault="00E81C7C" w:rsidP="00E81C7C">
      <w:r>
        <w:t>Now we can create a simple application using the torus.  This is just a simple change to initialisation as before:</w:t>
      </w:r>
    </w:p>
    <w:p w14:paraId="1D3582F4" w14:textId="77777777" w:rsidR="00E81C7C" w:rsidRDefault="00E81C7C" w:rsidP="00E81C7C">
      <w:r>
        <w:rPr>
          <w:noProof/>
          <w:lang w:eastAsia="en-GB"/>
        </w:rPr>
        <w:drawing>
          <wp:inline distT="0" distB="0" distL="0" distR="0" wp14:anchorId="6D319E98" wp14:editId="239E221C">
            <wp:extent cx="3514725" cy="54292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14725" cy="542925"/>
                    </a:xfrm>
                    <a:prstGeom prst="rect">
                      <a:avLst/>
                    </a:prstGeom>
                  </pic:spPr>
                </pic:pic>
              </a:graphicData>
            </a:graphic>
          </wp:inline>
        </w:drawing>
      </w:r>
    </w:p>
    <w:p w14:paraId="28ED8DC7" w14:textId="77777777" w:rsidR="00E81C7C" w:rsidRDefault="00E81C7C" w:rsidP="00E81C7C">
      <w:r>
        <w:t>Line 25 is updated as always.  Now if you run the application you will see the following:</w:t>
      </w:r>
    </w:p>
    <w:p w14:paraId="3C64DB8B" w14:textId="77777777" w:rsidR="00E81C7C" w:rsidRDefault="00E81C7C" w:rsidP="00E81C7C">
      <w:r>
        <w:rPr>
          <w:noProof/>
          <w:lang w:eastAsia="en-GB"/>
        </w:rPr>
        <w:lastRenderedPageBreak/>
        <w:drawing>
          <wp:inline distT="0" distB="0" distL="0" distR="0" wp14:anchorId="048F4D70" wp14:editId="089A7D2F">
            <wp:extent cx="5502910" cy="4302382"/>
            <wp:effectExtent l="0" t="0" r="2540" b="317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502910" cy="4302382"/>
                    </a:xfrm>
                    <a:prstGeom prst="rect">
                      <a:avLst/>
                    </a:prstGeom>
                  </pic:spPr>
                </pic:pic>
              </a:graphicData>
            </a:graphic>
          </wp:inline>
        </w:drawing>
      </w:r>
    </w:p>
    <w:p w14:paraId="04472B95" w14:textId="77777777" w:rsidR="00E81C7C" w:rsidRDefault="00E81C7C" w:rsidP="00E81C7C">
      <w:pPr>
        <w:pStyle w:val="Heading2"/>
      </w:pPr>
      <w:bookmarkStart w:id="132" w:name="_Toc338585296"/>
      <w:r>
        <w:t>Exercise</w:t>
      </w:r>
      <w:bookmarkEnd w:id="132"/>
    </w:p>
    <w:p w14:paraId="395F9C91" w14:textId="77777777" w:rsidR="00E81C7C" w:rsidRDefault="00E81C7C" w:rsidP="00E81C7C">
      <w:r>
        <w:t>Try experimenting with the radius, slices and stacks values to see the result.  What values are required to create a nice ring shape?</w:t>
      </w:r>
    </w:p>
    <w:p w14:paraId="24062B50" w14:textId="77777777" w:rsidR="00E81C7C" w:rsidRPr="00E81C7C" w:rsidRDefault="00E81C7C" w:rsidP="00E81C7C"/>
    <w:p w14:paraId="1BB85E3A" w14:textId="77777777" w:rsidR="00A67EF8" w:rsidRDefault="00A67EF8" w:rsidP="00A67EF8">
      <w:pPr>
        <w:pStyle w:val="Heading1"/>
      </w:pPr>
      <w:bookmarkStart w:id="133" w:name="_Toc338585297"/>
      <w:r>
        <w:lastRenderedPageBreak/>
        <w:t>Plane</w:t>
      </w:r>
      <w:bookmarkEnd w:id="133"/>
    </w:p>
    <w:p w14:paraId="0B039976" w14:textId="77777777" w:rsidR="00A67EF8" w:rsidRDefault="00E81C7C" w:rsidP="00A67EF8">
      <w:r>
        <w:t>Our last piece of procedurally generated geometry is a plane, which is essentially just a flat surface.  This is actually a simple piece of geometry to create, so we will just get on with it.</w:t>
      </w:r>
    </w:p>
    <w:p w14:paraId="2422F4CC" w14:textId="77777777" w:rsidR="00E81C7C" w:rsidRDefault="00E81C7C" w:rsidP="00E81C7C">
      <w:pPr>
        <w:pStyle w:val="Heading2"/>
      </w:pPr>
      <w:bookmarkStart w:id="134" w:name="_Toc338585298"/>
      <w:r>
        <w:t>Getting Started</w:t>
      </w:r>
      <w:bookmarkEnd w:id="134"/>
    </w:p>
    <w:p w14:paraId="6C160109" w14:textId="77777777" w:rsidR="00E81C7C" w:rsidRDefault="00E81C7C" w:rsidP="00E81C7C">
      <w:r>
        <w:t>As always, we need to update our geometry.h file:</w:t>
      </w:r>
    </w:p>
    <w:p w14:paraId="2332A8B0" w14:textId="77777777" w:rsidR="00E81C7C" w:rsidRDefault="00E81C7C" w:rsidP="00E81C7C">
      <w:r>
        <w:rPr>
          <w:noProof/>
          <w:lang w:eastAsia="en-GB"/>
        </w:rPr>
        <w:drawing>
          <wp:inline distT="0" distB="0" distL="0" distR="0" wp14:anchorId="29C13018" wp14:editId="735ECF26">
            <wp:extent cx="3390900" cy="257175"/>
            <wp:effectExtent l="0" t="0" r="0"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390900" cy="257175"/>
                    </a:xfrm>
                    <a:prstGeom prst="rect">
                      <a:avLst/>
                    </a:prstGeom>
                  </pic:spPr>
                </pic:pic>
              </a:graphicData>
            </a:graphic>
          </wp:inline>
        </w:drawing>
      </w:r>
    </w:p>
    <w:p w14:paraId="697E297F" w14:textId="77777777" w:rsidR="00E81C7C" w:rsidRDefault="00E81C7C" w:rsidP="00E81C7C">
      <w:r>
        <w:t>We only need two values to create a plane – the width of the plane and the height of the plane.  Let us look at how we use these values to create a plane in geometry.cpp:</w:t>
      </w:r>
    </w:p>
    <w:p w14:paraId="280AEADE" w14:textId="77777777" w:rsidR="00E81C7C" w:rsidRDefault="00A87AAC" w:rsidP="00E81C7C">
      <w:r>
        <w:rPr>
          <w:noProof/>
          <w:lang w:eastAsia="en-GB"/>
        </w:rPr>
        <w:drawing>
          <wp:inline distT="0" distB="0" distL="0" distR="0" wp14:anchorId="173DDB1F" wp14:editId="3B0BE08C">
            <wp:extent cx="5502910" cy="2590953"/>
            <wp:effectExtent l="0" t="0" r="254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502910" cy="2590953"/>
                    </a:xfrm>
                    <a:prstGeom prst="rect">
                      <a:avLst/>
                    </a:prstGeom>
                  </pic:spPr>
                </pic:pic>
              </a:graphicData>
            </a:graphic>
          </wp:inline>
        </w:drawing>
      </w:r>
    </w:p>
    <w:p w14:paraId="45E1188C" w14:textId="77777777" w:rsidR="00E81C7C" w:rsidRDefault="00A87AAC" w:rsidP="00E81C7C">
      <w:r>
        <w:t>What we are interested in is how we define the vertices.  We are assuming that the centre of the plane is at (0, 0, 0), and therefore we start at one corner (-width / 2, 0, -depth / 2).  We then iterate towards the opposite corner (width / 2, 0, depth / 2).  Now let us look at how we create a plane.</w:t>
      </w:r>
    </w:p>
    <w:p w14:paraId="67777ACA" w14:textId="77777777" w:rsidR="00A87AAC" w:rsidRDefault="00A87AAC" w:rsidP="00A87AAC">
      <w:pPr>
        <w:pStyle w:val="Heading2"/>
      </w:pPr>
      <w:bookmarkStart w:id="135" w:name="_Toc338585299"/>
      <w:r>
        <w:t>Using a Plane</w:t>
      </w:r>
      <w:bookmarkEnd w:id="135"/>
    </w:p>
    <w:p w14:paraId="6DAE7F9B" w14:textId="77777777" w:rsidR="00A87AAC" w:rsidRDefault="00A87AAC" w:rsidP="00A87AAC">
      <w:r>
        <w:t>Again, we only need to change a single line of use our plane:</w:t>
      </w:r>
    </w:p>
    <w:p w14:paraId="5A62508C" w14:textId="77777777" w:rsidR="00A87AAC" w:rsidRDefault="00A87AAC" w:rsidP="00A87AAC">
      <w:r>
        <w:rPr>
          <w:noProof/>
          <w:lang w:eastAsia="en-GB"/>
        </w:rPr>
        <w:drawing>
          <wp:inline distT="0" distB="0" distL="0" distR="0" wp14:anchorId="51B21BBF" wp14:editId="38DF53C4">
            <wp:extent cx="3152775" cy="38100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152775" cy="381000"/>
                    </a:xfrm>
                    <a:prstGeom prst="rect">
                      <a:avLst/>
                    </a:prstGeom>
                  </pic:spPr>
                </pic:pic>
              </a:graphicData>
            </a:graphic>
          </wp:inline>
        </w:drawing>
      </w:r>
    </w:p>
    <w:p w14:paraId="08B8F2CA" w14:textId="77777777" w:rsidR="00A87AAC" w:rsidRDefault="00A87AAC" w:rsidP="00A87AAC">
      <w:r>
        <w:t>As always, line 25 is the changed line.  If you run this application, you will get the following:</w:t>
      </w:r>
    </w:p>
    <w:p w14:paraId="3A46E063" w14:textId="77777777" w:rsidR="00A87AAC" w:rsidRDefault="00A87AAC" w:rsidP="00A87AAC">
      <w:r>
        <w:rPr>
          <w:noProof/>
          <w:lang w:eastAsia="en-GB"/>
        </w:rPr>
        <w:lastRenderedPageBreak/>
        <w:drawing>
          <wp:inline distT="0" distB="0" distL="0" distR="0" wp14:anchorId="6A9D56D3" wp14:editId="3118C794">
            <wp:extent cx="5502910" cy="4302382"/>
            <wp:effectExtent l="0" t="0" r="2540" b="317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502910" cy="4302382"/>
                    </a:xfrm>
                    <a:prstGeom prst="rect">
                      <a:avLst/>
                    </a:prstGeom>
                  </pic:spPr>
                </pic:pic>
              </a:graphicData>
            </a:graphic>
          </wp:inline>
        </w:drawing>
      </w:r>
    </w:p>
    <w:p w14:paraId="4C1B07DC" w14:textId="77777777" w:rsidR="00A87AAC" w:rsidRDefault="00A87AAC" w:rsidP="00A87AAC">
      <w:pPr>
        <w:pStyle w:val="Heading2"/>
      </w:pPr>
      <w:bookmarkStart w:id="136" w:name="_Ref327435002"/>
      <w:bookmarkStart w:id="137" w:name="_Ref327437844"/>
      <w:bookmarkStart w:id="138" w:name="_Toc338585300"/>
      <w:r>
        <w:t>Exercise</w:t>
      </w:r>
      <w:bookmarkEnd w:id="136"/>
      <w:bookmarkEnd w:id="137"/>
      <w:bookmarkEnd w:id="138"/>
    </w:p>
    <w:p w14:paraId="44097137" w14:textId="77777777" w:rsidR="00A87AAC" w:rsidRDefault="00A87AAC" w:rsidP="00A87AAC">
      <w:r>
        <w:t>This exercise will take a bit of effort.  Try and recreate the following scene:</w:t>
      </w:r>
    </w:p>
    <w:p w14:paraId="39493335" w14:textId="77777777" w:rsidR="00A87AAC" w:rsidRPr="00A87AAC" w:rsidRDefault="00A87AAC" w:rsidP="00A87AAC">
      <w:r>
        <w:rPr>
          <w:noProof/>
          <w:lang w:eastAsia="en-GB"/>
        </w:rPr>
        <w:drawing>
          <wp:inline distT="0" distB="0" distL="0" distR="0" wp14:anchorId="1EAD33F6" wp14:editId="75AF2ADF">
            <wp:extent cx="4571074" cy="3573838"/>
            <wp:effectExtent l="0" t="0" r="1270" b="762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4567397" cy="3570963"/>
                    </a:xfrm>
                    <a:prstGeom prst="rect">
                      <a:avLst/>
                    </a:prstGeom>
                  </pic:spPr>
                </pic:pic>
              </a:graphicData>
            </a:graphic>
          </wp:inline>
        </w:drawing>
      </w:r>
    </w:p>
    <w:p w14:paraId="483E4521" w14:textId="77777777" w:rsidR="00A67EF8" w:rsidRDefault="0099786C" w:rsidP="00A67EF8">
      <w:pPr>
        <w:pStyle w:val="Heading1"/>
      </w:pPr>
      <w:bookmarkStart w:id="139" w:name="_Toc338585301"/>
      <w:r>
        <w:lastRenderedPageBreak/>
        <w:t xml:space="preserve">Challenge – </w:t>
      </w:r>
      <w:r w:rsidR="00A67EF8">
        <w:t>3D Sierpinski Gasket</w:t>
      </w:r>
      <w:bookmarkEnd w:id="139"/>
    </w:p>
    <w:p w14:paraId="17EEEAC4" w14:textId="77777777" w:rsidR="00A67EF8" w:rsidRDefault="003774C9" w:rsidP="00A67EF8">
      <w:r>
        <w:t>It’s been a while since we did a challenge, and also looked at Sierpinski’s gasket.  Now let us try to create a 3D version of the gasket using the same recursive technique we did before.</w:t>
      </w:r>
    </w:p>
    <w:p w14:paraId="43B12AA2" w14:textId="77777777" w:rsidR="003774C9" w:rsidRDefault="003774C9" w:rsidP="003774C9">
      <w:pPr>
        <w:pStyle w:val="Heading2"/>
      </w:pPr>
      <w:bookmarkStart w:id="140" w:name="_Toc338585302"/>
      <w:r>
        <w:t>Getting Started</w:t>
      </w:r>
      <w:bookmarkEnd w:id="140"/>
    </w:p>
    <w:p w14:paraId="7EBD62FD" w14:textId="77777777" w:rsidR="003774C9" w:rsidRDefault="003774C9" w:rsidP="003774C9">
      <w:r>
        <w:t>We are going to create code that utilises our geometry framework thus far.  Therefore, you need to add the following line to the geometry.h file:</w:t>
      </w:r>
    </w:p>
    <w:p w14:paraId="428B7175" w14:textId="77777777" w:rsidR="003774C9" w:rsidRDefault="003774C9" w:rsidP="003774C9">
      <w:r>
        <w:rPr>
          <w:noProof/>
          <w:lang w:eastAsia="en-GB"/>
        </w:rPr>
        <w:drawing>
          <wp:inline distT="0" distB="0" distL="0" distR="0" wp14:anchorId="5C0CAA4A" wp14:editId="6CEDCDB2">
            <wp:extent cx="3219450" cy="25717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219450" cy="257175"/>
                    </a:xfrm>
                    <a:prstGeom prst="rect">
                      <a:avLst/>
                    </a:prstGeom>
                  </pic:spPr>
                </pic:pic>
              </a:graphicData>
            </a:graphic>
          </wp:inline>
        </w:drawing>
      </w:r>
    </w:p>
    <w:p w14:paraId="7A8C5E8E" w14:textId="77777777" w:rsidR="003774C9" w:rsidRDefault="003774C9" w:rsidP="003774C9">
      <w:r>
        <w:t xml:space="preserve">The divisions value represents the number of divisions we will make for the gasket.  The geometry.cpp implementation for this </w:t>
      </w:r>
      <w:r w:rsidR="003C05CF">
        <w:t>operation</w:t>
      </w:r>
      <w:r>
        <w:t xml:space="preserve"> is as follows:</w:t>
      </w:r>
    </w:p>
    <w:p w14:paraId="7614719B" w14:textId="77777777" w:rsidR="003774C9" w:rsidRDefault="003774C9" w:rsidP="003774C9">
      <w:r>
        <w:rPr>
          <w:noProof/>
          <w:lang w:eastAsia="en-GB"/>
        </w:rPr>
        <w:drawing>
          <wp:inline distT="0" distB="0" distL="0" distR="0" wp14:anchorId="79F90652" wp14:editId="61745DEA">
            <wp:extent cx="5502910" cy="1492470"/>
            <wp:effectExtent l="0" t="0" r="254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502910" cy="1492470"/>
                    </a:xfrm>
                    <a:prstGeom prst="rect">
                      <a:avLst/>
                    </a:prstGeom>
                  </pic:spPr>
                </pic:pic>
              </a:graphicData>
            </a:graphic>
          </wp:inline>
        </w:drawing>
      </w:r>
    </w:p>
    <w:p w14:paraId="0957499D" w14:textId="77777777" w:rsidR="003774C9" w:rsidRDefault="003774C9" w:rsidP="003774C9">
      <w:r>
        <w:t xml:space="preserve">Notice that we are using the tetrahedron vertices defined before.  All you have to do is implement the divide_sierpinski </w:t>
      </w:r>
      <w:r w:rsidR="003C05CF">
        <w:t>operation</w:t>
      </w:r>
      <w:r>
        <w:t>.</w:t>
      </w:r>
    </w:p>
    <w:p w14:paraId="74AFBAB6" w14:textId="77777777" w:rsidR="003774C9" w:rsidRDefault="003774C9" w:rsidP="003774C9">
      <w:pPr>
        <w:pStyle w:val="Heading2"/>
      </w:pPr>
      <w:bookmarkStart w:id="141" w:name="_Toc338585303"/>
      <w:r>
        <w:t>Challenge Part 1</w:t>
      </w:r>
      <w:bookmarkEnd w:id="141"/>
    </w:p>
    <w:p w14:paraId="149ADE8B" w14:textId="77777777" w:rsidR="007811AB" w:rsidRDefault="003774C9" w:rsidP="003774C9">
      <w:r>
        <w:t xml:space="preserve">Your first goal is to implement the divide_sierpinski for a zero divisions (in other words just the tetrahedron).  This should be fairly straight forward, and requires only adding the vertices to the </w:t>
      </w:r>
      <w:r w:rsidR="007811AB">
        <w:t>geometry structure.  Once implemented, you should be able to run the application and get the following output:</w:t>
      </w:r>
    </w:p>
    <w:p w14:paraId="145828E1" w14:textId="77777777" w:rsidR="007811AB" w:rsidRDefault="007811AB" w:rsidP="003774C9">
      <w:r>
        <w:rPr>
          <w:noProof/>
          <w:lang w:eastAsia="en-GB"/>
        </w:rPr>
        <w:drawing>
          <wp:inline distT="0" distB="0" distL="0" distR="0" wp14:anchorId="4843CA07" wp14:editId="6BAA3739">
            <wp:extent cx="3385374" cy="2646812"/>
            <wp:effectExtent l="0" t="0" r="5715" b="127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388347" cy="2649137"/>
                    </a:xfrm>
                    <a:prstGeom prst="rect">
                      <a:avLst/>
                    </a:prstGeom>
                  </pic:spPr>
                </pic:pic>
              </a:graphicData>
            </a:graphic>
          </wp:inline>
        </w:drawing>
      </w:r>
    </w:p>
    <w:p w14:paraId="152503ED" w14:textId="77777777" w:rsidR="007811AB" w:rsidRDefault="007811AB" w:rsidP="007811AB">
      <w:pPr>
        <w:pStyle w:val="Heading2"/>
      </w:pPr>
      <w:bookmarkStart w:id="142" w:name="_Toc338585304"/>
      <w:r>
        <w:lastRenderedPageBreak/>
        <w:t>Challenge Part 2</w:t>
      </w:r>
      <w:bookmarkEnd w:id="142"/>
    </w:p>
    <w:p w14:paraId="481459D0" w14:textId="77777777" w:rsidR="007811AB" w:rsidRDefault="007811AB" w:rsidP="007811AB">
      <w:r>
        <w:t xml:space="preserve">To get the division code to work, you need to think in the same manner as we did for the original 2D Sierpinski gasket (Section </w:t>
      </w:r>
      <w:r>
        <w:fldChar w:fldCharType="begin"/>
      </w:r>
      <w:r>
        <w:instrText xml:space="preserve"> REF _Ref321513201 \r \h </w:instrText>
      </w:r>
      <w:r>
        <w:fldChar w:fldCharType="separate"/>
      </w:r>
      <w:r w:rsidR="00036683">
        <w:t>12.3</w:t>
      </w:r>
      <w:r>
        <w:fldChar w:fldCharType="end"/>
      </w:r>
      <w:r>
        <w:t>) but this time think about tetrahedrons rather than triangles.  The logic is the same, but we now have to consider the 3D nature of the shape.  Once created, you should be able to run the application and get the following output for 3 divisions:</w:t>
      </w:r>
    </w:p>
    <w:p w14:paraId="4FC65BAD" w14:textId="77777777" w:rsidR="007811AB" w:rsidRPr="007811AB" w:rsidRDefault="007811AB" w:rsidP="007811AB">
      <w:r>
        <w:rPr>
          <w:noProof/>
          <w:lang w:eastAsia="en-GB"/>
        </w:rPr>
        <w:drawing>
          <wp:inline distT="0" distB="0" distL="0" distR="0" wp14:anchorId="7C1566E3" wp14:editId="5C1902EE">
            <wp:extent cx="5502910" cy="4302382"/>
            <wp:effectExtent l="0" t="0" r="2540" b="317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502910" cy="4302382"/>
                    </a:xfrm>
                    <a:prstGeom prst="rect">
                      <a:avLst/>
                    </a:prstGeom>
                  </pic:spPr>
                </pic:pic>
              </a:graphicData>
            </a:graphic>
          </wp:inline>
        </w:drawing>
      </w:r>
    </w:p>
    <w:p w14:paraId="07B7D0E5" w14:textId="77777777" w:rsidR="007811AB" w:rsidRPr="003774C9" w:rsidRDefault="007811AB" w:rsidP="003774C9">
      <w:r>
        <w:t>You might want to change the scale of the object to give yourself a better view.</w:t>
      </w:r>
    </w:p>
    <w:p w14:paraId="31D59AE3" w14:textId="77777777" w:rsidR="00A67EF8" w:rsidRDefault="00A67EF8" w:rsidP="00A67EF8">
      <w:pPr>
        <w:pStyle w:val="Heading1"/>
      </w:pPr>
      <w:bookmarkStart w:id="143" w:name="_Toc338585305"/>
      <w:r>
        <w:lastRenderedPageBreak/>
        <w:t>Using GLEW</w:t>
      </w:r>
      <w:bookmarkEnd w:id="143"/>
    </w:p>
    <w:p w14:paraId="6AA3CB0E" w14:textId="77777777" w:rsidR="007811AB" w:rsidRDefault="007811AB" w:rsidP="007811AB">
      <w:r>
        <w:t>Up until now, we have been doing OpenGL the old, deprecated, and most importantly the wrong way.  From this point on, we are going to start using OpenGL properly.  We do this by using the GLEW (GL Extension Wrangler) library.  GLEW allows us to utilise shaders (GPU programming) and buffers (optimised rendering data) in our applications.</w:t>
      </w:r>
    </w:p>
    <w:p w14:paraId="28B1DB10" w14:textId="77777777" w:rsidR="007811AB" w:rsidRDefault="00033B98" w:rsidP="007811AB">
      <w:pPr>
        <w:pStyle w:val="Heading2"/>
      </w:pPr>
      <w:bookmarkStart w:id="144" w:name="_Toc338585306"/>
      <w:r>
        <w:t>Getting GLEW</w:t>
      </w:r>
      <w:bookmarkEnd w:id="144"/>
    </w:p>
    <w:p w14:paraId="4A2DBBC5" w14:textId="77777777" w:rsidR="00033B98" w:rsidRDefault="00033B98" w:rsidP="00033B98">
      <w:r>
        <w:t xml:space="preserve">GLEW can be downloaded from Sourceforge at </w:t>
      </w:r>
      <w:hyperlink r:id="rId170" w:history="1">
        <w:r>
          <w:rPr>
            <w:rStyle w:val="Hyperlink"/>
          </w:rPr>
          <w:t>http://glew.sourceforge.net/</w:t>
        </w:r>
      </w:hyperlink>
      <w:r>
        <w:t>.  You should be able to work out how to set up GLEW by our previous work, but there are install instructions available on the website.  Once you have set up GLEW, we need to create a simple application to test the setup.  In fact, we will use this opportunity to create a new default application structure.</w:t>
      </w:r>
    </w:p>
    <w:p w14:paraId="57894EEE" w14:textId="77777777" w:rsidR="00033B98" w:rsidRDefault="00033B98" w:rsidP="00033B98">
      <w:pPr>
        <w:pStyle w:val="Heading2"/>
      </w:pPr>
      <w:bookmarkStart w:id="145" w:name="_Toc338585307"/>
      <w:r>
        <w:t>New Default Application</w:t>
      </w:r>
      <w:bookmarkEnd w:id="145"/>
    </w:p>
    <w:p w14:paraId="49A5DC8C" w14:textId="77777777" w:rsidR="00033B98" w:rsidRDefault="00033B98" w:rsidP="00033B98">
      <w:r>
        <w:t>The following code is for our new default main code file:</w:t>
      </w:r>
    </w:p>
    <w:p w14:paraId="7B0AC9C3" w14:textId="6FF5DE09" w:rsidR="00033B98" w:rsidRDefault="00691481" w:rsidP="00033B98">
      <w:r>
        <w:rPr>
          <w:noProof/>
          <w:lang w:eastAsia="en-GB"/>
        </w:rPr>
        <w:drawing>
          <wp:inline distT="0" distB="0" distL="0" distR="0" wp14:anchorId="4653E4CC" wp14:editId="5E6620B3">
            <wp:extent cx="5502910" cy="5019054"/>
            <wp:effectExtent l="0" t="0" r="254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502910" cy="5019054"/>
                    </a:xfrm>
                    <a:prstGeom prst="rect">
                      <a:avLst/>
                    </a:prstGeom>
                  </pic:spPr>
                </pic:pic>
              </a:graphicData>
            </a:graphic>
          </wp:inline>
        </w:drawing>
      </w:r>
    </w:p>
    <w:p w14:paraId="455F0D43" w14:textId="5E4A49D0" w:rsidR="00033B98" w:rsidRDefault="00691481" w:rsidP="00033B98">
      <w:r>
        <w:rPr>
          <w:noProof/>
          <w:lang w:eastAsia="en-GB"/>
        </w:rPr>
        <w:lastRenderedPageBreak/>
        <w:drawing>
          <wp:inline distT="0" distB="0" distL="0" distR="0" wp14:anchorId="3CD5879C" wp14:editId="66C03660">
            <wp:extent cx="5353050" cy="4572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353050" cy="4572000"/>
                    </a:xfrm>
                    <a:prstGeom prst="rect">
                      <a:avLst/>
                    </a:prstGeom>
                  </pic:spPr>
                </pic:pic>
              </a:graphicData>
            </a:graphic>
          </wp:inline>
        </w:drawing>
      </w:r>
    </w:p>
    <w:p w14:paraId="76F2DE62" w14:textId="27060EB9" w:rsidR="00691481" w:rsidRDefault="00691481" w:rsidP="00033B98">
      <w:r>
        <w:rPr>
          <w:noProof/>
          <w:lang w:eastAsia="en-GB"/>
        </w:rPr>
        <w:drawing>
          <wp:inline distT="0" distB="0" distL="0" distR="0" wp14:anchorId="2E6F8F1F" wp14:editId="08D26FC8">
            <wp:extent cx="5286375" cy="247650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86375" cy="2476500"/>
                    </a:xfrm>
                    <a:prstGeom prst="rect">
                      <a:avLst/>
                    </a:prstGeom>
                  </pic:spPr>
                </pic:pic>
              </a:graphicData>
            </a:graphic>
          </wp:inline>
        </w:drawing>
      </w:r>
    </w:p>
    <w:p w14:paraId="6A8C9F80" w14:textId="77777777" w:rsidR="00033B98" w:rsidRDefault="00033B98" w:rsidP="00033B98">
      <w:r>
        <w:t>There is quite a bit of new code here, so let us go through it all.</w:t>
      </w:r>
    </w:p>
    <w:p w14:paraId="2FCFDB60" w14:textId="77777777" w:rsidR="00033B98" w:rsidRDefault="00033B98" w:rsidP="00033B98">
      <w:r>
        <w:t>Our first change is on line 1 where we state that we are now using GLFWDLL.lib instead of just GLFW.lib.  This is for compatibility reasons.  We also add a new define (GLFW_DLL) on line 5 because of this.</w:t>
      </w:r>
    </w:p>
    <w:p w14:paraId="541FBE9A" w14:textId="77777777" w:rsidR="00033B98" w:rsidRDefault="00033B98" w:rsidP="00033B98">
      <w:r>
        <w:t>We also add another new lib file on line 3 (glew32).  This is the GLEW library which allows us to use modern OpenGL functionality.  Our include files are also updated accordingly.</w:t>
      </w:r>
    </w:p>
    <w:p w14:paraId="60DFF3C8" w14:textId="774494F9" w:rsidR="00033B98" w:rsidRDefault="00033B98" w:rsidP="00033B98">
      <w:r>
        <w:lastRenderedPageBreak/>
        <w:t xml:space="preserve">Initialise is still the same as we have been working with, as is the basic update and render </w:t>
      </w:r>
      <w:r w:rsidR="003C05CF">
        <w:t>operation</w:t>
      </w:r>
      <w:r>
        <w:t xml:space="preserve">s.  We have also added a cleanup </w:t>
      </w:r>
      <w:r w:rsidR="003C05CF">
        <w:t>operation</w:t>
      </w:r>
      <w:r w:rsidR="00691481">
        <w:t xml:space="preserve"> (line 46</w:t>
      </w:r>
      <w:r>
        <w:t>).  We will use this to clean up used resources in the application.</w:t>
      </w:r>
    </w:p>
    <w:p w14:paraId="0A9837B2" w14:textId="77777777" w:rsidR="00033B98" w:rsidRDefault="00033B98" w:rsidP="00033B98">
      <w:r>
        <w:t xml:space="preserve">Finally, our main </w:t>
      </w:r>
      <w:r w:rsidR="003C05CF">
        <w:t>operation</w:t>
      </w:r>
      <w:r>
        <w:t xml:space="preserve"> has been updated to utilise GLEW.  Notice that we just call glewInit and then check for an error.  If we get an error, we display it to the console, otherwise we continue on as normal.  </w:t>
      </w:r>
      <w:r w:rsidR="00565E89">
        <w:t>After running is set to false (exiting the main loop) we call cleanup.</w:t>
      </w:r>
    </w:p>
    <w:p w14:paraId="0C9D5AB2" w14:textId="77777777" w:rsidR="00565E89" w:rsidRPr="00565E89" w:rsidRDefault="00565E89" w:rsidP="00033B98">
      <w:r>
        <w:t>If you run this application it should display no errors on the console, and should compile and run OK displaying the empty blue screen.  If not, you have done something wrong and need to backtrack a little, or ask for some help.</w:t>
      </w:r>
    </w:p>
    <w:p w14:paraId="0BAD0688" w14:textId="77777777" w:rsidR="00A67EF8" w:rsidRDefault="00A67EF8" w:rsidP="00A67EF8">
      <w:pPr>
        <w:pStyle w:val="Heading1"/>
      </w:pPr>
      <w:bookmarkStart w:id="146" w:name="_Toc338585308"/>
      <w:r>
        <w:lastRenderedPageBreak/>
        <w:t>Shaders</w:t>
      </w:r>
      <w:bookmarkEnd w:id="146"/>
    </w:p>
    <w:p w14:paraId="110FAAAD" w14:textId="617C9278" w:rsidR="003C17BB" w:rsidRPr="003C17BB" w:rsidRDefault="003C17BB" w:rsidP="003C17BB">
      <w:r>
        <w:t>Now that we have got GLEW set up and working, we can move onto actually using GLEW to improve our rendering.  The first technique we are going to look at is graphics card programming, using what is called shaders.  Graphics card programming is the technique that allows us to create far more realistically rendered scenes with just some simple modifications to our existing approach.</w:t>
      </w:r>
    </w:p>
    <w:p w14:paraId="1D140813" w14:textId="3CDF4CE8" w:rsidR="00691481" w:rsidRDefault="00691481" w:rsidP="00691481">
      <w:pPr>
        <w:pStyle w:val="Heading2"/>
      </w:pPr>
      <w:bookmarkStart w:id="147" w:name="_Ref332639545"/>
      <w:bookmarkStart w:id="148" w:name="_Toc338585309"/>
      <w:r>
        <w:t>What is a Shader?</w:t>
      </w:r>
      <w:bookmarkEnd w:id="147"/>
      <w:bookmarkEnd w:id="148"/>
    </w:p>
    <w:p w14:paraId="6BE5D453" w14:textId="33814752" w:rsidR="000B7E38" w:rsidRDefault="000B7E38" w:rsidP="000B7E38">
      <w:r>
        <w:t>To put it simply, a shader is just a program that runs on the GPU, allowing us to create a particular effect based on input values, geometry, textures, etc.  A shader is programmed in a separate language to the main application.  Typically the language is C-like, and there are a number to choose from based on the platform you are working on:</w:t>
      </w:r>
    </w:p>
    <w:p w14:paraId="58619AEC" w14:textId="191F3572" w:rsidR="000B7E38" w:rsidRDefault="000B7E38" w:rsidP="005B1A5C">
      <w:pPr>
        <w:pStyle w:val="ListParagraph"/>
        <w:numPr>
          <w:ilvl w:val="0"/>
          <w:numId w:val="36"/>
        </w:numPr>
      </w:pPr>
      <w:r>
        <w:t>High Level Shader Language (HLSL) – a DirectX language.</w:t>
      </w:r>
    </w:p>
    <w:p w14:paraId="0FE9D864" w14:textId="5526A7C3" w:rsidR="000B7E38" w:rsidRDefault="000B7E38" w:rsidP="005B1A5C">
      <w:pPr>
        <w:pStyle w:val="ListParagraph"/>
        <w:numPr>
          <w:ilvl w:val="0"/>
          <w:numId w:val="36"/>
        </w:numPr>
      </w:pPr>
      <w:r>
        <w:t>GL Shader Language (GLSL) – an OpenGL language.</w:t>
      </w:r>
    </w:p>
    <w:p w14:paraId="12E0CD0A" w14:textId="514491C2" w:rsidR="000B7E38" w:rsidRDefault="000B7E38" w:rsidP="005B1A5C">
      <w:pPr>
        <w:pStyle w:val="ListParagraph"/>
        <w:numPr>
          <w:ilvl w:val="0"/>
          <w:numId w:val="36"/>
        </w:numPr>
      </w:pPr>
      <w:r>
        <w:t>Cg – an nVidia proprietary language.</w:t>
      </w:r>
    </w:p>
    <w:p w14:paraId="4DABC22A" w14:textId="0E43B526" w:rsidR="000B7E38" w:rsidRDefault="000B7E38" w:rsidP="000B7E38">
      <w:r>
        <w:t>For our work we will be using GLSL, for obvious reasons.</w:t>
      </w:r>
    </w:p>
    <w:p w14:paraId="5C5A4631" w14:textId="1E9A4B98" w:rsidR="000B7E38" w:rsidRDefault="000B7E38" w:rsidP="000B7E38">
      <w:r>
        <w:t>A shader integrates into what is called the programmable pipeline, which can be visualised as follows:</w:t>
      </w:r>
    </w:p>
    <w:p w14:paraId="0B5031FC" w14:textId="0E290F44" w:rsidR="000B7E38" w:rsidRDefault="000B7E38" w:rsidP="000B7E38">
      <w:r>
        <w:rPr>
          <w:noProof/>
          <w:lang w:eastAsia="en-GB"/>
        </w:rPr>
        <w:drawing>
          <wp:inline distT="0" distB="0" distL="0" distR="0" wp14:anchorId="4E8DBC1C" wp14:editId="5E7E8677">
            <wp:extent cx="5502910" cy="559212"/>
            <wp:effectExtent l="0" t="0" r="2540" b="0"/>
            <wp:docPr id="459" name="Picture 459" descr="C:\Users\Kevin\Downloads\RTR3figures\RTR3.0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3.0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502910" cy="559212"/>
                    </a:xfrm>
                    <a:prstGeom prst="rect">
                      <a:avLst/>
                    </a:prstGeom>
                    <a:noFill/>
                    <a:ln>
                      <a:noFill/>
                    </a:ln>
                  </pic:spPr>
                </pic:pic>
              </a:graphicData>
            </a:graphic>
          </wp:inline>
        </w:drawing>
      </w:r>
    </w:p>
    <w:p w14:paraId="43D26886" w14:textId="04DD930C" w:rsidR="000B7E38" w:rsidRPr="000B7E38" w:rsidRDefault="000B7E38" w:rsidP="000B7E38">
      <w:r>
        <w:t xml:space="preserve">This image is taken from </w:t>
      </w:r>
      <w:r>
        <w:rPr>
          <w:i/>
        </w:rPr>
        <w:t>Real-Time Rendering</w:t>
      </w:r>
      <w:r>
        <w:t xml:space="preserve"> </w:t>
      </w:r>
      <w:r>
        <w:fldChar w:fldCharType="begin"/>
      </w:r>
      <w:r w:rsidR="001F5ACF">
        <w:instrText xml:space="preserve"> ADDIN ZOTERO_ITEM CSL_CITATION {"citationID":"4urvqr8da","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0B7E38">
        <w:rPr>
          <w:rFonts w:ascii="Calibri" w:hAnsi="Calibri" w:cs="Calibri"/>
        </w:rPr>
        <w:t>[3]</w:t>
      </w:r>
      <w:r>
        <w:fldChar w:fldCharType="end"/>
      </w:r>
      <w:r>
        <w:t>.  The parts of the pipeline we are most interested in are coloured green.  These are the programmable parts of the graphics pipeline.</w:t>
      </w:r>
      <w:r w:rsidR="00E7263A">
        <w:t xml:space="preserve">  Each serves a different purpose, and we will look at these shortly.</w:t>
      </w:r>
    </w:p>
    <w:p w14:paraId="1CF9F957" w14:textId="6BA527C3" w:rsidR="00691481" w:rsidRDefault="00691481" w:rsidP="00691481">
      <w:pPr>
        <w:pStyle w:val="Heading2"/>
      </w:pPr>
      <w:bookmarkStart w:id="149" w:name="_Toc338585310"/>
      <w:r>
        <w:t>How do Shaders Work?</w:t>
      </w:r>
      <w:bookmarkEnd w:id="149"/>
    </w:p>
    <w:p w14:paraId="2793F0CE" w14:textId="6DFCEA1F" w:rsidR="00E7263A" w:rsidRDefault="00E7263A" w:rsidP="00E7263A">
      <w:r>
        <w:t xml:space="preserve">A shader is just one part of the process that converts our geometric data and other information into the image you finally see on the screen.  As the previous image illustrated, there are actually three different types of shader programs that operate on the graphics pipeline.  Each of these has a different purpose.  At the start, the vertex shader is responsible for taking in raw geometric data, and positioning it world space (along with some other possible functions).  </w:t>
      </w:r>
      <w:r w:rsidR="00057E93">
        <w:t>Its</w:t>
      </w:r>
      <w:r>
        <w:t xml:space="preserve"> main responsibility is to take a single vertex (a vertex shader is written to work on one piece of vertex information at a time), and convert the vertex’s position into world space (using the transformation matrices we have already discussed).  </w:t>
      </w:r>
      <w:r w:rsidR="00057E93">
        <w:t>At the opposite end of the pipeline, the pixel shader (or fragment shader as it is called in OpenGL terms) is responsible for determining the individual pixel colours associated with a triangle when represented on screen.  This can include texture information, information from the vertex shader, or other lighting considerations.</w:t>
      </w:r>
    </w:p>
    <w:p w14:paraId="4A91EAA4" w14:textId="04EB9CF7" w:rsidR="00E7263A" w:rsidRDefault="00057E93" w:rsidP="00E7263A">
      <w:pPr>
        <w:pStyle w:val="Heading3"/>
      </w:pPr>
      <w:bookmarkStart w:id="150" w:name="_Toc338585311"/>
      <w:r>
        <w:lastRenderedPageBreak/>
        <w:t xml:space="preserve">Why </w:t>
      </w:r>
      <w:r w:rsidR="00E7263A">
        <w:t xml:space="preserve">Shaders </w:t>
      </w:r>
      <w:r>
        <w:t xml:space="preserve">are </w:t>
      </w:r>
      <w:r w:rsidR="00E7263A">
        <w:t>Fast?</w:t>
      </w:r>
      <w:bookmarkEnd w:id="150"/>
    </w:p>
    <w:p w14:paraId="1AAE8885" w14:textId="5DF16634" w:rsidR="00057E93" w:rsidRPr="00057E93" w:rsidRDefault="00057E93" w:rsidP="00057E93">
      <w:r>
        <w:t>A good question to ask now is why shaders are fast at producing rendering effects.  The main advantage shaders have is that although you develop a single program, multiple copies of this program are running on the GPU at one time.  This is possible because each individual vertex can be transformed independently, and each individual triangle can also be worked on independently.  This allows the GPU to run many versions of your programs, each operating on one piece of geometry information at a time.  One the GPU has processed all information for a single piece of geometry (e.g. a cube, a 3D character, etc.), then other information and programs can be run through the GPU, producing a different part of the screen.</w:t>
      </w:r>
    </w:p>
    <w:p w14:paraId="16378990" w14:textId="2B82679B" w:rsidR="00691481" w:rsidRDefault="00691481" w:rsidP="00691481">
      <w:pPr>
        <w:pStyle w:val="Heading2"/>
      </w:pPr>
      <w:bookmarkStart w:id="151" w:name="_Toc338585312"/>
      <w:r>
        <w:t>Shader Types</w:t>
      </w:r>
      <w:bookmarkEnd w:id="151"/>
    </w:p>
    <w:p w14:paraId="10EAB4C2" w14:textId="732F185D" w:rsidR="00057E93" w:rsidRDefault="00057E93" w:rsidP="00057E93">
      <w:r>
        <w:t xml:space="preserve">As was illustrated in Section </w:t>
      </w:r>
      <w:r>
        <w:fldChar w:fldCharType="begin"/>
      </w:r>
      <w:r>
        <w:instrText xml:space="preserve"> REF _Ref332639545 \r \h </w:instrText>
      </w:r>
      <w:r>
        <w:fldChar w:fldCharType="separate"/>
      </w:r>
      <w:r>
        <w:t>27.1</w:t>
      </w:r>
      <w:r>
        <w:fldChar w:fldCharType="end"/>
      </w:r>
      <w:r>
        <w:t>, there are three shader types (actually there are now four – but we won’t concern ourselves with the new tessellation shader).</w:t>
      </w:r>
      <w:r w:rsidR="006F1B1C">
        <w:t xml:space="preserve">  We will look at these in the following sub-sections.</w:t>
      </w:r>
    </w:p>
    <w:p w14:paraId="74DDA84E" w14:textId="1167B57D" w:rsidR="00057E93" w:rsidRDefault="00057E93" w:rsidP="00057E93">
      <w:pPr>
        <w:pStyle w:val="Heading3"/>
      </w:pPr>
      <w:bookmarkStart w:id="152" w:name="_Toc338585313"/>
      <w:r>
        <w:t>Vertex Shader</w:t>
      </w:r>
      <w:bookmarkEnd w:id="152"/>
    </w:p>
    <w:p w14:paraId="70C6AD14" w14:textId="073A6F8E" w:rsidR="006F1B1C" w:rsidRPr="006F1B1C" w:rsidRDefault="006F1B1C" w:rsidP="006F1B1C">
      <w:r>
        <w:t>A piece of geometry sent to the graphics card could be considered just a triangle mesh (a collection of triangles making up a shape).  Each triangle is made up of vertices (which it is the vertex shader’s responsibility to manipulate).  These vertices can contain more than positional information – and in fact it is more common that they do contain more than just positional data.  Colour, texture coordinates, normals, and any other information relative to a single vertex can be sent into the vertex shader.  It is the job of the vertex shader to use this information to output the world position of the vertex, and also output any other generated information which might be useful to the later programmable stages.</w:t>
      </w:r>
    </w:p>
    <w:p w14:paraId="5CDFD127" w14:textId="5CA35007" w:rsidR="00057E93" w:rsidRDefault="00057E93" w:rsidP="00057E93">
      <w:pPr>
        <w:pStyle w:val="Heading3"/>
      </w:pPr>
      <w:bookmarkStart w:id="153" w:name="_Toc338585314"/>
      <w:r>
        <w:t>Geometry Shader</w:t>
      </w:r>
      <w:bookmarkEnd w:id="153"/>
    </w:p>
    <w:p w14:paraId="66E08CEC" w14:textId="24CBBD77" w:rsidR="00065C24" w:rsidRDefault="00065C24" w:rsidP="00065C24">
      <w:r>
        <w:t>Whereas the vertex shader deals with an individual vertex, the geometry shader works on a single primitive piece of geometry (e.g. a triangle, a line, a point, etc.).  This input primitive is then used to generate zero or more output primitives.  This allows the geometry shader to add more geometry to a scene if required by the shader program.  This allows such effects as fur and other concepts.</w:t>
      </w:r>
    </w:p>
    <w:p w14:paraId="3EFDAC67" w14:textId="4B374338" w:rsidR="00065C24" w:rsidRDefault="00065C24" w:rsidP="00065C24">
      <w:r>
        <w:t>The geometry shader also allows data to be output from the GPU at this stage.  What this means is that we can process a collection of vertex data into other geometry data, and then use this data for some other effect later in the render (in other words we don’t output our draw to screen, but rather to memory).</w:t>
      </w:r>
    </w:p>
    <w:p w14:paraId="06000E75" w14:textId="5CB1EDE4" w:rsidR="00065C24" w:rsidRPr="00065C24" w:rsidRDefault="00065C24" w:rsidP="00065C24">
      <w:r>
        <w:t>We won’t look at the geometry shader till much later in the module.</w:t>
      </w:r>
    </w:p>
    <w:p w14:paraId="2580E379" w14:textId="0AE07B82" w:rsidR="00057E93" w:rsidRDefault="00057E93" w:rsidP="00057E93">
      <w:pPr>
        <w:pStyle w:val="Heading3"/>
      </w:pPr>
      <w:bookmarkStart w:id="154" w:name="_Toc338585315"/>
      <w:r>
        <w:t>Pixel (or Fragment) Shader</w:t>
      </w:r>
      <w:bookmarkEnd w:id="154"/>
    </w:p>
    <w:p w14:paraId="31001C78" w14:textId="4C275471" w:rsidR="00065C24" w:rsidRDefault="00875631" w:rsidP="00065C24">
      <w:r>
        <w:t>The pixel shader is responsible for determining the individual pixel colours represented on screen.  This involves determining what colour the triangle is, using such techniques as normal colour, lighting, or texturing.</w:t>
      </w:r>
    </w:p>
    <w:p w14:paraId="26D172A1" w14:textId="24CE879A" w:rsidR="00875631" w:rsidRPr="00065C24" w:rsidRDefault="00875631" w:rsidP="00065C24">
      <w:r>
        <w:t>As with the geometry shader, it is also possible to output to memory rather than the screen at this stage.  However, this time rather than raw data, we are creating a texture in memory which we can use for some other part of the render process.</w:t>
      </w:r>
    </w:p>
    <w:p w14:paraId="7D5B1D5D" w14:textId="58E9F84D" w:rsidR="00691481" w:rsidRPr="00691481" w:rsidRDefault="00691481" w:rsidP="00691481">
      <w:pPr>
        <w:pStyle w:val="Heading2"/>
      </w:pPr>
      <w:bookmarkStart w:id="155" w:name="_Toc338585316"/>
      <w:r>
        <w:lastRenderedPageBreak/>
        <w:t>GLSL</w:t>
      </w:r>
      <w:bookmarkEnd w:id="155"/>
    </w:p>
    <w:p w14:paraId="07E034CD" w14:textId="6556FE5A" w:rsidR="00E00BE0" w:rsidRDefault="00875631" w:rsidP="00A67EF8">
      <w:r>
        <w:t>As we are working in OpenGL, we will be using GLSL as our shader language.  The goal here is not to describe all the fine details of GLSL, but rather build up your understanding by working through examples.</w:t>
      </w:r>
    </w:p>
    <w:p w14:paraId="1C5433E1" w14:textId="71D2ECC3" w:rsidR="00875631" w:rsidRDefault="00875631" w:rsidP="00A67EF8">
      <w:r>
        <w:t>GLSL is a C-like language, and in general you should be familiar enough with the syntax we will discuss.  To give you a brief example of what some shader code may look like, examine the following:</w:t>
      </w:r>
    </w:p>
    <w:p w14:paraId="13EC7861" w14:textId="2A467AF4" w:rsidR="00875631" w:rsidRDefault="00875631" w:rsidP="00A67EF8">
      <w:r>
        <w:rPr>
          <w:noProof/>
          <w:lang w:eastAsia="en-GB"/>
        </w:rPr>
        <w:drawing>
          <wp:inline distT="0" distB="0" distL="0" distR="0" wp14:anchorId="1716F72E" wp14:editId="671550DD">
            <wp:extent cx="4438650" cy="15430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4438650" cy="1543050"/>
                    </a:xfrm>
                    <a:prstGeom prst="rect">
                      <a:avLst/>
                    </a:prstGeom>
                  </pic:spPr>
                </pic:pic>
              </a:graphicData>
            </a:graphic>
          </wp:inline>
        </w:drawing>
      </w:r>
    </w:p>
    <w:p w14:paraId="37CC0E1F" w14:textId="6B567F30" w:rsidR="00875631" w:rsidRDefault="00875631" w:rsidP="00A67EF8">
      <w:r>
        <w:t>We won’t examine this code now, but hopefully you can see that there is nothing unusual about GLSL as a language.</w:t>
      </w:r>
    </w:p>
    <w:p w14:paraId="22E7881A" w14:textId="46C087EB" w:rsidR="00691481" w:rsidRDefault="00691481" w:rsidP="00691481">
      <w:pPr>
        <w:pStyle w:val="Heading2"/>
      </w:pPr>
      <w:bookmarkStart w:id="156" w:name="_Toc338585317"/>
      <w:r>
        <w:t>Using Shaders</w:t>
      </w:r>
      <w:bookmarkEnd w:id="156"/>
    </w:p>
    <w:p w14:paraId="705A4F2B" w14:textId="174409F1" w:rsidR="00875631" w:rsidRDefault="000809A2" w:rsidP="00875631">
      <w:r>
        <w:t xml:space="preserve">There are actually a number of stages to loading and using a shader, which we will elaborate upon as we work through the rest of the module.  </w:t>
      </w:r>
      <w:r w:rsidR="00234CD4">
        <w:t>Essentially we have to go through the following stages:</w:t>
      </w:r>
    </w:p>
    <w:p w14:paraId="394B4287" w14:textId="1BCF2D92" w:rsidR="00234CD4" w:rsidRDefault="00234CD4" w:rsidP="005B1A5C">
      <w:pPr>
        <w:pStyle w:val="ListParagraph"/>
        <w:numPr>
          <w:ilvl w:val="0"/>
          <w:numId w:val="37"/>
        </w:numPr>
      </w:pPr>
      <w:r>
        <w:t>Read in the file containing the shader code</w:t>
      </w:r>
    </w:p>
    <w:p w14:paraId="2AC32780" w14:textId="260159E4" w:rsidR="00234CD4" w:rsidRDefault="00234CD4" w:rsidP="005B1A5C">
      <w:pPr>
        <w:pStyle w:val="ListParagraph"/>
        <w:numPr>
          <w:ilvl w:val="0"/>
          <w:numId w:val="37"/>
        </w:numPr>
      </w:pPr>
      <w:r>
        <w:t>Create a shader object</w:t>
      </w:r>
    </w:p>
    <w:p w14:paraId="7B45209E" w14:textId="1BB41886" w:rsidR="00234CD4" w:rsidRDefault="00234CD4" w:rsidP="005B1A5C">
      <w:pPr>
        <w:pStyle w:val="ListParagraph"/>
        <w:numPr>
          <w:ilvl w:val="0"/>
          <w:numId w:val="37"/>
        </w:numPr>
      </w:pPr>
      <w:r>
        <w:t>Attach the read in text from the file to the shader object</w:t>
      </w:r>
    </w:p>
    <w:p w14:paraId="425D989A" w14:textId="6178976D" w:rsidR="00234CD4" w:rsidRDefault="00234CD4" w:rsidP="005B1A5C">
      <w:pPr>
        <w:pStyle w:val="ListParagraph"/>
        <w:numPr>
          <w:ilvl w:val="0"/>
          <w:numId w:val="37"/>
        </w:numPr>
      </w:pPr>
      <w:r>
        <w:t>Compile the shader object</w:t>
      </w:r>
    </w:p>
    <w:p w14:paraId="77CF2984" w14:textId="0FD9EB2A" w:rsidR="00234CD4" w:rsidRDefault="00234CD4" w:rsidP="005B1A5C">
      <w:pPr>
        <w:pStyle w:val="ListParagraph"/>
        <w:numPr>
          <w:ilvl w:val="0"/>
          <w:numId w:val="37"/>
        </w:numPr>
      </w:pPr>
      <w:r>
        <w:t>Repeat 1 – 4 for all the shaders you want to load</w:t>
      </w:r>
    </w:p>
    <w:p w14:paraId="3E48F488" w14:textId="37F05559" w:rsidR="00234CD4" w:rsidRDefault="00234CD4" w:rsidP="005B1A5C">
      <w:pPr>
        <w:pStyle w:val="ListParagraph"/>
        <w:numPr>
          <w:ilvl w:val="0"/>
          <w:numId w:val="37"/>
        </w:numPr>
      </w:pPr>
      <w:r>
        <w:t>Create a program object</w:t>
      </w:r>
    </w:p>
    <w:p w14:paraId="5F1B5DF4" w14:textId="2A874889" w:rsidR="00234CD4" w:rsidRDefault="00234CD4" w:rsidP="005B1A5C">
      <w:pPr>
        <w:pStyle w:val="ListParagraph"/>
        <w:numPr>
          <w:ilvl w:val="0"/>
          <w:numId w:val="37"/>
        </w:numPr>
      </w:pPr>
      <w:r>
        <w:t>Attach the necessary shader objects to the program object (can be many)</w:t>
      </w:r>
    </w:p>
    <w:p w14:paraId="19B21397" w14:textId="64581661" w:rsidR="00234CD4" w:rsidRDefault="00234CD4" w:rsidP="005B1A5C">
      <w:pPr>
        <w:pStyle w:val="ListParagraph"/>
        <w:numPr>
          <w:ilvl w:val="0"/>
          <w:numId w:val="37"/>
        </w:numPr>
      </w:pPr>
      <w:r>
        <w:t>Link the program object</w:t>
      </w:r>
    </w:p>
    <w:p w14:paraId="22F677A1" w14:textId="37794EC1" w:rsidR="00234CD4" w:rsidRDefault="00234CD4" w:rsidP="005B1A5C">
      <w:pPr>
        <w:pStyle w:val="ListParagraph"/>
        <w:numPr>
          <w:ilvl w:val="0"/>
          <w:numId w:val="37"/>
        </w:numPr>
      </w:pPr>
      <w:r>
        <w:t>Repeat 6 – 8 for all the programs you want to create</w:t>
      </w:r>
    </w:p>
    <w:p w14:paraId="30DD5E59" w14:textId="011C83BF" w:rsidR="00234CD4" w:rsidRDefault="00234CD4" w:rsidP="00234CD4">
      <w:r>
        <w:t xml:space="preserve">We have used the word object </w:t>
      </w:r>
      <w:r w:rsidR="00F0098E">
        <w:t>here, but this isn’t the same idea as we use when developing object-oriented systems.  OpenGL keeps track of the shader and program objects for us, assigning each a number when we create it.  For example, we declare a variable for our shader and program as follows:</w:t>
      </w:r>
    </w:p>
    <w:p w14:paraId="40366063" w14:textId="386D9753" w:rsidR="00F0098E" w:rsidRDefault="00F0098E" w:rsidP="00234CD4">
      <w:r>
        <w:rPr>
          <w:noProof/>
          <w:lang w:eastAsia="en-GB"/>
        </w:rPr>
        <w:drawing>
          <wp:inline distT="0" distB="0" distL="0" distR="0" wp14:anchorId="5D93FA72" wp14:editId="10FBCDFE">
            <wp:extent cx="1419225" cy="342900"/>
            <wp:effectExtent l="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1419225" cy="342900"/>
                    </a:xfrm>
                    <a:prstGeom prst="rect">
                      <a:avLst/>
                    </a:prstGeom>
                  </pic:spPr>
                </pic:pic>
              </a:graphicData>
            </a:graphic>
          </wp:inline>
        </w:drawing>
      </w:r>
    </w:p>
    <w:p w14:paraId="271A564D" w14:textId="6CF5A9D5" w:rsidR="00F0098E" w:rsidRDefault="00F0098E" w:rsidP="00234CD4">
      <w:r>
        <w:t>(A GLuint is just an unsigned int).  We can then create an object using an OpenGL command.  For example:</w:t>
      </w:r>
    </w:p>
    <w:p w14:paraId="40BB4FEA" w14:textId="3DE4B0B7" w:rsidR="00F0098E" w:rsidRDefault="00F0098E" w:rsidP="00234CD4">
      <w:r>
        <w:rPr>
          <w:noProof/>
          <w:lang w:eastAsia="en-GB"/>
        </w:rPr>
        <w:drawing>
          <wp:inline distT="0" distB="0" distL="0" distR="0" wp14:anchorId="095C41DD" wp14:editId="3357658C">
            <wp:extent cx="3200400" cy="1714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200400" cy="171450"/>
                    </a:xfrm>
                    <a:prstGeom prst="rect">
                      <a:avLst/>
                    </a:prstGeom>
                  </pic:spPr>
                </pic:pic>
              </a:graphicData>
            </a:graphic>
          </wp:inline>
        </w:drawing>
      </w:r>
    </w:p>
    <w:p w14:paraId="27814AD0" w14:textId="0ADEB684" w:rsidR="00F0098E" w:rsidRDefault="00F0098E" w:rsidP="00234CD4">
      <w:r>
        <w:lastRenderedPageBreak/>
        <w:t>The type parameter is the type of shader we want to create (vertex shader, fragment shader, etc.).  The glCreateShader command returns a value that is essentially an index for the created shader object (for example, the first created object returns a value of 1, the second 2, etc.).  This means OpenGL manages the actual object for us; we just need the shader index number to call commands upon it.  This is a common approach in OpenGL, and you will see us using this technique in many other places.</w:t>
      </w:r>
    </w:p>
    <w:p w14:paraId="3F564216" w14:textId="3144CA05" w:rsidR="00A67EF8" w:rsidRDefault="00F0098E" w:rsidP="00A67EF8">
      <w:r>
        <w:t>You may ask the reason why we use uint for our shader value.  The answer is that we will never have values in the negative range, so there is no point having a signed value.  Also, we can check if the object has been initialised correctly by checking that the value of shader is not equal to 0 (the same as if we were checking that an object was not equal to null).</w:t>
      </w:r>
    </w:p>
    <w:p w14:paraId="156238E4" w14:textId="21684748" w:rsidR="00691481" w:rsidRDefault="00691481" w:rsidP="00691481">
      <w:pPr>
        <w:pStyle w:val="Heading3"/>
      </w:pPr>
      <w:bookmarkStart w:id="157" w:name="_Toc338585318"/>
      <w:r>
        <w:t>Compiling Shaders</w:t>
      </w:r>
      <w:bookmarkEnd w:id="157"/>
    </w:p>
    <w:p w14:paraId="37070206" w14:textId="1FB88334" w:rsidR="00F0098E" w:rsidRDefault="00F0098E" w:rsidP="00F0098E">
      <w:r>
        <w:t>When it comes to loading and compiling shader objects, we go through the steps illustrated by the code below (you aren’t adding this code yourself yet – that is the next lesson):</w:t>
      </w:r>
    </w:p>
    <w:p w14:paraId="41BA071E" w14:textId="57C047D9" w:rsidR="00F0098E" w:rsidRDefault="00F0098E" w:rsidP="00F0098E">
      <w:r>
        <w:rPr>
          <w:noProof/>
          <w:lang w:eastAsia="en-GB"/>
        </w:rPr>
        <w:drawing>
          <wp:inline distT="0" distB="0" distL="0" distR="0" wp14:anchorId="38AF9211" wp14:editId="42835FAE">
            <wp:extent cx="3629025" cy="771525"/>
            <wp:effectExtent l="0" t="0" r="952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29025" cy="771525"/>
                    </a:xfrm>
                    <a:prstGeom prst="rect">
                      <a:avLst/>
                    </a:prstGeom>
                  </pic:spPr>
                </pic:pic>
              </a:graphicData>
            </a:graphic>
          </wp:inline>
        </w:drawing>
      </w:r>
    </w:p>
    <w:p w14:paraId="44FA7751" w14:textId="15D71FEC" w:rsidR="00F0098E" w:rsidRDefault="00F0098E" w:rsidP="00F0098E">
      <w:r>
        <w:t xml:space="preserve">We </w:t>
      </w:r>
      <w:r w:rsidR="008E5E1A">
        <w:t>read in the text from the file (line 17).  We then create a shader object of the necessary type (line 18).  We then get the underlying character array of the string (line 19) and use this to attach as the shader source for the glShaderSource command on line 20.  OpenGL relies on character arrays rather than C++ strings, as it is essentially C based rather than C++.  Hence we have to get the character array as above.  The glShaderSource command takes four parameters:</w:t>
      </w:r>
    </w:p>
    <w:p w14:paraId="4A43606D" w14:textId="002649BA" w:rsidR="008E5E1A" w:rsidRDefault="008E5E1A" w:rsidP="005B1A5C">
      <w:pPr>
        <w:pStyle w:val="ListParagraph"/>
        <w:numPr>
          <w:ilvl w:val="0"/>
          <w:numId w:val="38"/>
        </w:numPr>
      </w:pPr>
      <w:r>
        <w:t>The shader object index to use with this source</w:t>
      </w:r>
    </w:p>
    <w:p w14:paraId="6C397D35" w14:textId="617E59E8" w:rsidR="008E5E1A" w:rsidRDefault="008E5E1A" w:rsidP="005B1A5C">
      <w:pPr>
        <w:pStyle w:val="ListParagraph"/>
        <w:numPr>
          <w:ilvl w:val="0"/>
          <w:numId w:val="38"/>
        </w:numPr>
      </w:pPr>
      <w:r>
        <w:t>The number of character arrays that are to be used as source for the shader</w:t>
      </w:r>
    </w:p>
    <w:p w14:paraId="54C6963C" w14:textId="78B80164" w:rsidR="008E5E1A" w:rsidRDefault="008E5E1A" w:rsidP="005B1A5C">
      <w:pPr>
        <w:pStyle w:val="ListParagraph"/>
        <w:numPr>
          <w:ilvl w:val="0"/>
          <w:numId w:val="38"/>
        </w:numPr>
      </w:pPr>
      <w:r>
        <w:t>A pointer to an array of character arrays used for our source</w:t>
      </w:r>
    </w:p>
    <w:p w14:paraId="200B9DF8" w14:textId="3532F26B" w:rsidR="008E5E1A" w:rsidRPr="00F0098E" w:rsidRDefault="008E5E1A" w:rsidP="005B1A5C">
      <w:pPr>
        <w:pStyle w:val="ListParagraph"/>
        <w:numPr>
          <w:ilvl w:val="0"/>
          <w:numId w:val="38"/>
        </w:numPr>
      </w:pPr>
      <w:r>
        <w:t>A pointer to an array of uint that contains the length of each character array.  We use 0 (null) as this means OpenGL assumes the character arrays are null terminated.  In our case they are as we have used a string to read in the file in the first place.</w:t>
      </w:r>
    </w:p>
    <w:p w14:paraId="7C956B60" w14:textId="35504284" w:rsidR="008E5E1A" w:rsidRDefault="008E5E1A" w:rsidP="008E5E1A">
      <w:pPr>
        <w:pStyle w:val="Heading3"/>
      </w:pPr>
      <w:bookmarkStart w:id="158" w:name="_Toc338585319"/>
      <w:r>
        <w:t>Compilation Problems</w:t>
      </w:r>
      <w:bookmarkEnd w:id="158"/>
    </w:p>
    <w:p w14:paraId="4639DFEC" w14:textId="1DDC5876" w:rsidR="008E5E1A" w:rsidRDefault="008E5E1A" w:rsidP="008E5E1A">
      <w:r>
        <w:t>It may be the case that we have a problem when we compile the shader.  From our application point of view, we</w:t>
      </w:r>
      <w:r w:rsidR="00221074">
        <w:t xml:space="preserve"> will get an error that wouldn’t really reflect the problem in our shader code.  Because of this, we have to get the compilation log from OpenGL.  We do this as follows:</w:t>
      </w:r>
    </w:p>
    <w:p w14:paraId="12C154BB" w14:textId="118A4245" w:rsidR="00221074" w:rsidRDefault="00221074" w:rsidP="008E5E1A">
      <w:r>
        <w:rPr>
          <w:noProof/>
          <w:lang w:eastAsia="en-GB"/>
        </w:rPr>
        <w:drawing>
          <wp:inline distT="0" distB="0" distL="0" distR="0" wp14:anchorId="1C5E79E3" wp14:editId="24CFCBF4">
            <wp:extent cx="5502910" cy="1555042"/>
            <wp:effectExtent l="0" t="0" r="254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502910" cy="1555042"/>
                    </a:xfrm>
                    <a:prstGeom prst="rect">
                      <a:avLst/>
                    </a:prstGeom>
                  </pic:spPr>
                </pic:pic>
              </a:graphicData>
            </a:graphic>
          </wp:inline>
        </w:drawing>
      </w:r>
    </w:p>
    <w:p w14:paraId="52D00630" w14:textId="271EE3EF" w:rsidR="00221074" w:rsidRPr="008E5E1A" w:rsidRDefault="00221074" w:rsidP="008E5E1A">
      <w:r>
        <w:lastRenderedPageBreak/>
        <w:t>We get the state of the compilation by calling the glGetShaderiv command on line 24.  We then check to see if the shader compiled OK.  If not, we create a small buffer (technically we should get the length of the log and then create the correct sized buffer – we are being a bit lazy here), and then get the compilation log by calling glShaderInfoLog.  We then print out the log accordingly.  This can be a very useful piece of information when our applications don’t run.</w:t>
      </w:r>
    </w:p>
    <w:p w14:paraId="38836807" w14:textId="5CE97BB9" w:rsidR="00691481" w:rsidRDefault="00691481" w:rsidP="00691481">
      <w:pPr>
        <w:pStyle w:val="Heading3"/>
      </w:pPr>
      <w:bookmarkStart w:id="159" w:name="_Toc338585320"/>
      <w:r>
        <w:t>Linking Programs</w:t>
      </w:r>
      <w:bookmarkEnd w:id="159"/>
    </w:p>
    <w:p w14:paraId="671AFF32" w14:textId="494332C0" w:rsidR="00221074" w:rsidRDefault="00221074" w:rsidP="00221074">
      <w:r>
        <w:t>Creating and linking programs follows a similar approach, although now we are attaching shader objects to a program rather than source code.  The following shows the general process:</w:t>
      </w:r>
    </w:p>
    <w:p w14:paraId="55FF96A6" w14:textId="0BD4A931" w:rsidR="00221074" w:rsidRDefault="00221074" w:rsidP="00221074">
      <w:r>
        <w:rPr>
          <w:noProof/>
          <w:lang w:eastAsia="en-GB"/>
        </w:rPr>
        <w:drawing>
          <wp:inline distT="0" distB="0" distL="0" distR="0" wp14:anchorId="7789EABE" wp14:editId="00FF772F">
            <wp:extent cx="3343275" cy="6286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343275" cy="628650"/>
                    </a:xfrm>
                    <a:prstGeom prst="rect">
                      <a:avLst/>
                    </a:prstGeom>
                  </pic:spPr>
                </pic:pic>
              </a:graphicData>
            </a:graphic>
          </wp:inline>
        </w:drawing>
      </w:r>
    </w:p>
    <w:p w14:paraId="638BF8CD" w14:textId="0840F9B4" w:rsidR="00221074" w:rsidRPr="00221074" w:rsidRDefault="00221074" w:rsidP="00221074">
      <w:r>
        <w:t>We create a program object (line 40), and then attach all the necessary shader objects to the program (assuming an array of shader objects, then we use the for loop defined on line 41) using the glAttachShader command.  Finally, once all the necessary shader objects are attached we call glLinkProgram on the program object.</w:t>
      </w:r>
    </w:p>
    <w:p w14:paraId="530E0170" w14:textId="3B95D994" w:rsidR="008E5E1A" w:rsidRDefault="00221074" w:rsidP="008E5E1A">
      <w:pPr>
        <w:pStyle w:val="Heading3"/>
      </w:pPr>
      <w:bookmarkStart w:id="160" w:name="_Toc338585321"/>
      <w:r>
        <w:t>Linking Problems</w:t>
      </w:r>
      <w:bookmarkEnd w:id="160"/>
    </w:p>
    <w:p w14:paraId="18562353" w14:textId="4AD32219" w:rsidR="00221074" w:rsidRDefault="00221074" w:rsidP="00221074">
      <w:r>
        <w:t>As with compiling shaders, we may hit a problem when linking.  The following code is similar to checking for compilation problems:</w:t>
      </w:r>
    </w:p>
    <w:p w14:paraId="2F397891" w14:textId="07B1BAB7" w:rsidR="00221074" w:rsidRDefault="00221074" w:rsidP="00221074">
      <w:r>
        <w:rPr>
          <w:noProof/>
          <w:lang w:eastAsia="en-GB"/>
        </w:rPr>
        <w:drawing>
          <wp:inline distT="0" distB="0" distL="0" distR="0" wp14:anchorId="4854A212" wp14:editId="71DA7117">
            <wp:extent cx="4333875" cy="21526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333875" cy="2152650"/>
                    </a:xfrm>
                    <a:prstGeom prst="rect">
                      <a:avLst/>
                    </a:prstGeom>
                  </pic:spPr>
                </pic:pic>
              </a:graphicData>
            </a:graphic>
          </wp:inline>
        </w:drawing>
      </w:r>
    </w:p>
    <w:p w14:paraId="0AED4BAC" w14:textId="6431766A" w:rsidR="00221074" w:rsidRPr="00221074" w:rsidRDefault="00221074" w:rsidP="00221074">
      <w:r>
        <w:t>You should be able to determine what we are doing from the previous description.</w:t>
      </w:r>
    </w:p>
    <w:p w14:paraId="5C458970" w14:textId="7607E0CC" w:rsidR="00E7263A" w:rsidRDefault="00E7263A" w:rsidP="00E7263A">
      <w:pPr>
        <w:pStyle w:val="Heading2"/>
      </w:pPr>
      <w:bookmarkStart w:id="161" w:name="_Toc338585322"/>
      <w:r>
        <w:t>Further Reading</w:t>
      </w:r>
      <w:bookmarkEnd w:id="161"/>
    </w:p>
    <w:p w14:paraId="5B877106" w14:textId="38433BE2" w:rsidR="00E7263A" w:rsidRPr="00E7263A" w:rsidRDefault="00E7263A" w:rsidP="00E7263A">
      <w:r>
        <w:t xml:space="preserve">The two main texts for the module </w:t>
      </w:r>
      <w:r>
        <w:fldChar w:fldCharType="begin"/>
      </w:r>
      <w:r w:rsidR="001F5ACF">
        <w:instrText xml:space="preserve"> ADDIN ZOTERO_ITEM CSL_CITATION {"citationID":"j3fps4jth","properties":{"formattedCitation":"[1], [3]","plainCitation":"[1], [3]"},"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E7263A">
        <w:rPr>
          <w:rFonts w:ascii="Calibri" w:hAnsi="Calibri" w:cs="Calibri"/>
        </w:rPr>
        <w:t>[1], [3]</w:t>
      </w:r>
      <w:r>
        <w:fldChar w:fldCharType="end"/>
      </w:r>
      <w:r>
        <w:t xml:space="preserve"> should help you in exploring shader concepts further.  In particular, chapters 2 and 3 of </w:t>
      </w:r>
      <w:r>
        <w:rPr>
          <w:i/>
        </w:rPr>
        <w:t xml:space="preserve">Real-Time Rendering </w:t>
      </w:r>
      <w:r>
        <w:t>are a good starting point.</w:t>
      </w:r>
    </w:p>
    <w:p w14:paraId="582912C4" w14:textId="77777777" w:rsidR="00A67EF8" w:rsidRDefault="00A67EF8" w:rsidP="00A67EF8">
      <w:pPr>
        <w:pStyle w:val="Heading1"/>
      </w:pPr>
      <w:bookmarkStart w:id="162" w:name="_Toc338585323"/>
      <w:r>
        <w:lastRenderedPageBreak/>
        <w:t>Loading Shaders in OpenGL</w:t>
      </w:r>
      <w:bookmarkEnd w:id="162"/>
    </w:p>
    <w:p w14:paraId="3AC1DB05" w14:textId="044A3E02" w:rsidR="00A67EF8" w:rsidRDefault="0014774C" w:rsidP="00A67EF8">
      <w:r>
        <w:t>Now that we know what a shader is, let us start building a simple shader framework to allow us to us</w:t>
      </w:r>
      <w:r w:rsidR="00221074">
        <w:t>e these effects in our program</w:t>
      </w:r>
      <w:r>
        <w:t>s.  We are going to start with a simple (and also deprecated) shader, but we are really just making sure that our application works first before moving onto more elaborate shaders.</w:t>
      </w:r>
    </w:p>
    <w:p w14:paraId="39FC2549" w14:textId="77777777" w:rsidR="0014774C" w:rsidRDefault="0014774C" w:rsidP="0014774C">
      <w:pPr>
        <w:pStyle w:val="Heading2"/>
      </w:pPr>
      <w:bookmarkStart w:id="163" w:name="_Toc338585324"/>
      <w:r>
        <w:t>Shader Header File</w:t>
      </w:r>
      <w:bookmarkEnd w:id="163"/>
    </w:p>
    <w:p w14:paraId="192F2C87" w14:textId="77777777" w:rsidR="0014774C" w:rsidRDefault="0014774C" w:rsidP="0014774C">
      <w:r>
        <w:t>First of all, let us create our header file for working with shaders</w:t>
      </w:r>
      <w:r w:rsidR="0053727C">
        <w:t xml:space="preserve"> (shader.h)</w:t>
      </w:r>
      <w:r>
        <w:t>.  This file just needs a couple of declarations:</w:t>
      </w:r>
    </w:p>
    <w:p w14:paraId="41CBE3B3" w14:textId="77777777" w:rsidR="0014774C" w:rsidRDefault="0053727C" w:rsidP="0014774C">
      <w:r>
        <w:rPr>
          <w:noProof/>
          <w:lang w:eastAsia="en-GB"/>
        </w:rPr>
        <w:drawing>
          <wp:inline distT="0" distB="0" distL="0" distR="0" wp14:anchorId="48C6B0F0" wp14:editId="097ECCB8">
            <wp:extent cx="4391025" cy="1266825"/>
            <wp:effectExtent l="0" t="0" r="9525" b="952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391025" cy="1266825"/>
                    </a:xfrm>
                    <a:prstGeom prst="rect">
                      <a:avLst/>
                    </a:prstGeom>
                  </pic:spPr>
                </pic:pic>
              </a:graphicData>
            </a:graphic>
          </wp:inline>
        </w:drawing>
      </w:r>
    </w:p>
    <w:p w14:paraId="45EB2DC2" w14:textId="77777777" w:rsidR="0053727C" w:rsidRPr="0014774C" w:rsidRDefault="0053727C" w:rsidP="0014774C">
      <w:r>
        <w:t xml:space="preserve">We will look at the implementation of these two </w:t>
      </w:r>
      <w:r w:rsidR="003C05CF">
        <w:t>operation</w:t>
      </w:r>
      <w:r>
        <w:t xml:space="preserve">s shortly.  The first </w:t>
      </w:r>
      <w:r w:rsidR="003C05CF">
        <w:t>operation</w:t>
      </w:r>
      <w:r>
        <w:t xml:space="preserve"> is simply a helper </w:t>
      </w:r>
      <w:r w:rsidR="003C05CF">
        <w:t>operation</w:t>
      </w:r>
      <w:r>
        <w:t xml:space="preserve"> to load a shader file of a particular type (vertex, fragment).  The second </w:t>
      </w:r>
      <w:r w:rsidR="003C05CF">
        <w:t>operation</w:t>
      </w:r>
      <w:r>
        <w:t xml:space="preserve"> takes an array of shaders and then uses them to create a particular shader program (a complete effect).  Let us look at how we define these </w:t>
      </w:r>
      <w:r w:rsidR="003C05CF">
        <w:t>operation</w:t>
      </w:r>
      <w:r>
        <w:t>s.</w:t>
      </w:r>
    </w:p>
    <w:p w14:paraId="6A473C3F" w14:textId="77777777" w:rsidR="0014774C" w:rsidRDefault="0014774C" w:rsidP="0014774C">
      <w:pPr>
        <w:pStyle w:val="Heading2"/>
      </w:pPr>
      <w:bookmarkStart w:id="164" w:name="_Toc338585325"/>
      <w:r>
        <w:t>Shader Code File</w:t>
      </w:r>
      <w:bookmarkEnd w:id="164"/>
    </w:p>
    <w:p w14:paraId="49DF35BF" w14:textId="77777777" w:rsidR="0053727C" w:rsidRDefault="0053727C" w:rsidP="0053727C">
      <w:r>
        <w:t>Our shader code (shader.cpp) file looks as follows:</w:t>
      </w:r>
    </w:p>
    <w:p w14:paraId="131DB9B4" w14:textId="77777777" w:rsidR="00947F4E" w:rsidRDefault="0053727C" w:rsidP="0053727C">
      <w:r>
        <w:rPr>
          <w:noProof/>
          <w:lang w:eastAsia="en-GB"/>
        </w:rPr>
        <w:drawing>
          <wp:inline distT="0" distB="0" distL="0" distR="0" wp14:anchorId="6080670A" wp14:editId="38FDCD50">
            <wp:extent cx="3686175" cy="2133600"/>
            <wp:effectExtent l="0" t="0" r="952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86175" cy="2133600"/>
                    </a:xfrm>
                    <a:prstGeom prst="rect">
                      <a:avLst/>
                    </a:prstGeom>
                  </pic:spPr>
                </pic:pic>
              </a:graphicData>
            </a:graphic>
          </wp:inline>
        </w:drawing>
      </w:r>
    </w:p>
    <w:p w14:paraId="7669F5A5" w14:textId="77777777" w:rsidR="0053727C" w:rsidRDefault="005B6497" w:rsidP="0053727C">
      <w:r>
        <w:rPr>
          <w:noProof/>
          <w:lang w:eastAsia="en-GB"/>
        </w:rPr>
        <w:lastRenderedPageBreak/>
        <w:drawing>
          <wp:inline distT="0" distB="0" distL="0" distR="0" wp14:anchorId="7BBA585D" wp14:editId="36DCF3FA">
            <wp:extent cx="5502910" cy="2802604"/>
            <wp:effectExtent l="0" t="0" r="254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502910" cy="2802604"/>
                    </a:xfrm>
                    <a:prstGeom prst="rect">
                      <a:avLst/>
                    </a:prstGeom>
                  </pic:spPr>
                </pic:pic>
              </a:graphicData>
            </a:graphic>
          </wp:inline>
        </w:drawing>
      </w:r>
    </w:p>
    <w:p w14:paraId="5A01B12D" w14:textId="77777777" w:rsidR="0053727C" w:rsidRDefault="005B6497" w:rsidP="0053727C">
      <w:r>
        <w:rPr>
          <w:noProof/>
          <w:lang w:eastAsia="en-GB"/>
        </w:rPr>
        <w:drawing>
          <wp:inline distT="0" distB="0" distL="0" distR="0" wp14:anchorId="558891F7" wp14:editId="735489E4">
            <wp:extent cx="4343400" cy="3552825"/>
            <wp:effectExtent l="0" t="0" r="0"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4343400" cy="3552825"/>
                    </a:xfrm>
                    <a:prstGeom prst="rect">
                      <a:avLst/>
                    </a:prstGeom>
                  </pic:spPr>
                </pic:pic>
              </a:graphicData>
            </a:graphic>
          </wp:inline>
        </w:drawing>
      </w:r>
    </w:p>
    <w:p w14:paraId="0DF6FD78" w14:textId="77777777" w:rsidR="0053727C" w:rsidRDefault="0053727C" w:rsidP="0053727C">
      <w:r>
        <w:t xml:space="preserve">The first </w:t>
      </w:r>
      <w:r w:rsidR="003C05CF">
        <w:t>operation</w:t>
      </w:r>
      <w:r>
        <w:t xml:space="preserve"> we define isn’t in our header declaration, and therefore is only visible to the shader.cpp file.  This </w:t>
      </w:r>
      <w:r w:rsidR="003C05CF">
        <w:t>operation</w:t>
      </w:r>
      <w:r>
        <w:t xml:space="preserve"> allows us to load in a file, and this is the standard C++ method of doing this.  We go through the following steps:</w:t>
      </w:r>
    </w:p>
    <w:p w14:paraId="57668A35" w14:textId="77777777" w:rsidR="0053727C" w:rsidRDefault="0053727C" w:rsidP="0053727C">
      <w:pPr>
        <w:pStyle w:val="ListParagraph"/>
        <w:numPr>
          <w:ilvl w:val="0"/>
          <w:numId w:val="20"/>
        </w:numPr>
      </w:pPr>
      <w:r>
        <w:t>Open the file as in input file stream (ifstream) – line 8</w:t>
      </w:r>
    </w:p>
    <w:p w14:paraId="13D0F424" w14:textId="77777777" w:rsidR="0053727C" w:rsidRDefault="0053727C" w:rsidP="0053727C">
      <w:pPr>
        <w:pStyle w:val="ListParagraph"/>
        <w:numPr>
          <w:ilvl w:val="0"/>
          <w:numId w:val="20"/>
        </w:numPr>
      </w:pPr>
      <w:r>
        <w:t>Create a string stream to act as a buffer to read the file into – line 9</w:t>
      </w:r>
    </w:p>
    <w:p w14:paraId="5232B73C" w14:textId="77777777" w:rsidR="0053727C" w:rsidRDefault="0053727C" w:rsidP="0053727C">
      <w:pPr>
        <w:pStyle w:val="ListParagraph"/>
        <w:numPr>
          <w:ilvl w:val="0"/>
          <w:numId w:val="20"/>
        </w:numPr>
      </w:pPr>
      <w:r>
        <w:t>We read the file into the buffer – line 10</w:t>
      </w:r>
    </w:p>
    <w:p w14:paraId="7EAC4E70" w14:textId="77777777" w:rsidR="0053727C" w:rsidRDefault="0053727C" w:rsidP="0053727C">
      <w:pPr>
        <w:pStyle w:val="ListParagraph"/>
        <w:numPr>
          <w:ilvl w:val="0"/>
          <w:numId w:val="20"/>
        </w:numPr>
      </w:pPr>
      <w:r>
        <w:t>We get the internal string of the buffer and use it as our file content – line 11</w:t>
      </w:r>
    </w:p>
    <w:p w14:paraId="334A1021" w14:textId="77777777" w:rsidR="0053727C" w:rsidRDefault="0053727C" w:rsidP="0053727C">
      <w:r>
        <w:t xml:space="preserve">Our next </w:t>
      </w:r>
      <w:r w:rsidR="003C05CF">
        <w:t>operation</w:t>
      </w:r>
      <w:r>
        <w:t xml:space="preserve"> is the load shader </w:t>
      </w:r>
      <w:r w:rsidR="003C05CF">
        <w:t>operation</w:t>
      </w:r>
      <w:r>
        <w:t xml:space="preserve">.  This </w:t>
      </w:r>
      <w:r w:rsidR="003C05CF">
        <w:t>operation</w:t>
      </w:r>
      <w:r>
        <w:t xml:space="preserve"> has the task of loading in the file and attempting to compile it.  For this operation, we go through the following steps:</w:t>
      </w:r>
    </w:p>
    <w:p w14:paraId="3B599C21" w14:textId="77777777" w:rsidR="0053727C" w:rsidRDefault="0053727C" w:rsidP="005B1A5C">
      <w:pPr>
        <w:pStyle w:val="ListParagraph"/>
        <w:numPr>
          <w:ilvl w:val="0"/>
          <w:numId w:val="21"/>
        </w:numPr>
      </w:pPr>
      <w:r>
        <w:lastRenderedPageBreak/>
        <w:t>Read in the file of the given name – line 17</w:t>
      </w:r>
    </w:p>
    <w:p w14:paraId="77C7652B" w14:textId="77777777" w:rsidR="0053727C" w:rsidRDefault="0053727C" w:rsidP="005B1A5C">
      <w:pPr>
        <w:pStyle w:val="ListParagraph"/>
        <w:numPr>
          <w:ilvl w:val="0"/>
          <w:numId w:val="21"/>
        </w:numPr>
      </w:pPr>
      <w:r>
        <w:t>Create a shader object of the relevant type given – line 18</w:t>
      </w:r>
    </w:p>
    <w:p w14:paraId="378111E4" w14:textId="77777777" w:rsidR="0053727C" w:rsidRDefault="0053727C" w:rsidP="005B1A5C">
      <w:pPr>
        <w:pStyle w:val="ListParagraph"/>
        <w:numPr>
          <w:ilvl w:val="0"/>
          <w:numId w:val="21"/>
        </w:numPr>
      </w:pPr>
      <w:r>
        <w:t>Get the underlying character array from the read in file – line 19</w:t>
      </w:r>
    </w:p>
    <w:p w14:paraId="6D9827A0" w14:textId="77777777" w:rsidR="0053727C" w:rsidRDefault="0094697B" w:rsidP="005B1A5C">
      <w:pPr>
        <w:pStyle w:val="ListParagraph"/>
        <w:numPr>
          <w:ilvl w:val="0"/>
          <w:numId w:val="21"/>
        </w:numPr>
      </w:pPr>
      <w:r>
        <w:t>Set the shader source for the created shader object to the character array – line 20</w:t>
      </w:r>
    </w:p>
    <w:p w14:paraId="01351020" w14:textId="77777777" w:rsidR="0094697B" w:rsidRDefault="0094697B" w:rsidP="005B1A5C">
      <w:pPr>
        <w:pStyle w:val="ListParagraph"/>
        <w:numPr>
          <w:ilvl w:val="0"/>
          <w:numId w:val="21"/>
        </w:numPr>
      </w:pPr>
      <w:r>
        <w:t>We compile the shader – line 21</w:t>
      </w:r>
    </w:p>
    <w:p w14:paraId="6BB85DC9" w14:textId="77777777" w:rsidR="005B6497" w:rsidRDefault="005B6497" w:rsidP="005B1A5C">
      <w:pPr>
        <w:pStyle w:val="ListParagraph"/>
        <w:numPr>
          <w:ilvl w:val="0"/>
          <w:numId w:val="21"/>
        </w:numPr>
      </w:pPr>
      <w:r>
        <w:t>We check to see if the shader has compiled – lines 23 – 24</w:t>
      </w:r>
    </w:p>
    <w:p w14:paraId="1AF2D0C6" w14:textId="77777777" w:rsidR="0094697B" w:rsidRDefault="005B6497" w:rsidP="005B1A5C">
      <w:pPr>
        <w:pStyle w:val="ListParagraph"/>
        <w:numPr>
          <w:ilvl w:val="0"/>
          <w:numId w:val="21"/>
        </w:numPr>
      </w:pPr>
      <w:r>
        <w:t>If not compiled, w</w:t>
      </w:r>
      <w:r w:rsidR="0094697B">
        <w:t>e get the shader compiler log, allocating sp</w:t>
      </w:r>
      <w:r>
        <w:t>ace to read this into – lines 25 to 34</w:t>
      </w:r>
    </w:p>
    <w:p w14:paraId="703FF865" w14:textId="77777777" w:rsidR="0094697B" w:rsidRDefault="0094697B" w:rsidP="005B1A5C">
      <w:pPr>
        <w:pStyle w:val="ListParagraph"/>
        <w:numPr>
          <w:ilvl w:val="0"/>
          <w:numId w:val="21"/>
        </w:numPr>
      </w:pPr>
      <w:r>
        <w:t>We return the shader object – line 32</w:t>
      </w:r>
      <w:r w:rsidR="005B6497">
        <w:t>5</w:t>
      </w:r>
    </w:p>
    <w:p w14:paraId="61292AEF" w14:textId="77777777" w:rsidR="0094697B" w:rsidRDefault="0094697B" w:rsidP="0094697B">
      <w:r>
        <w:t xml:space="preserve">The final </w:t>
      </w:r>
      <w:r w:rsidR="003C05CF">
        <w:t>operation</w:t>
      </w:r>
      <w:r>
        <w:t xml:space="preserve"> is create program.  In this </w:t>
      </w:r>
      <w:r w:rsidR="003C05CF">
        <w:t>operation</w:t>
      </w:r>
      <w:r>
        <w:t xml:space="preserve"> we take an array of shader objects (a GLuint means we have a pointer to a GLuint, or the start of an array of GLuint – hence why we need a count), attach them to a program object, and then link the program.  We perform the following steps:</w:t>
      </w:r>
    </w:p>
    <w:p w14:paraId="0360F090" w14:textId="77777777" w:rsidR="0094697B" w:rsidRDefault="0094697B" w:rsidP="005B1A5C">
      <w:pPr>
        <w:pStyle w:val="ListParagraph"/>
        <w:numPr>
          <w:ilvl w:val="0"/>
          <w:numId w:val="22"/>
        </w:numPr>
      </w:pPr>
      <w:r>
        <w:t>C</w:t>
      </w:r>
      <w:r w:rsidR="005B6497">
        <w:t>reate a program object – line 40</w:t>
      </w:r>
    </w:p>
    <w:p w14:paraId="38F980B5" w14:textId="77777777" w:rsidR="0094697B" w:rsidRDefault="0094697B" w:rsidP="005B1A5C">
      <w:pPr>
        <w:pStyle w:val="ListParagraph"/>
        <w:numPr>
          <w:ilvl w:val="0"/>
          <w:numId w:val="22"/>
        </w:numPr>
      </w:pPr>
      <w:r>
        <w:t>Attach all the shader o</w:t>
      </w:r>
      <w:r w:rsidR="005B6497">
        <w:t>bjects to the program – lines 41 and 42</w:t>
      </w:r>
    </w:p>
    <w:p w14:paraId="56CB62AA" w14:textId="77777777" w:rsidR="0094697B" w:rsidRDefault="005B6497" w:rsidP="005B1A5C">
      <w:pPr>
        <w:pStyle w:val="ListParagraph"/>
        <w:numPr>
          <w:ilvl w:val="0"/>
          <w:numId w:val="22"/>
        </w:numPr>
      </w:pPr>
      <w:r>
        <w:t>Link the program – line 43</w:t>
      </w:r>
    </w:p>
    <w:p w14:paraId="5394F577" w14:textId="77777777" w:rsidR="005B6497" w:rsidRDefault="005B6497" w:rsidP="005B1A5C">
      <w:pPr>
        <w:pStyle w:val="ListParagraph"/>
        <w:numPr>
          <w:ilvl w:val="0"/>
          <w:numId w:val="22"/>
        </w:numPr>
      </w:pPr>
      <w:r>
        <w:t>Check to see if the program linked OK – lines 45 and 46</w:t>
      </w:r>
    </w:p>
    <w:p w14:paraId="1499AAAD" w14:textId="77777777" w:rsidR="0094697B" w:rsidRDefault="005B6497" w:rsidP="005B1A5C">
      <w:pPr>
        <w:pStyle w:val="ListParagraph"/>
        <w:numPr>
          <w:ilvl w:val="0"/>
          <w:numId w:val="22"/>
        </w:numPr>
      </w:pPr>
      <w:r>
        <w:t>If the link failed, w</w:t>
      </w:r>
      <w:r w:rsidR="0094697B">
        <w:t>e get the program link log, allocating sp</w:t>
      </w:r>
      <w:r w:rsidR="007F2BFA">
        <w:t>ace to read this into – lines 47 to 58</w:t>
      </w:r>
    </w:p>
    <w:p w14:paraId="66357D85" w14:textId="77777777" w:rsidR="0094697B" w:rsidRDefault="0094697B" w:rsidP="005B1A5C">
      <w:pPr>
        <w:pStyle w:val="ListParagraph"/>
        <w:numPr>
          <w:ilvl w:val="0"/>
          <w:numId w:val="22"/>
        </w:numPr>
      </w:pPr>
      <w:r>
        <w:t>We return the program object</w:t>
      </w:r>
    </w:p>
    <w:p w14:paraId="2D1D4CE1" w14:textId="77777777" w:rsidR="0094697B" w:rsidRDefault="0094697B" w:rsidP="0094697B">
      <w:r>
        <w:t>Basically, we will be performing the following steps when we start working with shaders:</w:t>
      </w:r>
    </w:p>
    <w:p w14:paraId="581B2D5A" w14:textId="77777777" w:rsidR="0094697B" w:rsidRDefault="0094697B" w:rsidP="005B1A5C">
      <w:pPr>
        <w:pStyle w:val="ListParagraph"/>
        <w:numPr>
          <w:ilvl w:val="0"/>
          <w:numId w:val="23"/>
        </w:numPr>
      </w:pPr>
      <w:r>
        <w:t>Create the vertex shader object</w:t>
      </w:r>
    </w:p>
    <w:p w14:paraId="25A7B8D4" w14:textId="77777777" w:rsidR="0094697B" w:rsidRDefault="0094697B" w:rsidP="005B1A5C">
      <w:pPr>
        <w:pStyle w:val="ListParagraph"/>
        <w:numPr>
          <w:ilvl w:val="0"/>
          <w:numId w:val="23"/>
        </w:numPr>
      </w:pPr>
      <w:r>
        <w:t>Create the fragment shader object</w:t>
      </w:r>
    </w:p>
    <w:p w14:paraId="2E6A5C68" w14:textId="77777777" w:rsidR="0094697B" w:rsidRDefault="0094697B" w:rsidP="005B1A5C">
      <w:pPr>
        <w:pStyle w:val="ListParagraph"/>
        <w:numPr>
          <w:ilvl w:val="0"/>
          <w:numId w:val="23"/>
        </w:numPr>
      </w:pPr>
      <w:r>
        <w:t>Create the program object from the vertex and fragment shader</w:t>
      </w:r>
    </w:p>
    <w:p w14:paraId="4167CEE2" w14:textId="77777777" w:rsidR="0094697B" w:rsidRPr="0053727C" w:rsidRDefault="0094697B" w:rsidP="0094697B">
      <w:r>
        <w:t>Let us now see what our simple vertex and fragment shaders look like.</w:t>
      </w:r>
    </w:p>
    <w:p w14:paraId="46788A6B" w14:textId="77777777" w:rsidR="0014774C" w:rsidRDefault="0014774C" w:rsidP="0014774C">
      <w:pPr>
        <w:pStyle w:val="Heading2"/>
      </w:pPr>
      <w:bookmarkStart w:id="165" w:name="_Toc338585326"/>
      <w:r>
        <w:t>Simple Vertex Shader</w:t>
      </w:r>
      <w:bookmarkEnd w:id="165"/>
    </w:p>
    <w:p w14:paraId="19630E4E" w14:textId="77777777" w:rsidR="0094697B" w:rsidRDefault="0094697B" w:rsidP="0094697B">
      <w:r>
        <w:t xml:space="preserve">Create a new </w:t>
      </w:r>
      <w:r>
        <w:rPr>
          <w:b/>
        </w:rPr>
        <w:t>text file</w:t>
      </w:r>
      <w:r>
        <w:t xml:space="preserve"> in your project called </w:t>
      </w:r>
      <w:r>
        <w:rPr>
          <w:b/>
        </w:rPr>
        <w:t>first.vert</w:t>
      </w:r>
      <w:r>
        <w:t>.  The code to put into this file is as follows:</w:t>
      </w:r>
    </w:p>
    <w:p w14:paraId="08287B3D" w14:textId="77777777" w:rsidR="0094697B" w:rsidRDefault="00E00BE0" w:rsidP="0094697B">
      <w:r>
        <w:rPr>
          <w:noProof/>
          <w:lang w:eastAsia="en-GB"/>
        </w:rPr>
        <w:drawing>
          <wp:inline distT="0" distB="0" distL="0" distR="0" wp14:anchorId="0D3AF5E1" wp14:editId="29F76A91">
            <wp:extent cx="2409825" cy="638175"/>
            <wp:effectExtent l="0" t="0" r="9525"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2409825" cy="638175"/>
                    </a:xfrm>
                    <a:prstGeom prst="rect">
                      <a:avLst/>
                    </a:prstGeom>
                  </pic:spPr>
                </pic:pic>
              </a:graphicData>
            </a:graphic>
          </wp:inline>
        </w:drawing>
      </w:r>
    </w:p>
    <w:p w14:paraId="140C8FC8" w14:textId="77777777" w:rsidR="0094697B" w:rsidRPr="0094697B" w:rsidRDefault="00E00BE0" w:rsidP="0094697B">
      <w:r>
        <w:t>This program is very simple, and we will never use this functionality again (it is deprecated).  The main role of the vertex shader is to set the position of the vertex in world space.  This is done by transforming the original vertex position by the model, view and projection matrices.  Normally, we would provide these values as parameters to the shader, but in old style GLSL we can use the ftransform function to get these values from OpenGL.  The gl_Position value is the updated vertex position.  Now let us look at the fragment shader.</w:t>
      </w:r>
    </w:p>
    <w:p w14:paraId="40F49D1C" w14:textId="77777777" w:rsidR="00E00BE0" w:rsidRDefault="00E00BE0">
      <w:pPr>
        <w:rPr>
          <w:rFonts w:asciiTheme="majorHAnsi" w:eastAsiaTheme="majorEastAsia" w:hAnsiTheme="majorHAnsi" w:cstheme="majorBidi"/>
          <w:b/>
          <w:bCs/>
          <w:color w:val="4F81BD" w:themeColor="accent1"/>
          <w:sz w:val="26"/>
          <w:szCs w:val="26"/>
        </w:rPr>
      </w:pPr>
      <w:r>
        <w:br w:type="page"/>
      </w:r>
    </w:p>
    <w:p w14:paraId="033C1085" w14:textId="77777777" w:rsidR="0014774C" w:rsidRDefault="0014774C" w:rsidP="0014774C">
      <w:pPr>
        <w:pStyle w:val="Heading2"/>
      </w:pPr>
      <w:bookmarkStart w:id="166" w:name="_Toc338585327"/>
      <w:r>
        <w:lastRenderedPageBreak/>
        <w:t>Simple Fragment Shader</w:t>
      </w:r>
      <w:bookmarkEnd w:id="166"/>
    </w:p>
    <w:p w14:paraId="32526D86" w14:textId="77777777" w:rsidR="00E00BE0" w:rsidRDefault="00E00BE0" w:rsidP="00E00BE0">
      <w:r>
        <w:t xml:space="preserve">Add another text file, this time called </w:t>
      </w:r>
      <w:r>
        <w:rPr>
          <w:b/>
        </w:rPr>
        <w:t>first.frag</w:t>
      </w:r>
      <w:r>
        <w:t>.  The code for the fragment shader is as follows:</w:t>
      </w:r>
    </w:p>
    <w:p w14:paraId="1F4071CB" w14:textId="77777777" w:rsidR="00E00BE0" w:rsidRDefault="00E00BE0" w:rsidP="00E00BE0">
      <w:r>
        <w:rPr>
          <w:noProof/>
          <w:lang w:eastAsia="en-GB"/>
        </w:rPr>
        <w:drawing>
          <wp:inline distT="0" distB="0" distL="0" distR="0" wp14:anchorId="13C00E80" wp14:editId="49F90576">
            <wp:extent cx="3267075" cy="657225"/>
            <wp:effectExtent l="0" t="0" r="9525" b="952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267075" cy="657225"/>
                    </a:xfrm>
                    <a:prstGeom prst="rect">
                      <a:avLst/>
                    </a:prstGeom>
                  </pic:spPr>
                </pic:pic>
              </a:graphicData>
            </a:graphic>
          </wp:inline>
        </w:drawing>
      </w:r>
    </w:p>
    <w:p w14:paraId="065A4780" w14:textId="77777777" w:rsidR="00E00BE0" w:rsidRPr="00E00BE0" w:rsidRDefault="00E00BE0" w:rsidP="00E00BE0">
      <w:r>
        <w:t>The job of the fragment shader is to set the pixel colour for the displayed object, based on whatever factors our code utilises.  Here we are just setting our colour to black (0 red, 0 blue, 0 green, 1 alpha).  Again, we are using deprecated features here to a certain degree, but we will quickly move onto doing this properly.  Now let us build our test application.</w:t>
      </w:r>
    </w:p>
    <w:p w14:paraId="5075A94E" w14:textId="77777777" w:rsidR="0014774C" w:rsidRDefault="0014774C" w:rsidP="0014774C">
      <w:pPr>
        <w:pStyle w:val="Heading2"/>
      </w:pPr>
      <w:bookmarkStart w:id="167" w:name="_Toc338585328"/>
      <w:r>
        <w:t>Test Application</w:t>
      </w:r>
      <w:bookmarkEnd w:id="167"/>
    </w:p>
    <w:p w14:paraId="4CECEAD4" w14:textId="77777777" w:rsidR="00E00BE0" w:rsidRDefault="00E00BE0" w:rsidP="00E00BE0">
      <w:r>
        <w:t>The first thing we have to do is declare our necessary program variables.  We do this near the top of the main code file:</w:t>
      </w:r>
    </w:p>
    <w:p w14:paraId="37F9AA85" w14:textId="77777777" w:rsidR="00E00BE0" w:rsidRDefault="00E00BE0" w:rsidP="00E00BE0">
      <w:r>
        <w:rPr>
          <w:noProof/>
          <w:lang w:eastAsia="en-GB"/>
        </w:rPr>
        <w:drawing>
          <wp:inline distT="0" distB="0" distL="0" distR="0" wp14:anchorId="71536C36" wp14:editId="286B467C">
            <wp:extent cx="1809750" cy="476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1809750" cy="476250"/>
                    </a:xfrm>
                    <a:prstGeom prst="rect">
                      <a:avLst/>
                    </a:prstGeom>
                  </pic:spPr>
                </pic:pic>
              </a:graphicData>
            </a:graphic>
          </wp:inline>
        </w:drawing>
      </w:r>
    </w:p>
    <w:p w14:paraId="000F928D" w14:textId="77777777" w:rsidR="00E00BE0" w:rsidRDefault="00E00BE0" w:rsidP="00E00BE0">
      <w:r>
        <w:t>We declare two shader objects (line 21) and one program object (line 22).  We also declare a render_object for our geometry.  Let us look at how we now do our initialisation and rendering:</w:t>
      </w:r>
    </w:p>
    <w:p w14:paraId="7075E3B7" w14:textId="77777777" w:rsidR="00E00BE0" w:rsidRDefault="00E00BE0" w:rsidP="00E00BE0">
      <w:pPr>
        <w:pStyle w:val="Heading3"/>
      </w:pPr>
      <w:bookmarkStart w:id="168" w:name="_Toc338585329"/>
      <w:r>
        <w:t>Initialisation</w:t>
      </w:r>
      <w:bookmarkEnd w:id="168"/>
    </w:p>
    <w:p w14:paraId="75ADE208" w14:textId="77777777" w:rsidR="00E00BE0" w:rsidRDefault="00E00BE0" w:rsidP="00E00BE0">
      <w:r>
        <w:t xml:space="preserve">Our initialise </w:t>
      </w:r>
      <w:r w:rsidR="003C05CF">
        <w:t>operation</w:t>
      </w:r>
      <w:r>
        <w:t xml:space="preserve"> is wh</w:t>
      </w:r>
      <w:r w:rsidR="000B329C">
        <w:t>ere we are going to load in our shader programs.  It looks as follows:</w:t>
      </w:r>
    </w:p>
    <w:p w14:paraId="2AC552CE" w14:textId="1241E584" w:rsidR="000B329C" w:rsidRDefault="00767A55" w:rsidP="00E00BE0">
      <w:r>
        <w:rPr>
          <w:noProof/>
          <w:lang w:eastAsia="en-GB"/>
        </w:rPr>
        <w:drawing>
          <wp:inline distT="0" distB="0" distL="0" distR="0" wp14:anchorId="050EBF3D" wp14:editId="6F99F85B">
            <wp:extent cx="5502910" cy="3686244"/>
            <wp:effectExtent l="0" t="0" r="254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502910" cy="3686244"/>
                    </a:xfrm>
                    <a:prstGeom prst="rect">
                      <a:avLst/>
                    </a:prstGeom>
                  </pic:spPr>
                </pic:pic>
              </a:graphicData>
            </a:graphic>
          </wp:inline>
        </w:drawing>
      </w:r>
    </w:p>
    <w:p w14:paraId="657A136B" w14:textId="32A5D4AB" w:rsidR="000B329C" w:rsidRDefault="000B329C" w:rsidP="00E00BE0">
      <w:r>
        <w:lastRenderedPageBreak/>
        <w:t xml:space="preserve">Lines 27 to </w:t>
      </w:r>
      <w:r w:rsidR="00767A55">
        <w:t>36 are as before.  On line 37</w:t>
      </w:r>
      <w:r>
        <w:t xml:space="preserve"> we load in our vertex shader (using G</w:t>
      </w:r>
      <w:r w:rsidR="00767A55">
        <w:t>L_VERTEX_SHADER), and on line 37</w:t>
      </w:r>
      <w:r>
        <w:t xml:space="preserve"> we load in our fragment shader (using GL_FRAGMENT_SHADER).  We then make sure that both shader programs have been created (if they have not, then they will each be equal 0 – which equates to false in C++).  If they have, </w:t>
      </w:r>
      <w:r w:rsidR="00767A55">
        <w:t>we create the program on line 41</w:t>
      </w:r>
      <w:r>
        <w:t>, and then chec</w:t>
      </w:r>
      <w:r w:rsidR="00767A55">
        <w:t>k that this succeeded on line 32</w:t>
      </w:r>
      <w:r>
        <w:t>.  If any stage fails, we exit the application.</w:t>
      </w:r>
    </w:p>
    <w:p w14:paraId="1747D69A" w14:textId="11D66769" w:rsidR="000B329C" w:rsidRDefault="00767A55" w:rsidP="00E00BE0">
      <w:r>
        <w:t>On lines 47 to 49</w:t>
      </w:r>
      <w:r w:rsidR="000B329C">
        <w:t xml:space="preserve"> we create a box.  Notice that we have set the colour of the box to white (line 46).  Our shader however is set to output the box to black.  Can you guess which colour the box will be?  We will see shortly.</w:t>
      </w:r>
    </w:p>
    <w:p w14:paraId="3A00868C" w14:textId="77777777" w:rsidR="000B329C" w:rsidRDefault="000B329C" w:rsidP="000B329C">
      <w:pPr>
        <w:pStyle w:val="Heading3"/>
      </w:pPr>
      <w:bookmarkStart w:id="169" w:name="_Toc338585330"/>
      <w:r>
        <w:t>Render</w:t>
      </w:r>
      <w:bookmarkEnd w:id="169"/>
    </w:p>
    <w:p w14:paraId="41366FF7" w14:textId="77777777" w:rsidR="000B329C" w:rsidRDefault="000B329C" w:rsidP="000B329C">
      <w:r>
        <w:t xml:space="preserve">Our render code is similar in many regards to our original render code, except now we need to tell OpenGL to use our shader program.  The render </w:t>
      </w:r>
      <w:r w:rsidR="003C05CF">
        <w:t>operation</w:t>
      </w:r>
      <w:r>
        <w:t xml:space="preserve"> looks as follows:</w:t>
      </w:r>
    </w:p>
    <w:p w14:paraId="60723F07" w14:textId="06832B40" w:rsidR="000B329C" w:rsidRDefault="00767A55" w:rsidP="000B329C">
      <w:r>
        <w:rPr>
          <w:noProof/>
          <w:lang w:eastAsia="en-GB"/>
        </w:rPr>
        <w:drawing>
          <wp:inline distT="0" distB="0" distL="0" distR="0" wp14:anchorId="711EDB30" wp14:editId="47CBAF55">
            <wp:extent cx="4667250" cy="20193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667250" cy="2019300"/>
                    </a:xfrm>
                    <a:prstGeom prst="rect">
                      <a:avLst/>
                    </a:prstGeom>
                  </pic:spPr>
                </pic:pic>
              </a:graphicData>
            </a:graphic>
          </wp:inline>
        </w:drawing>
      </w:r>
    </w:p>
    <w:p w14:paraId="19E8E9C1" w14:textId="4AA21677" w:rsidR="000B329C" w:rsidRPr="000B329C" w:rsidRDefault="00180A12" w:rsidP="000B329C">
      <w:r>
        <w:t>We clear the screen and create the</w:t>
      </w:r>
      <w:r w:rsidR="00767A55">
        <w:t xml:space="preserve"> view matrix as before (lines 59 to 63</w:t>
      </w:r>
      <w:r>
        <w:t xml:space="preserve">).  We also set the colour </w:t>
      </w:r>
      <w:r w:rsidR="00767A55">
        <w:t>of the object as before (line 64).  Our new line is 65</w:t>
      </w:r>
      <w:r>
        <w:t>, where all we say is that we are using the program we created.  We the</w:t>
      </w:r>
      <w:r w:rsidR="00767A55">
        <w:t>n call render as before (line 66</w:t>
      </w:r>
      <w:r>
        <w:t>), and then tell OpenGL to</w:t>
      </w:r>
      <w:r w:rsidR="00767A55">
        <w:t xml:space="preserve"> stop using the program (line 67</w:t>
      </w:r>
      <w:r>
        <w:t xml:space="preserve">).  Not much to change to get the application to use the shader.  Let us finish up by looking at the cleanup </w:t>
      </w:r>
      <w:r w:rsidR="003C05CF">
        <w:t>operation</w:t>
      </w:r>
      <w:r>
        <w:t>.</w:t>
      </w:r>
    </w:p>
    <w:p w14:paraId="175C4E68" w14:textId="77777777" w:rsidR="000B329C" w:rsidRDefault="000B329C" w:rsidP="000B329C">
      <w:pPr>
        <w:pStyle w:val="Heading3"/>
      </w:pPr>
      <w:bookmarkStart w:id="170" w:name="_Toc338585331"/>
      <w:r>
        <w:t>Clean Up</w:t>
      </w:r>
      <w:bookmarkEnd w:id="170"/>
    </w:p>
    <w:p w14:paraId="4B38B596" w14:textId="77777777" w:rsidR="00180A12" w:rsidRDefault="00180A12" w:rsidP="00180A12">
      <w:r>
        <w:t xml:space="preserve">Our cleanup </w:t>
      </w:r>
      <w:r w:rsidR="003C05CF">
        <w:t>operation</w:t>
      </w:r>
      <w:r>
        <w:t xml:space="preserve"> is designed to free up any used resources by our application.  All it has to do is cleanup any used resources, such as shaders and geometry.  As we work towards a better rendering framework, we will start letting object destructors take care of this.  The cleanup code looks as follows:</w:t>
      </w:r>
    </w:p>
    <w:p w14:paraId="599B121C" w14:textId="5619AFEA" w:rsidR="00180A12" w:rsidRDefault="00767A55" w:rsidP="00180A12">
      <w:r>
        <w:rPr>
          <w:noProof/>
          <w:lang w:eastAsia="en-GB"/>
        </w:rPr>
        <w:drawing>
          <wp:inline distT="0" distB="0" distL="0" distR="0" wp14:anchorId="327E9A52" wp14:editId="3DF30E5C">
            <wp:extent cx="3676650" cy="1114425"/>
            <wp:effectExtent l="0" t="0" r="0" b="952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76650" cy="1114425"/>
                    </a:xfrm>
                    <a:prstGeom prst="rect">
                      <a:avLst/>
                    </a:prstGeom>
                  </pic:spPr>
                </pic:pic>
              </a:graphicData>
            </a:graphic>
          </wp:inline>
        </w:drawing>
      </w:r>
    </w:p>
    <w:p w14:paraId="2D12951D" w14:textId="77777777" w:rsidR="00180A12" w:rsidRDefault="00180A12" w:rsidP="00180A12">
      <w:r>
        <w:t>All we do is check if the objects are created (not equal to 0), and then delete accordingly - simple.  If you run the application, you should see the following:</w:t>
      </w:r>
    </w:p>
    <w:p w14:paraId="3CEF4450" w14:textId="77777777" w:rsidR="00180A12" w:rsidRDefault="00180A12" w:rsidP="00180A12">
      <w:r>
        <w:rPr>
          <w:noProof/>
          <w:lang w:eastAsia="en-GB"/>
        </w:rPr>
        <w:lastRenderedPageBreak/>
        <w:drawing>
          <wp:inline distT="0" distB="0" distL="0" distR="0" wp14:anchorId="1ECA5F7A" wp14:editId="54BD9067">
            <wp:extent cx="5502910" cy="4302382"/>
            <wp:effectExtent l="0" t="0" r="2540" b="317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502910" cy="4302382"/>
                    </a:xfrm>
                    <a:prstGeom prst="rect">
                      <a:avLst/>
                    </a:prstGeom>
                  </pic:spPr>
                </pic:pic>
              </a:graphicData>
            </a:graphic>
          </wp:inline>
        </w:drawing>
      </w:r>
    </w:p>
    <w:p w14:paraId="421C958B" w14:textId="77777777" w:rsidR="00180A12" w:rsidRPr="00180A12" w:rsidRDefault="00180A12" w:rsidP="00180A12">
      <w:r>
        <w:t>Our box is black – just as the shader said it would be.  We now have enough of a framework to do a couple more shaders before moving onto buffers.  First finish the exercises.</w:t>
      </w:r>
    </w:p>
    <w:p w14:paraId="5DA1BF39" w14:textId="77777777" w:rsidR="0014774C" w:rsidRDefault="0014774C" w:rsidP="0014774C">
      <w:pPr>
        <w:pStyle w:val="Heading2"/>
      </w:pPr>
      <w:bookmarkStart w:id="171" w:name="_Toc338585332"/>
      <w:r>
        <w:t>Exercises</w:t>
      </w:r>
      <w:bookmarkEnd w:id="171"/>
    </w:p>
    <w:p w14:paraId="2131E3B9" w14:textId="39C2F6AA" w:rsidR="00180A12" w:rsidRDefault="00180A12" w:rsidP="005B1A5C">
      <w:pPr>
        <w:pStyle w:val="ListParagraph"/>
        <w:numPr>
          <w:ilvl w:val="0"/>
          <w:numId w:val="24"/>
        </w:numPr>
      </w:pPr>
      <w:r>
        <w:t>Try experimenting with the o</w:t>
      </w:r>
      <w:r w:rsidR="007A7018">
        <w:t xml:space="preserve">utput colour of the shader </w:t>
      </w:r>
      <w:r>
        <w:t>to convince yourself that it is making the decision on the object colour.</w:t>
      </w:r>
    </w:p>
    <w:p w14:paraId="11F9E6E8" w14:textId="77777777" w:rsidR="00180A12" w:rsidRPr="00180A12" w:rsidRDefault="00180A12" w:rsidP="005B1A5C">
      <w:pPr>
        <w:pStyle w:val="ListParagraph"/>
        <w:numPr>
          <w:ilvl w:val="0"/>
          <w:numId w:val="24"/>
        </w:numPr>
      </w:pPr>
      <w:r>
        <w:t>Can you add some controls to the application so that you can manipulate the object?  Pick whatever transformation you want, but make sure you are using keyboard input to control it.</w:t>
      </w:r>
    </w:p>
    <w:p w14:paraId="3B1C1CB0" w14:textId="77777777" w:rsidR="0014774C" w:rsidRPr="0014774C" w:rsidRDefault="0014774C" w:rsidP="0014774C"/>
    <w:p w14:paraId="40854D93" w14:textId="77777777" w:rsidR="00A67EF8" w:rsidRDefault="0099786C" w:rsidP="00A67EF8">
      <w:pPr>
        <w:pStyle w:val="Heading1"/>
      </w:pPr>
      <w:bookmarkStart w:id="172" w:name="_Toc338585333"/>
      <w:r>
        <w:lastRenderedPageBreak/>
        <w:t>Your First Shader Program –</w:t>
      </w:r>
      <w:r w:rsidR="00A67EF8">
        <w:t xml:space="preserve"> Colours</w:t>
      </w:r>
      <w:bookmarkEnd w:id="172"/>
    </w:p>
    <w:p w14:paraId="54FDDEBC" w14:textId="77777777" w:rsidR="00A67EF8" w:rsidRDefault="004B48A8" w:rsidP="00A67EF8">
      <w:r>
        <w:t>We are now ready to start setting some values in our shaders, thus allowing us to have more control of the output at runtime.  We are going to start simple by creating a colour shader, which will just output the object in the given colour rather than a hard coded value.  First, we will do a little modification to our render_object struct.</w:t>
      </w:r>
    </w:p>
    <w:p w14:paraId="2A56C670" w14:textId="77777777" w:rsidR="004B48A8" w:rsidRDefault="004B48A8" w:rsidP="004B48A8">
      <w:pPr>
        <w:pStyle w:val="Heading2"/>
      </w:pPr>
      <w:bookmarkStart w:id="173" w:name="_Toc338585334"/>
      <w:r>
        <w:t>Modifying render_object</w:t>
      </w:r>
      <w:bookmarkEnd w:id="173"/>
    </w:p>
    <w:p w14:paraId="5E077EFE" w14:textId="77777777" w:rsidR="004B48A8" w:rsidRDefault="004B48A8" w:rsidP="004B48A8">
      <w:r>
        <w:t>Up until now, we have been using three dimensional vectors to represent colour (red, green and blue).  This is fine to a point, but colour in OpenGL (and computer graphics in general) has a fourth component – alpha (or opacity).  Therefore, now that we have moved onto shaders, let us modify our render_object definition in geometry.h to use four value colour:</w:t>
      </w:r>
    </w:p>
    <w:p w14:paraId="609FBAFA" w14:textId="77777777" w:rsidR="004B48A8" w:rsidRDefault="004B48A8" w:rsidP="004B48A8">
      <w:r>
        <w:rPr>
          <w:noProof/>
          <w:lang w:eastAsia="en-GB"/>
        </w:rPr>
        <w:drawing>
          <wp:inline distT="0" distB="0" distL="0" distR="0" wp14:anchorId="0759AB65" wp14:editId="1610EB5B">
            <wp:extent cx="2009775" cy="1095375"/>
            <wp:effectExtent l="0" t="0" r="9525" b="952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2009775" cy="1095375"/>
                    </a:xfrm>
                    <a:prstGeom prst="rect">
                      <a:avLst/>
                    </a:prstGeom>
                  </pic:spPr>
                </pic:pic>
              </a:graphicData>
            </a:graphic>
          </wp:inline>
        </w:drawing>
      </w:r>
    </w:p>
    <w:p w14:paraId="6AD4E774" w14:textId="77777777" w:rsidR="004B48A8" w:rsidRPr="004B48A8" w:rsidRDefault="004B48A8" w:rsidP="004B48A8">
      <w:r>
        <w:t>The modified line is line 53.  We have simply changed from a vec3 to a vec4.  Now let us look at our shader definitions.</w:t>
      </w:r>
    </w:p>
    <w:p w14:paraId="04C036CB" w14:textId="77777777" w:rsidR="004B48A8" w:rsidRDefault="004B48A8" w:rsidP="004B48A8">
      <w:pPr>
        <w:pStyle w:val="Heading2"/>
      </w:pPr>
      <w:bookmarkStart w:id="174" w:name="_Toc338585335"/>
      <w:r>
        <w:t>Colour Vertex Shader</w:t>
      </w:r>
      <w:bookmarkEnd w:id="174"/>
    </w:p>
    <w:p w14:paraId="5D02C1B7" w14:textId="77777777" w:rsidR="004B48A8" w:rsidRDefault="004B48A8" w:rsidP="004B48A8">
      <w:r>
        <w:t xml:space="preserve">Create </w:t>
      </w:r>
      <w:r>
        <w:rPr>
          <w:b/>
        </w:rPr>
        <w:t>colour.vert</w:t>
      </w:r>
      <w:r>
        <w:t xml:space="preserve"> and use the following code:</w:t>
      </w:r>
    </w:p>
    <w:p w14:paraId="4DCE7D9E" w14:textId="77777777" w:rsidR="004B48A8" w:rsidRDefault="004B48A8" w:rsidP="004B48A8">
      <w:r>
        <w:rPr>
          <w:noProof/>
          <w:lang w:eastAsia="en-GB"/>
        </w:rPr>
        <w:drawing>
          <wp:inline distT="0" distB="0" distL="0" distR="0" wp14:anchorId="2221B53D" wp14:editId="02329AF6">
            <wp:extent cx="2438400" cy="60960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2438400" cy="609600"/>
                    </a:xfrm>
                    <a:prstGeom prst="rect">
                      <a:avLst/>
                    </a:prstGeom>
                  </pic:spPr>
                </pic:pic>
              </a:graphicData>
            </a:graphic>
          </wp:inline>
        </w:drawing>
      </w:r>
    </w:p>
    <w:p w14:paraId="05B60512" w14:textId="77777777" w:rsidR="007072B4" w:rsidRPr="004B48A8" w:rsidRDefault="007072B4" w:rsidP="004B48A8">
      <w:r>
        <w:t>This is just the same as first.vert and needs no explanation.</w:t>
      </w:r>
    </w:p>
    <w:p w14:paraId="32ED41E1" w14:textId="77777777" w:rsidR="004B48A8" w:rsidRDefault="004B48A8" w:rsidP="004B48A8">
      <w:pPr>
        <w:pStyle w:val="Heading2"/>
      </w:pPr>
      <w:bookmarkStart w:id="175" w:name="_Toc338585336"/>
      <w:r>
        <w:t>Colour Fragment Shader</w:t>
      </w:r>
      <w:bookmarkEnd w:id="175"/>
    </w:p>
    <w:p w14:paraId="5305335F" w14:textId="77777777" w:rsidR="007072B4" w:rsidRDefault="007072B4" w:rsidP="007072B4">
      <w:r>
        <w:t>Our colour.frag file is where we do some new things:</w:t>
      </w:r>
    </w:p>
    <w:p w14:paraId="0990AD2A" w14:textId="77777777" w:rsidR="007072B4" w:rsidRDefault="007072B4" w:rsidP="007072B4">
      <w:r>
        <w:rPr>
          <w:noProof/>
          <w:lang w:eastAsia="en-GB"/>
        </w:rPr>
        <w:drawing>
          <wp:inline distT="0" distB="0" distL="0" distR="0" wp14:anchorId="6A6F92E0" wp14:editId="55628E77">
            <wp:extent cx="1714500" cy="15430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1714500" cy="1543050"/>
                    </a:xfrm>
                    <a:prstGeom prst="rect">
                      <a:avLst/>
                    </a:prstGeom>
                  </pic:spPr>
                </pic:pic>
              </a:graphicData>
            </a:graphic>
          </wp:inline>
        </w:drawing>
      </w:r>
    </w:p>
    <w:p w14:paraId="0E4FDC15" w14:textId="77777777" w:rsidR="007072B4" w:rsidRDefault="007072B4" w:rsidP="007072B4">
      <w:r>
        <w:t>On line 1 we have a pre-processor definition for our fragment shader telling OpenGL which version we are using (in this case 3.3).  This allows us to use more modern features (as of writing version 4.2 is possible, but 3.3 should work on most current hardware).</w:t>
      </w:r>
    </w:p>
    <w:p w14:paraId="28BAD178" w14:textId="315880B3" w:rsidR="007072B4" w:rsidRDefault="007072B4" w:rsidP="007072B4">
      <w:r>
        <w:lastRenderedPageBreak/>
        <w:t xml:space="preserve">Line 3 declares a uniform of type vec4 called colour.  A uniform is a value set on the shader which is the same for all incoming values used for this program.  As </w:t>
      </w:r>
      <w:r w:rsidR="007A7018">
        <w:t xml:space="preserve">a </w:t>
      </w:r>
      <w:r>
        <w:t xml:space="preserve">GPU can deal with many individual vertices and fragments in parallel, a uniform is just a value that is set for all these incoming values.  We will see how varying values work in later </w:t>
      </w:r>
      <w:r w:rsidR="007A7018">
        <w:t>lessons</w:t>
      </w:r>
      <w:r>
        <w:t>.</w:t>
      </w:r>
    </w:p>
    <w:p w14:paraId="2202B925" w14:textId="77777777" w:rsidR="007072B4" w:rsidRDefault="007072B4" w:rsidP="007072B4">
      <w:r>
        <w:t xml:space="preserve">On line 5 we declare an out value of type vec4 called col.  This out value is the output colour from the fragment shader, and is therefore used to display the colour on the screen.  We also have in values which we will see later.  </w:t>
      </w:r>
    </w:p>
    <w:p w14:paraId="5D857E08" w14:textId="77777777" w:rsidR="007072B4" w:rsidRPr="007072B4" w:rsidRDefault="007072B4" w:rsidP="007072B4">
      <w:r>
        <w:t xml:space="preserve">Our main shader code now just takes the uniform colour value, and then sets the outgoing col value to equal this.  Our shader is still very simple, but the point here is that we are now using uniforms.  We now need to see how we use these in our main </w:t>
      </w:r>
      <w:r w:rsidR="003C05CF">
        <w:t>operation</w:t>
      </w:r>
      <w:r>
        <w:t>.</w:t>
      </w:r>
    </w:p>
    <w:p w14:paraId="6540DE95" w14:textId="77777777" w:rsidR="004B48A8" w:rsidRDefault="004B48A8" w:rsidP="004B48A8">
      <w:pPr>
        <w:pStyle w:val="Heading2"/>
      </w:pPr>
      <w:bookmarkStart w:id="176" w:name="_Toc338585337"/>
      <w:r>
        <w:t>Main Application</w:t>
      </w:r>
      <w:bookmarkEnd w:id="176"/>
    </w:p>
    <w:p w14:paraId="04A7E6A1" w14:textId="77777777" w:rsidR="007072B4" w:rsidRDefault="007072B4" w:rsidP="007072B4">
      <w:r>
        <w:t>We access uniforms defined in a shader program by probing the shader program for the location of these uniforms, and then using this location to set their value.  Because of this, we need to have an attribute to store the location of the uniform.  This goe</w:t>
      </w:r>
      <w:r w:rsidR="007963DC">
        <w:t>s at the top of our application:</w:t>
      </w:r>
    </w:p>
    <w:p w14:paraId="38476290" w14:textId="77777777" w:rsidR="007963DC" w:rsidRDefault="007963DC" w:rsidP="007072B4">
      <w:r>
        <w:rPr>
          <w:noProof/>
          <w:lang w:eastAsia="en-GB"/>
        </w:rPr>
        <w:drawing>
          <wp:inline distT="0" distB="0" distL="0" distR="0" wp14:anchorId="41005C13" wp14:editId="45D90D82">
            <wp:extent cx="1828800" cy="676275"/>
            <wp:effectExtent l="0" t="0" r="0" b="952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828800" cy="676275"/>
                    </a:xfrm>
                    <a:prstGeom prst="rect">
                      <a:avLst/>
                    </a:prstGeom>
                  </pic:spPr>
                </pic:pic>
              </a:graphicData>
            </a:graphic>
          </wp:inline>
        </w:drawing>
      </w:r>
    </w:p>
    <w:p w14:paraId="259D115F" w14:textId="77777777" w:rsidR="007963DC" w:rsidRDefault="007963DC" w:rsidP="007072B4">
      <w:r>
        <w:t xml:space="preserve">The new line is 23.  Now we need to set this value in our initialise </w:t>
      </w:r>
      <w:r w:rsidR="003C05CF">
        <w:t>operation</w:t>
      </w:r>
      <w:r>
        <w:t>:</w:t>
      </w:r>
    </w:p>
    <w:p w14:paraId="21129F0C" w14:textId="7A94A777" w:rsidR="007963DC" w:rsidRDefault="007A7018" w:rsidP="007072B4">
      <w:r>
        <w:rPr>
          <w:noProof/>
          <w:lang w:eastAsia="en-GB"/>
        </w:rPr>
        <w:drawing>
          <wp:inline distT="0" distB="0" distL="0" distR="0" wp14:anchorId="33E96CF4" wp14:editId="60132354">
            <wp:extent cx="5502910" cy="4120715"/>
            <wp:effectExtent l="0" t="0" r="254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502910" cy="4120715"/>
                    </a:xfrm>
                    <a:prstGeom prst="rect">
                      <a:avLst/>
                    </a:prstGeom>
                  </pic:spPr>
                </pic:pic>
              </a:graphicData>
            </a:graphic>
          </wp:inline>
        </w:drawing>
      </w:r>
    </w:p>
    <w:p w14:paraId="626C654D" w14:textId="50841F67" w:rsidR="007963DC" w:rsidRDefault="007963DC" w:rsidP="007072B4">
      <w:r>
        <w:lastRenderedPageBreak/>
        <w:t>There are a couple of changes here.  First, we need to load colou</w:t>
      </w:r>
      <w:r w:rsidR="007A7018">
        <w:t>r.vert and colour.frag (lines 38 and 39</w:t>
      </w:r>
      <w:r>
        <w:t>).  Second, we need to get the uniform lo</w:t>
      </w:r>
      <w:r w:rsidR="007A7018">
        <w:t>cation.  This is done on line 49</w:t>
      </w:r>
      <w:r>
        <w:t>.  As you can see, the process is fairly straightforward.  Also notice we set the colour</w:t>
      </w:r>
      <w:r w:rsidR="007A7018">
        <w:t xml:space="preserve"> of the object to green (line 53</w:t>
      </w:r>
      <w:r>
        <w:t xml:space="preserve">).  We just need the program and the name of the uniform we want.  To use this uniform, we need to modify our render </w:t>
      </w:r>
      <w:r w:rsidR="003C05CF">
        <w:t>operation</w:t>
      </w:r>
      <w:r>
        <w:t>:</w:t>
      </w:r>
    </w:p>
    <w:p w14:paraId="737721EC" w14:textId="56BFF89F" w:rsidR="007963DC" w:rsidRDefault="007A7018" w:rsidP="007072B4">
      <w:r>
        <w:rPr>
          <w:noProof/>
          <w:lang w:eastAsia="en-GB"/>
        </w:rPr>
        <w:drawing>
          <wp:inline distT="0" distB="0" distL="0" distR="0" wp14:anchorId="1DB1CC32" wp14:editId="48F36B3C">
            <wp:extent cx="4857750" cy="2000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857750" cy="2000250"/>
                    </a:xfrm>
                    <a:prstGeom prst="rect">
                      <a:avLst/>
                    </a:prstGeom>
                  </pic:spPr>
                </pic:pic>
              </a:graphicData>
            </a:graphic>
          </wp:inline>
        </w:drawing>
      </w:r>
    </w:p>
    <w:p w14:paraId="3C5D4A9A" w14:textId="32E081E1" w:rsidR="007963DC" w:rsidRDefault="007A7018" w:rsidP="007072B4">
      <w:r>
        <w:t>The only new line is 69</w:t>
      </w:r>
      <w:r w:rsidR="007963DC">
        <w:t>, where we set the colour uniform to be the colour of the object.  Notice that we set the uniform after we have said that we are using the program.  This is important.  Now, if you run the application you will get the following:</w:t>
      </w:r>
    </w:p>
    <w:p w14:paraId="6203D720" w14:textId="77777777" w:rsidR="007963DC" w:rsidRPr="007072B4" w:rsidRDefault="007963DC" w:rsidP="007072B4">
      <w:r>
        <w:rPr>
          <w:noProof/>
          <w:lang w:eastAsia="en-GB"/>
        </w:rPr>
        <w:drawing>
          <wp:inline distT="0" distB="0" distL="0" distR="0" wp14:anchorId="1134D66D" wp14:editId="3312C547">
            <wp:extent cx="5502910" cy="4302382"/>
            <wp:effectExtent l="0" t="0" r="2540" b="317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02910" cy="4302382"/>
                    </a:xfrm>
                    <a:prstGeom prst="rect">
                      <a:avLst/>
                    </a:prstGeom>
                  </pic:spPr>
                </pic:pic>
              </a:graphicData>
            </a:graphic>
          </wp:inline>
        </w:drawing>
      </w:r>
    </w:p>
    <w:p w14:paraId="4860D704" w14:textId="77777777" w:rsidR="007963DC" w:rsidRDefault="007963DC">
      <w:pPr>
        <w:rPr>
          <w:rFonts w:asciiTheme="majorHAnsi" w:eastAsiaTheme="majorEastAsia" w:hAnsiTheme="majorHAnsi" w:cstheme="majorBidi"/>
          <w:b/>
          <w:bCs/>
          <w:color w:val="4F81BD" w:themeColor="accent1"/>
          <w:sz w:val="26"/>
          <w:szCs w:val="26"/>
        </w:rPr>
      </w:pPr>
      <w:r>
        <w:br w:type="page"/>
      </w:r>
    </w:p>
    <w:p w14:paraId="46259FFA" w14:textId="77777777" w:rsidR="007072B4" w:rsidRDefault="007072B4" w:rsidP="007072B4">
      <w:pPr>
        <w:pStyle w:val="Heading2"/>
      </w:pPr>
      <w:bookmarkStart w:id="177" w:name="_Toc338585338"/>
      <w:r>
        <w:lastRenderedPageBreak/>
        <w:t>Exercises</w:t>
      </w:r>
      <w:bookmarkEnd w:id="177"/>
    </w:p>
    <w:p w14:paraId="2C770666" w14:textId="0CBB2488" w:rsidR="007963DC" w:rsidRPr="007963DC" w:rsidRDefault="007963DC" w:rsidP="007963DC">
      <w:r>
        <w:t xml:space="preserve">Add multiple pieces of geometry to your scene, each with a different colour.  Use the shader, and set the uniform accordingly to render these objects so that their colour is correct.  Also remember </w:t>
      </w:r>
      <w:r w:rsidR="007A7018">
        <w:t>to</w:t>
      </w:r>
      <w:r>
        <w:t xml:space="preserve"> use different transforms so that the objects aren’t all in the same location.</w:t>
      </w:r>
    </w:p>
    <w:p w14:paraId="6D3D42F4" w14:textId="77777777" w:rsidR="00A67EF8" w:rsidRDefault="0099786C" w:rsidP="00A67EF8">
      <w:pPr>
        <w:pStyle w:val="Heading1"/>
      </w:pPr>
      <w:bookmarkStart w:id="178" w:name="_Toc338585339"/>
      <w:r>
        <w:lastRenderedPageBreak/>
        <w:t>Your Second Shader Program –</w:t>
      </w:r>
      <w:r w:rsidR="00A67EF8">
        <w:t xml:space="preserve"> Transformations</w:t>
      </w:r>
      <w:bookmarkEnd w:id="178"/>
    </w:p>
    <w:p w14:paraId="623E8AEB" w14:textId="7E7D034A" w:rsidR="00A67EF8" w:rsidRDefault="007963DC" w:rsidP="00A67EF8">
      <w:r>
        <w:t>Our previous shader looked at setting the colour by using a uniform.  This time, we are going to see how we set a uniform for the vertex shader (hint – it’s the same</w:t>
      </w:r>
      <w:r w:rsidR="007A7018">
        <w:t xml:space="preserve"> as doing so for the fragment shader</w:t>
      </w:r>
      <w:r>
        <w:t>), but in particular modifying our vertex shader so that it does things properly (non-deprecated).  As before, we need to do a little modification to our geometry.h file due to the changes we are making.</w:t>
      </w:r>
    </w:p>
    <w:p w14:paraId="14643204" w14:textId="77777777" w:rsidR="0021182D" w:rsidRDefault="0021182D" w:rsidP="0021182D">
      <w:pPr>
        <w:pStyle w:val="Heading2"/>
      </w:pPr>
      <w:bookmarkStart w:id="179" w:name="_Toc338585340"/>
      <w:r>
        <w:t>Updated render_object</w:t>
      </w:r>
      <w:bookmarkEnd w:id="179"/>
    </w:p>
    <w:p w14:paraId="62DF725B" w14:textId="788AA3C0" w:rsidR="0021182D" w:rsidRDefault="0021182D" w:rsidP="0021182D">
      <w:r>
        <w:t>Up until now, render_object took in the view matrix from the main application, and used this to set the model-view matrix of OpenGL.  Now, we will be letting the shader handle this calculation, and therefore, render_object does not need to know about the view matrix – its sole purpose will be to send geometry to the GPU.  Therefore, we need to modify our render method accordingly.  The update</w:t>
      </w:r>
      <w:r w:rsidR="00F35FD7">
        <w:t>d</w:t>
      </w:r>
      <w:r>
        <w:t xml:space="preserve"> render_object code is as follows:</w:t>
      </w:r>
    </w:p>
    <w:p w14:paraId="31330206" w14:textId="77777777" w:rsidR="0021182D" w:rsidRDefault="0021182D" w:rsidP="0021182D">
      <w:r>
        <w:rPr>
          <w:noProof/>
          <w:lang w:eastAsia="en-GB"/>
        </w:rPr>
        <w:drawing>
          <wp:inline distT="0" distB="0" distL="0" distR="0" wp14:anchorId="7226F8AD" wp14:editId="5C1EF46A">
            <wp:extent cx="5502910" cy="1702022"/>
            <wp:effectExtent l="0" t="0" r="254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502910" cy="1702022"/>
                    </a:xfrm>
                    <a:prstGeom prst="rect">
                      <a:avLst/>
                    </a:prstGeom>
                  </pic:spPr>
                </pic:pic>
              </a:graphicData>
            </a:graphic>
          </wp:inline>
        </w:drawing>
      </w:r>
    </w:p>
    <w:p w14:paraId="0CE1686A" w14:textId="77777777" w:rsidR="0021182D" w:rsidRDefault="0021182D" w:rsidP="0021182D">
      <w:r>
        <w:t>As you can see, this is much simpler and cleaner than our previous version.  We will look at how we utilise our new render approach shortly, but first let us look at the shaders we will be using this time.</w:t>
      </w:r>
    </w:p>
    <w:p w14:paraId="3E6F61E1" w14:textId="77777777" w:rsidR="0021182D" w:rsidRDefault="0021182D" w:rsidP="0021182D">
      <w:pPr>
        <w:pStyle w:val="Heading2"/>
      </w:pPr>
      <w:bookmarkStart w:id="180" w:name="_Toc338585341"/>
      <w:r>
        <w:t>Vertex Shader</w:t>
      </w:r>
      <w:bookmarkEnd w:id="180"/>
    </w:p>
    <w:p w14:paraId="520AD77E" w14:textId="77777777" w:rsidR="0021182D" w:rsidRDefault="004F05BE" w:rsidP="0021182D">
      <w:r>
        <w:t>Our transform.vert shader file looks as follows:</w:t>
      </w:r>
    </w:p>
    <w:p w14:paraId="04F9E60D" w14:textId="77777777" w:rsidR="004F05BE" w:rsidRDefault="004F05BE" w:rsidP="0021182D">
      <w:r>
        <w:rPr>
          <w:noProof/>
          <w:lang w:eastAsia="en-GB"/>
        </w:rPr>
        <w:drawing>
          <wp:inline distT="0" distB="0" distL="0" distR="0" wp14:anchorId="2A93722E" wp14:editId="75902939">
            <wp:extent cx="4362450" cy="15430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362450" cy="1543050"/>
                    </a:xfrm>
                    <a:prstGeom prst="rect">
                      <a:avLst/>
                    </a:prstGeom>
                  </pic:spPr>
                </pic:pic>
              </a:graphicData>
            </a:graphic>
          </wp:inline>
        </w:drawing>
      </w:r>
    </w:p>
    <w:p w14:paraId="01FB3C12" w14:textId="77777777" w:rsidR="004F05BE" w:rsidRDefault="004F05BE" w:rsidP="0021182D">
      <w:r>
        <w:t>On line 1 we declare our version number as we did in our previous fragment shader.  Then on line 3 we declare a modelViewProjection uniform of type mat4.  This will be our combined model, view and projection matrices from our application.  We also have an incoming vec3 called position (line 5).  This is the vertex position sent in from OpenGL.</w:t>
      </w:r>
    </w:p>
    <w:p w14:paraId="1E3C2C9F" w14:textId="77777777" w:rsidR="004F05BE" w:rsidRDefault="004F05BE" w:rsidP="0021182D"/>
    <w:p w14:paraId="05889E71" w14:textId="3338DFD7" w:rsidR="004F05BE" w:rsidRDefault="004F05BE" w:rsidP="0021182D">
      <w:r>
        <w:lastRenderedPageBreak/>
        <w:t>Our main shader code now sets the gl_Position value by multiplying modelViewProjection by the position (line 9).  Notice that we need to make the position into a vec4 with 1.0 as the final component.  This is so that we can perform our transformations correctly.  The vec4 version of the position is known as a homogenous coordinate if you are interested.</w:t>
      </w:r>
      <w:r w:rsidR="00F35FD7">
        <w:t xml:space="preserve">  (As an aside, we could make all our geometry data work with vec4 and be a bit more efficient – however we are keeping things simple to avoid changing our existing code base.  You can do this if you wish).</w:t>
      </w:r>
    </w:p>
    <w:p w14:paraId="653314E3" w14:textId="77777777" w:rsidR="004F05BE" w:rsidRDefault="004F05BE" w:rsidP="004F05BE">
      <w:pPr>
        <w:pStyle w:val="Heading2"/>
      </w:pPr>
      <w:bookmarkStart w:id="181" w:name="_Toc338585342"/>
      <w:r>
        <w:t>Fragment Shader</w:t>
      </w:r>
      <w:bookmarkEnd w:id="181"/>
    </w:p>
    <w:p w14:paraId="73B53F60" w14:textId="77777777" w:rsidR="004F05BE" w:rsidRDefault="004F05BE" w:rsidP="004F05BE">
      <w:r>
        <w:t>Our transform.frag code is just the same as colour.frag:</w:t>
      </w:r>
    </w:p>
    <w:p w14:paraId="0B4D29D5" w14:textId="77777777" w:rsidR="004F05BE" w:rsidRDefault="004F05BE" w:rsidP="004F05BE">
      <w:r>
        <w:rPr>
          <w:noProof/>
          <w:lang w:eastAsia="en-GB"/>
        </w:rPr>
        <w:drawing>
          <wp:inline distT="0" distB="0" distL="0" distR="0" wp14:anchorId="368A59BB" wp14:editId="74A135AB">
            <wp:extent cx="1743075" cy="156210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743075" cy="1562100"/>
                    </a:xfrm>
                    <a:prstGeom prst="rect">
                      <a:avLst/>
                    </a:prstGeom>
                  </pic:spPr>
                </pic:pic>
              </a:graphicData>
            </a:graphic>
          </wp:inline>
        </w:drawing>
      </w:r>
    </w:p>
    <w:p w14:paraId="2A4A8FD8" w14:textId="77777777" w:rsidR="004F05BE" w:rsidRPr="004F05BE" w:rsidRDefault="004F05BE" w:rsidP="004F05BE">
      <w:pPr>
        <w:pStyle w:val="Heading2"/>
      </w:pPr>
      <w:bookmarkStart w:id="182" w:name="_Toc338585343"/>
      <w:r>
        <w:t>Main Application</w:t>
      </w:r>
      <w:bookmarkEnd w:id="182"/>
    </w:p>
    <w:p w14:paraId="097D258B" w14:textId="77777777" w:rsidR="007963DC" w:rsidRDefault="004F05BE" w:rsidP="00A67EF8">
      <w:r>
        <w:t>We are now ready to use our new shader.  First we need to declare our new uniform in our attributes:</w:t>
      </w:r>
    </w:p>
    <w:p w14:paraId="2115F155" w14:textId="77777777" w:rsidR="004F05BE" w:rsidRDefault="004F05BE" w:rsidP="00A67EF8">
      <w:r>
        <w:rPr>
          <w:noProof/>
          <w:lang w:eastAsia="en-GB"/>
        </w:rPr>
        <w:drawing>
          <wp:inline distT="0" distB="0" distL="0" distR="0" wp14:anchorId="6794E00C" wp14:editId="5564212C">
            <wp:extent cx="1800225" cy="942975"/>
            <wp:effectExtent l="0" t="0" r="952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1800225" cy="942975"/>
                    </a:xfrm>
                    <a:prstGeom prst="rect">
                      <a:avLst/>
                    </a:prstGeom>
                  </pic:spPr>
                </pic:pic>
              </a:graphicData>
            </a:graphic>
          </wp:inline>
        </w:drawing>
      </w:r>
    </w:p>
    <w:p w14:paraId="61D80752" w14:textId="77777777" w:rsidR="004F05BE" w:rsidRDefault="004F05BE" w:rsidP="00A67EF8">
      <w:r>
        <w:t>Line 23 is the declaration for our new uniform.  Also notice that on line 25 we declare the projection matrix.  We now need to store this as we need it for our shader.</w:t>
      </w:r>
    </w:p>
    <w:p w14:paraId="379DAC88" w14:textId="77777777" w:rsidR="00A738FB" w:rsidRDefault="004F05BE" w:rsidP="00A67EF8">
      <w:r>
        <w:t>Next, we need to modify our initiali</w:t>
      </w:r>
      <w:r w:rsidR="00A738FB">
        <w:t xml:space="preserve">sation </w:t>
      </w:r>
      <w:r w:rsidR="003C05CF">
        <w:t>operation</w:t>
      </w:r>
      <w:r w:rsidR="00A738FB">
        <w:t xml:space="preserve"> in a few places:</w:t>
      </w:r>
    </w:p>
    <w:p w14:paraId="36F0ABC8" w14:textId="09FB5088" w:rsidR="004F05BE" w:rsidRDefault="00F35FD7" w:rsidP="00A67EF8">
      <w:r>
        <w:rPr>
          <w:noProof/>
          <w:lang w:eastAsia="en-GB"/>
        </w:rPr>
        <w:lastRenderedPageBreak/>
        <w:drawing>
          <wp:inline distT="0" distB="0" distL="0" distR="0" wp14:anchorId="094D25DC" wp14:editId="6FB22217">
            <wp:extent cx="5286375" cy="4286250"/>
            <wp:effectExtent l="0" t="0" r="9525"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86375" cy="4286250"/>
                    </a:xfrm>
                    <a:prstGeom prst="rect">
                      <a:avLst/>
                    </a:prstGeom>
                  </pic:spPr>
                </pic:pic>
              </a:graphicData>
            </a:graphic>
          </wp:inline>
        </w:drawing>
      </w:r>
      <w:r w:rsidR="00A738FB">
        <w:t xml:space="preserve"> </w:t>
      </w:r>
    </w:p>
    <w:p w14:paraId="49FAF158" w14:textId="0D1DF6C0" w:rsidR="004F05BE" w:rsidRDefault="00A738FB" w:rsidP="00A67EF8">
      <w:r>
        <w:t xml:space="preserve">First notice that we are now just setting our projection matrix value instead of loading it into OpenGL (line 31).  Next we change the name of the </w:t>
      </w:r>
      <w:r w:rsidR="00F35FD7">
        <w:t>shaders we are loading (lines 37 and 38</w:t>
      </w:r>
      <w:r>
        <w:t xml:space="preserve">).  Finally, we are also getting the location of the modelViewProjection uniform </w:t>
      </w:r>
      <w:r w:rsidR="00F35FD7">
        <w:t>from the shader program (line 48</w:t>
      </w:r>
      <w:r>
        <w:t>).  All we need to do now is see how we perform our render:</w:t>
      </w:r>
    </w:p>
    <w:p w14:paraId="3B09A711" w14:textId="50CEBF11" w:rsidR="00A738FB" w:rsidRDefault="00F35FD7" w:rsidP="00A67EF8">
      <w:r>
        <w:rPr>
          <w:noProof/>
          <w:lang w:eastAsia="en-GB"/>
        </w:rPr>
        <w:drawing>
          <wp:inline distT="0" distB="0" distL="0" distR="0" wp14:anchorId="2684D528" wp14:editId="7F5D144A">
            <wp:extent cx="5502910" cy="2106510"/>
            <wp:effectExtent l="0" t="0" r="2540" b="8255"/>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502910" cy="2106510"/>
                    </a:xfrm>
                    <a:prstGeom prst="rect">
                      <a:avLst/>
                    </a:prstGeom>
                  </pic:spPr>
                </pic:pic>
              </a:graphicData>
            </a:graphic>
          </wp:inline>
        </w:drawing>
      </w:r>
    </w:p>
    <w:p w14:paraId="7C5B18CE" w14:textId="51C3BAD2" w:rsidR="004F05BE" w:rsidRDefault="00F35FD7" w:rsidP="00A67EF8">
      <w:r>
        <w:t>On line 80</w:t>
      </w:r>
      <w:r w:rsidR="00A738FB">
        <w:t xml:space="preserve"> we calculate our model-view-project matrix by multiplying projection by view by the transform of the object.  We then set th</w:t>
      </w:r>
      <w:r>
        <w:t>is value in the program (line 82</w:t>
      </w:r>
      <w:r w:rsidR="00A738FB">
        <w:t>), before calli</w:t>
      </w:r>
      <w:r>
        <w:t>ng render on the object (line 84</w:t>
      </w:r>
      <w:r w:rsidR="00A738FB">
        <w:t>).  If you run this application, you should get the following (depending on what colour you set the box to):</w:t>
      </w:r>
    </w:p>
    <w:p w14:paraId="4DD38AAD" w14:textId="77777777" w:rsidR="00A738FB" w:rsidRDefault="00A738FB" w:rsidP="00A67EF8">
      <w:r>
        <w:rPr>
          <w:noProof/>
          <w:lang w:eastAsia="en-GB"/>
        </w:rPr>
        <w:lastRenderedPageBreak/>
        <w:drawing>
          <wp:anchor distT="0" distB="0" distL="114300" distR="114300" simplePos="0" relativeHeight="251658240" behindDoc="0" locked="0" layoutInCell="1" allowOverlap="1" wp14:anchorId="4744864D" wp14:editId="2AE104ED">
            <wp:simplePos x="0" y="0"/>
            <wp:positionH relativeFrom="column">
              <wp:align>left</wp:align>
            </wp:positionH>
            <wp:positionV relativeFrom="paragraph">
              <wp:align>top</wp:align>
            </wp:positionV>
            <wp:extent cx="5502910" cy="4302125"/>
            <wp:effectExtent l="0" t="0" r="2540" b="3175"/>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extLst>
                        <a:ext uri="{28A0092B-C50C-407E-A947-70E740481C1C}">
                          <a14:useLocalDpi xmlns:a14="http://schemas.microsoft.com/office/drawing/2010/main" val="0"/>
                        </a:ext>
                      </a:extLst>
                    </a:blip>
                    <a:stretch>
                      <a:fillRect/>
                    </a:stretch>
                  </pic:blipFill>
                  <pic:spPr>
                    <a:xfrm>
                      <a:off x="0" y="0"/>
                      <a:ext cx="5502910" cy="4302125"/>
                    </a:xfrm>
                    <a:prstGeom prst="rect">
                      <a:avLst/>
                    </a:prstGeom>
                  </pic:spPr>
                </pic:pic>
              </a:graphicData>
            </a:graphic>
          </wp:anchor>
        </w:drawing>
      </w:r>
    </w:p>
    <w:p w14:paraId="477BE1CB" w14:textId="77777777" w:rsidR="00A738FB" w:rsidRDefault="00A738FB" w:rsidP="00A738FB">
      <w:pPr>
        <w:pStyle w:val="Heading2"/>
      </w:pPr>
      <w:bookmarkStart w:id="183" w:name="_Toc338585344"/>
      <w:r>
        <w:t>Exercises</w:t>
      </w:r>
      <w:bookmarkEnd w:id="183"/>
    </w:p>
    <w:p w14:paraId="76920581" w14:textId="77777777" w:rsidR="00A738FB" w:rsidRPr="00A738FB" w:rsidRDefault="00A738FB" w:rsidP="00A738FB">
      <w:r>
        <w:t>Again, try rendering multiple object with different transforms and colours using the same shader file.  Also, try adding controls so you can move one of the objects around the scene.</w:t>
      </w:r>
    </w:p>
    <w:p w14:paraId="5AEA211E" w14:textId="77777777" w:rsidR="007E75BB" w:rsidRDefault="007E75BB" w:rsidP="007E75BB">
      <w:pPr>
        <w:pStyle w:val="Heading1"/>
      </w:pPr>
      <w:bookmarkStart w:id="184" w:name="_Toc338585345"/>
      <w:r>
        <w:lastRenderedPageBreak/>
        <w:t>Doing OpenGL Properly: Working with Buffers</w:t>
      </w:r>
      <w:bookmarkEnd w:id="184"/>
    </w:p>
    <w:p w14:paraId="63057475" w14:textId="5CE2EF24" w:rsidR="007E75BB" w:rsidRDefault="002A44EE" w:rsidP="007E75BB">
      <w:r>
        <w:t>Now that we have our first two shader applications working, we are in a position to start utilising buffers in OpenGL.  Up until now, we have essentially being assigning arrays of vec3 values to our geometry and then passing this to the graphics card for rendering.  This is all well and good, but is actually not taking advantage of the fact that the graphics card has internal memory.  What we are going to do is create a buffer object which allows us to assign our array of vertices on the graphics card (we will still have the array, or vector&lt;glm::vec3&gt;, in main memory</w:t>
      </w:r>
      <w:r w:rsidR="00F35FD7">
        <w:t>)</w:t>
      </w:r>
      <w:r>
        <w:t>.  This will enable faster rendering overall.</w:t>
      </w:r>
    </w:p>
    <w:p w14:paraId="6351904E" w14:textId="77777777" w:rsidR="002A44EE" w:rsidRDefault="002A44EE" w:rsidP="002A44EE">
      <w:pPr>
        <w:pStyle w:val="Heading2"/>
      </w:pPr>
      <w:bookmarkStart w:id="185" w:name="_Toc338585346"/>
      <w:r>
        <w:t>Defining a Vertex Array Object</w:t>
      </w:r>
      <w:bookmarkEnd w:id="185"/>
    </w:p>
    <w:p w14:paraId="4B19FE71" w14:textId="77777777" w:rsidR="002A44EE" w:rsidRDefault="002A44EE" w:rsidP="002A44EE">
      <w:r>
        <w:t>We are just going to work with our previous transformation shader application.  The first thing we are going to add is the following to the top of the main application file:</w:t>
      </w:r>
    </w:p>
    <w:p w14:paraId="3F43036D" w14:textId="77777777" w:rsidR="002A44EE" w:rsidRDefault="002A44EE" w:rsidP="002A44EE">
      <w:r>
        <w:rPr>
          <w:noProof/>
          <w:lang w:eastAsia="en-GB"/>
        </w:rPr>
        <w:drawing>
          <wp:inline distT="0" distB="0" distL="0" distR="0" wp14:anchorId="1586C07B" wp14:editId="6D92F3FD">
            <wp:extent cx="2619375" cy="2190750"/>
            <wp:effectExtent l="0" t="0" r="952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2619375" cy="2190750"/>
                    </a:xfrm>
                    <a:prstGeom prst="rect">
                      <a:avLst/>
                    </a:prstGeom>
                  </pic:spPr>
                </pic:pic>
              </a:graphicData>
            </a:graphic>
          </wp:inline>
        </w:drawing>
      </w:r>
    </w:p>
    <w:p w14:paraId="08E7464A" w14:textId="762FB2C0" w:rsidR="002A44EE" w:rsidRDefault="002A44EE" w:rsidP="002A44EE">
      <w:r>
        <w:t xml:space="preserve">Lines 27 to 37 define a new set of triangles that we are using for our render (we will return to our procedurally generated geometry over the next couple of </w:t>
      </w:r>
      <w:r w:rsidR="00CB15C5">
        <w:t>lessons</w:t>
      </w:r>
      <w:r>
        <w:t xml:space="preserve">).  This should be fairly straight forward by now.  </w:t>
      </w:r>
    </w:p>
    <w:p w14:paraId="2B80489F" w14:textId="77777777" w:rsidR="002A44EE" w:rsidRDefault="002A44EE" w:rsidP="002A44EE">
      <w:r>
        <w:t>On lines 39 and 40 we declare two new GLuint values.  The first is our vertexBuffer object, which will be used to store our vertices.  The second is a Vertex Array Object (VAO).  This object is used to store a collection of different buffers that make up a piece of geometry to send to the graphics card.  At the moment we are only working with position, but we will soon be working with other values that make up a piece of geometry – such as normals.</w:t>
      </w:r>
    </w:p>
    <w:p w14:paraId="736EB707" w14:textId="77777777" w:rsidR="002A44EE" w:rsidRDefault="002A44EE" w:rsidP="002A44EE">
      <w:r>
        <w:t xml:space="preserve">Next, we need to initialise these values.  This new code goes at the bottom of the </w:t>
      </w:r>
      <w:r w:rsidR="0029262E">
        <w:t>initialise method:</w:t>
      </w:r>
    </w:p>
    <w:p w14:paraId="79707B61" w14:textId="350FA1D4" w:rsidR="0029262E" w:rsidRDefault="00CB15C5" w:rsidP="002A44EE">
      <w:r>
        <w:rPr>
          <w:noProof/>
          <w:lang w:eastAsia="en-GB"/>
        </w:rPr>
        <w:lastRenderedPageBreak/>
        <w:drawing>
          <wp:inline distT="0" distB="0" distL="0" distR="0" wp14:anchorId="33C00E38" wp14:editId="6BD6C184">
            <wp:extent cx="5502910" cy="2582817"/>
            <wp:effectExtent l="0" t="0" r="2540" b="825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502910" cy="2582817"/>
                    </a:xfrm>
                    <a:prstGeom prst="rect">
                      <a:avLst/>
                    </a:prstGeom>
                  </pic:spPr>
                </pic:pic>
              </a:graphicData>
            </a:graphic>
          </wp:inline>
        </w:drawing>
      </w:r>
    </w:p>
    <w:p w14:paraId="6B3A318B" w14:textId="77777777" w:rsidR="0029262E" w:rsidRDefault="0029262E" w:rsidP="002A44EE">
      <w:r>
        <w:t>The comments help explain what is going on.  We go through a number of steps:</w:t>
      </w:r>
    </w:p>
    <w:p w14:paraId="328BA4B2" w14:textId="7675038E" w:rsidR="0029262E" w:rsidRDefault="0029262E" w:rsidP="005B1A5C">
      <w:pPr>
        <w:pStyle w:val="ListParagraph"/>
        <w:numPr>
          <w:ilvl w:val="0"/>
          <w:numId w:val="25"/>
        </w:numPr>
      </w:pPr>
      <w:r>
        <w:t xml:space="preserve">Create </w:t>
      </w:r>
      <w:r w:rsidR="00CB15C5">
        <w:t>the vertex array object (line 66</w:t>
      </w:r>
      <w:r>
        <w:t>).  This call takes two values:</w:t>
      </w:r>
    </w:p>
    <w:p w14:paraId="323A1C9A" w14:textId="77777777" w:rsidR="0029262E" w:rsidRDefault="0029262E" w:rsidP="005B1A5C">
      <w:pPr>
        <w:pStyle w:val="ListParagraph"/>
        <w:numPr>
          <w:ilvl w:val="1"/>
          <w:numId w:val="25"/>
        </w:numPr>
      </w:pPr>
      <w:r>
        <w:t>The number of vertex array objects to create</w:t>
      </w:r>
    </w:p>
    <w:p w14:paraId="7A6814E9" w14:textId="77777777" w:rsidR="0029262E" w:rsidRDefault="0029262E" w:rsidP="005B1A5C">
      <w:pPr>
        <w:pStyle w:val="ListParagraph"/>
        <w:numPr>
          <w:ilvl w:val="1"/>
          <w:numId w:val="25"/>
        </w:numPr>
      </w:pPr>
      <w:r>
        <w:t>A pointer to an array of vertex array objects.  In our case we are only creating one, so we just provide the pointer to our vao value.</w:t>
      </w:r>
    </w:p>
    <w:p w14:paraId="05F72E1A" w14:textId="0ECE6C45" w:rsidR="0029262E" w:rsidRDefault="0029262E" w:rsidP="005B1A5C">
      <w:pPr>
        <w:pStyle w:val="ListParagraph"/>
        <w:numPr>
          <w:ilvl w:val="0"/>
          <w:numId w:val="25"/>
        </w:numPr>
      </w:pPr>
      <w:r>
        <w:t xml:space="preserve">We bind (use) </w:t>
      </w:r>
      <w:r w:rsidR="00CB15C5">
        <w:t>the vertex array object (line 67</w:t>
      </w:r>
      <w:r>
        <w:t>)</w:t>
      </w:r>
    </w:p>
    <w:p w14:paraId="76B04DDE" w14:textId="08CD4BF7" w:rsidR="0029262E" w:rsidRDefault="0029262E" w:rsidP="005B1A5C">
      <w:pPr>
        <w:pStyle w:val="ListParagraph"/>
        <w:numPr>
          <w:ilvl w:val="0"/>
          <w:numId w:val="25"/>
        </w:numPr>
      </w:pPr>
      <w:r>
        <w:t>We g</w:t>
      </w:r>
      <w:r w:rsidR="00CB15C5">
        <w:t>enerate a buffer object (line 70</w:t>
      </w:r>
      <w:r>
        <w:t>).  This is where our vertex position values will be going.</w:t>
      </w:r>
    </w:p>
    <w:p w14:paraId="64A84737" w14:textId="00EA2043" w:rsidR="0029262E" w:rsidRDefault="0029262E" w:rsidP="005B1A5C">
      <w:pPr>
        <w:pStyle w:val="ListParagraph"/>
        <w:numPr>
          <w:ilvl w:val="0"/>
          <w:numId w:val="25"/>
        </w:numPr>
      </w:pPr>
      <w:r>
        <w:t>We bind the buff</w:t>
      </w:r>
      <w:r w:rsidR="00CB15C5">
        <w:t>er as a GL_ARRAY_BUFFER (line 71</w:t>
      </w:r>
      <w:r>
        <w:t>).  This is the standard buffer type we will be using.</w:t>
      </w:r>
    </w:p>
    <w:p w14:paraId="26C0F5B4" w14:textId="52BE036A" w:rsidR="0029262E" w:rsidRDefault="00CB15C5" w:rsidP="005B1A5C">
      <w:pPr>
        <w:pStyle w:val="ListParagraph"/>
        <w:numPr>
          <w:ilvl w:val="0"/>
          <w:numId w:val="25"/>
        </w:numPr>
      </w:pPr>
      <w:r>
        <w:t>We set the buffer data (line 74</w:t>
      </w:r>
      <w:r w:rsidR="0029262E">
        <w:t>).  This call takes four parameters:</w:t>
      </w:r>
    </w:p>
    <w:p w14:paraId="539EC35F" w14:textId="77777777" w:rsidR="0029262E" w:rsidRDefault="0029262E" w:rsidP="005B1A5C">
      <w:pPr>
        <w:pStyle w:val="ListParagraph"/>
        <w:numPr>
          <w:ilvl w:val="1"/>
          <w:numId w:val="25"/>
        </w:numPr>
      </w:pPr>
      <w:r>
        <w:t>The type of the buffer (GL_ARRAY_BUFFER)</w:t>
      </w:r>
    </w:p>
    <w:p w14:paraId="0CB9EA35" w14:textId="77777777" w:rsidR="0029262E" w:rsidRDefault="0029262E" w:rsidP="005B1A5C">
      <w:pPr>
        <w:pStyle w:val="ListParagraph"/>
        <w:numPr>
          <w:ilvl w:val="1"/>
          <w:numId w:val="25"/>
        </w:numPr>
      </w:pPr>
      <w:r>
        <w:t>The size of the buffer in bytes.  We calculate this as the number of vertices (6) times the size of a glm::vec3</w:t>
      </w:r>
    </w:p>
    <w:p w14:paraId="535AACCC" w14:textId="77777777" w:rsidR="0029262E" w:rsidRDefault="0029262E" w:rsidP="005B1A5C">
      <w:pPr>
        <w:pStyle w:val="ListParagraph"/>
        <w:numPr>
          <w:ilvl w:val="1"/>
          <w:numId w:val="25"/>
        </w:numPr>
      </w:pPr>
      <w:r>
        <w:t>A pointer to the data to use.  This is our vertices array</w:t>
      </w:r>
    </w:p>
    <w:p w14:paraId="58A3FB21" w14:textId="77777777" w:rsidR="0029262E" w:rsidRDefault="0029262E" w:rsidP="005B1A5C">
      <w:pPr>
        <w:pStyle w:val="ListParagraph"/>
        <w:numPr>
          <w:ilvl w:val="1"/>
          <w:numId w:val="25"/>
        </w:numPr>
      </w:pPr>
      <w:r>
        <w:t>The buffer’s usage.  At the moment we are using STATIC_DRAW.  This means that the data will not be changing (the STATIC part), and we are using it to render (the DRAW part)</w:t>
      </w:r>
    </w:p>
    <w:p w14:paraId="25E605D8" w14:textId="77777777" w:rsidR="0029262E" w:rsidRDefault="00DC2F71" w:rsidP="005B1A5C">
      <w:pPr>
        <w:pStyle w:val="ListParagraph"/>
        <w:numPr>
          <w:ilvl w:val="0"/>
          <w:numId w:val="25"/>
        </w:numPr>
      </w:pPr>
      <w:r>
        <w:t>We set the vertex attribute pointer of the data within the vertex array object.  This call is to do with how the data is sent to the GPU.  It takes six values:</w:t>
      </w:r>
    </w:p>
    <w:p w14:paraId="047AF5AE" w14:textId="77777777" w:rsidR="00DC2F71" w:rsidRDefault="00DC2F71" w:rsidP="005B1A5C">
      <w:pPr>
        <w:pStyle w:val="ListParagraph"/>
        <w:numPr>
          <w:ilvl w:val="1"/>
          <w:numId w:val="25"/>
        </w:numPr>
      </w:pPr>
      <w:r>
        <w:t>The index of the data when it is sent to the GPU.  As we can have multiple streams of data sent to the GPU at once (we will be seeing this more as we go through the rest of our practical work), we need to tell the GPU where to send this data.  For our position data, we are sending this to index 0</w:t>
      </w:r>
    </w:p>
    <w:p w14:paraId="7C2FCF40" w14:textId="77777777" w:rsidR="00DC2F71" w:rsidRDefault="00DC2F71" w:rsidP="005B1A5C">
      <w:pPr>
        <w:pStyle w:val="ListParagraph"/>
        <w:numPr>
          <w:ilvl w:val="1"/>
          <w:numId w:val="25"/>
        </w:numPr>
      </w:pPr>
      <w:r>
        <w:t>The number of components sent via this data type.  Our positions are three dimensional vectors, so we have 3 components</w:t>
      </w:r>
    </w:p>
    <w:p w14:paraId="512ECF8C" w14:textId="77777777" w:rsidR="00DC2F71" w:rsidRDefault="00DC2F71" w:rsidP="005B1A5C">
      <w:pPr>
        <w:pStyle w:val="ListParagraph"/>
        <w:numPr>
          <w:ilvl w:val="1"/>
          <w:numId w:val="25"/>
        </w:numPr>
      </w:pPr>
      <w:r>
        <w:t>The type of value for each component.  Our glm::vec3 uses float values, so we use GL_FLOAT</w:t>
      </w:r>
    </w:p>
    <w:p w14:paraId="0BDD0D19" w14:textId="77777777" w:rsidR="00DC2F71" w:rsidRDefault="00DC2F71" w:rsidP="005B1A5C">
      <w:pPr>
        <w:pStyle w:val="ListParagraph"/>
        <w:numPr>
          <w:ilvl w:val="1"/>
          <w:numId w:val="25"/>
        </w:numPr>
      </w:pPr>
      <w:r>
        <w:t>Whether the data should be normalised.  We will be looking at normals shortly.  Our positions don’t need normalised, so we send GL_FALSE</w:t>
      </w:r>
    </w:p>
    <w:p w14:paraId="3A4C2663" w14:textId="77777777" w:rsidR="00DC2F71" w:rsidRDefault="00DC2F71" w:rsidP="005B1A5C">
      <w:pPr>
        <w:pStyle w:val="ListParagraph"/>
        <w:numPr>
          <w:ilvl w:val="1"/>
          <w:numId w:val="25"/>
        </w:numPr>
      </w:pPr>
      <w:r>
        <w:lastRenderedPageBreak/>
        <w:t xml:space="preserve">The stride (space between each element) in the </w:t>
      </w:r>
      <w:r w:rsidR="00C15F63">
        <w:t>array we are using.  It is possible to have many data types interleaved in our array data.  However, we will be using buffers that contain only one type of data.  Hence, we have a stride of 0</w:t>
      </w:r>
    </w:p>
    <w:p w14:paraId="1669878C" w14:textId="77777777" w:rsidR="00C15F63" w:rsidRDefault="00C15F63" w:rsidP="005B1A5C">
      <w:pPr>
        <w:pStyle w:val="ListParagraph"/>
        <w:numPr>
          <w:ilvl w:val="1"/>
          <w:numId w:val="25"/>
        </w:numPr>
      </w:pPr>
      <w:r>
        <w:t>The pointer to the first element in the array.  We don’t need to concern ourselves with this as we have buffers that store one data type, so we use 0</w:t>
      </w:r>
    </w:p>
    <w:p w14:paraId="6981C8B1" w14:textId="1A9EBD4E" w:rsidR="00C15F63" w:rsidRDefault="00C15F63" w:rsidP="005B1A5C">
      <w:pPr>
        <w:pStyle w:val="ListParagraph"/>
        <w:numPr>
          <w:ilvl w:val="0"/>
          <w:numId w:val="25"/>
        </w:numPr>
      </w:pPr>
      <w:r>
        <w:t xml:space="preserve">We enable index 0 of data being sent to </w:t>
      </w:r>
      <w:r w:rsidR="00CB15C5">
        <w:t>the GPU (line 78</w:t>
      </w:r>
      <w:r>
        <w:t>)</w:t>
      </w:r>
    </w:p>
    <w:p w14:paraId="32FD2F67" w14:textId="60457D39" w:rsidR="00C15F63" w:rsidRDefault="00C15F63" w:rsidP="005B1A5C">
      <w:pPr>
        <w:pStyle w:val="ListParagraph"/>
        <w:numPr>
          <w:ilvl w:val="0"/>
          <w:numId w:val="25"/>
        </w:numPr>
      </w:pPr>
      <w:r>
        <w:t xml:space="preserve">We unbind </w:t>
      </w:r>
      <w:r w:rsidR="00CB15C5">
        <w:t>the vertex array object (line 81</w:t>
      </w:r>
      <w:r>
        <w:t>)</w:t>
      </w:r>
    </w:p>
    <w:p w14:paraId="36105AFC" w14:textId="77777777" w:rsidR="00C15F63" w:rsidRDefault="00C15F63" w:rsidP="00C15F63">
      <w:r>
        <w:t>Next, we need to do a slight change to our transform.vert file.</w:t>
      </w:r>
    </w:p>
    <w:p w14:paraId="2C7F43D9" w14:textId="77777777" w:rsidR="002A44EE" w:rsidRDefault="002A44EE" w:rsidP="002A44EE">
      <w:pPr>
        <w:pStyle w:val="Heading2"/>
      </w:pPr>
      <w:bookmarkStart w:id="186" w:name="_Toc338585347"/>
      <w:r>
        <w:t>Updated transform.vert</w:t>
      </w:r>
      <w:bookmarkEnd w:id="186"/>
    </w:p>
    <w:p w14:paraId="295AAE8E" w14:textId="77777777" w:rsidR="00C15F63" w:rsidRDefault="00C15F63" w:rsidP="00C15F63">
      <w:r>
        <w:t>Our modification is only slight, but comes from our usage of buffers.  Our new transfom.vert code is as follows:</w:t>
      </w:r>
    </w:p>
    <w:p w14:paraId="16E74572" w14:textId="77777777" w:rsidR="00C15F63" w:rsidRDefault="00C15F63" w:rsidP="00C15F63">
      <w:r>
        <w:rPr>
          <w:noProof/>
          <w:lang w:eastAsia="en-GB"/>
        </w:rPr>
        <w:drawing>
          <wp:inline distT="0" distB="0" distL="0" distR="0" wp14:anchorId="1F793EA9" wp14:editId="0965AAFF">
            <wp:extent cx="4371975" cy="15335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371975" cy="1533525"/>
                    </a:xfrm>
                    <a:prstGeom prst="rect">
                      <a:avLst/>
                    </a:prstGeom>
                  </pic:spPr>
                </pic:pic>
              </a:graphicData>
            </a:graphic>
          </wp:inline>
        </w:drawing>
      </w:r>
    </w:p>
    <w:p w14:paraId="415FE14F" w14:textId="77777777" w:rsidR="00C15F63" w:rsidRPr="00C15F63" w:rsidRDefault="00C15F63" w:rsidP="00C15F63">
      <w:r>
        <w:t>Our change is on line 5.  We are now defining the layout of our incoming data.  We state that the position value is coming in on location 0.  Remember, when we created our vertex array object, we stated that the vertex positions were using index 0.  This is a direct match.  We will be adding more incoming data as we work through the rest of our material.</w:t>
      </w:r>
    </w:p>
    <w:p w14:paraId="165364B3" w14:textId="77777777" w:rsidR="002A44EE" w:rsidRDefault="002A44EE" w:rsidP="002A44EE">
      <w:pPr>
        <w:pStyle w:val="Heading2"/>
      </w:pPr>
      <w:bookmarkStart w:id="187" w:name="_Toc338585348"/>
      <w:r>
        <w:t>Render</w:t>
      </w:r>
      <w:bookmarkEnd w:id="187"/>
    </w:p>
    <w:p w14:paraId="184AE811" w14:textId="77777777" w:rsidR="005274B3" w:rsidRDefault="005274B3" w:rsidP="005274B3">
      <w:r>
        <w:t>Our render is slightly different as well now.  The following is our new render code:</w:t>
      </w:r>
    </w:p>
    <w:p w14:paraId="0CB5A121" w14:textId="2C2315CD" w:rsidR="005274B3" w:rsidRDefault="00CB15C5" w:rsidP="005274B3">
      <w:r>
        <w:rPr>
          <w:noProof/>
          <w:lang w:eastAsia="en-GB"/>
        </w:rPr>
        <w:drawing>
          <wp:inline distT="0" distB="0" distL="0" distR="0" wp14:anchorId="59082094" wp14:editId="4C2A9F33">
            <wp:extent cx="5502910" cy="2602712"/>
            <wp:effectExtent l="0" t="0" r="254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502910" cy="2602712"/>
                    </a:xfrm>
                    <a:prstGeom prst="rect">
                      <a:avLst/>
                    </a:prstGeom>
                  </pic:spPr>
                </pic:pic>
              </a:graphicData>
            </a:graphic>
          </wp:inline>
        </w:drawing>
      </w:r>
    </w:p>
    <w:p w14:paraId="2EF3375F" w14:textId="4160F14E" w:rsidR="005274B3" w:rsidRDefault="00CB15C5" w:rsidP="005274B3">
      <w:r>
        <w:lastRenderedPageBreak/>
        <w:t>Our new code is lines 101 to 103</w:t>
      </w:r>
      <w:r w:rsidR="005274B3">
        <w:t xml:space="preserve">.  All we do is bind </w:t>
      </w:r>
      <w:r>
        <w:t>the vertex array object (line 101</w:t>
      </w:r>
      <w:r w:rsidR="005274B3">
        <w:t>), cal</w:t>
      </w:r>
      <w:r>
        <w:t>l draw arrays as normal (line 102</w:t>
      </w:r>
      <w:r w:rsidR="005274B3">
        <w:t>) and fi</w:t>
      </w:r>
      <w:r>
        <w:t>nally unbind the array (line 103</w:t>
      </w:r>
      <w:r w:rsidR="005274B3">
        <w:t>).  If you run this application, you will get the following:</w:t>
      </w:r>
    </w:p>
    <w:p w14:paraId="439FFCD2" w14:textId="77777777" w:rsidR="005274B3" w:rsidRPr="005274B3" w:rsidRDefault="005274B3" w:rsidP="005274B3">
      <w:r>
        <w:rPr>
          <w:noProof/>
          <w:lang w:eastAsia="en-GB"/>
        </w:rPr>
        <w:drawing>
          <wp:inline distT="0" distB="0" distL="0" distR="0" wp14:anchorId="18DA2578" wp14:editId="03DC3C19">
            <wp:extent cx="5502910" cy="4302382"/>
            <wp:effectExtent l="0" t="0" r="2540" b="317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502910" cy="4302382"/>
                    </a:xfrm>
                    <a:prstGeom prst="rect">
                      <a:avLst/>
                    </a:prstGeom>
                  </pic:spPr>
                </pic:pic>
              </a:graphicData>
            </a:graphic>
          </wp:inline>
        </w:drawing>
      </w:r>
    </w:p>
    <w:p w14:paraId="6BB2DECD" w14:textId="77777777" w:rsidR="002A44EE" w:rsidRDefault="002A44EE" w:rsidP="002A44EE">
      <w:pPr>
        <w:pStyle w:val="Heading2"/>
      </w:pPr>
      <w:bookmarkStart w:id="188" w:name="_Toc338585349"/>
      <w:r>
        <w:t>Exercises</w:t>
      </w:r>
      <w:bookmarkEnd w:id="188"/>
    </w:p>
    <w:p w14:paraId="481A487F" w14:textId="7947EA7F" w:rsidR="005274B3" w:rsidRPr="005274B3" w:rsidRDefault="005274B3" w:rsidP="005274B3">
      <w:r>
        <w:t xml:space="preserve">Again, experiment with drawing multiple instances of the square with different transforms just to make sure you fully understand </w:t>
      </w:r>
      <w:r w:rsidR="00154B8C">
        <w:t>the concepts introduced</w:t>
      </w:r>
      <w:r>
        <w:t>.</w:t>
      </w:r>
    </w:p>
    <w:p w14:paraId="335C0AE0" w14:textId="77777777" w:rsidR="007E75BB" w:rsidRDefault="007E75BB" w:rsidP="007E75BB">
      <w:pPr>
        <w:pStyle w:val="Heading1"/>
      </w:pPr>
      <w:bookmarkStart w:id="189" w:name="_Toc338585350"/>
      <w:r>
        <w:lastRenderedPageBreak/>
        <w:t>Buffered Cube</w:t>
      </w:r>
      <w:bookmarkEnd w:id="189"/>
    </w:p>
    <w:p w14:paraId="6D1A0BF0" w14:textId="77777777" w:rsidR="00FA1023" w:rsidRDefault="00FA1023" w:rsidP="007E75BB">
      <w:r>
        <w:t>We have now seen how we use buffers instead of standard arrays for rendering.  Let us now expand this knowledge into our existing geometry code.  We will start off with just the cube first and next practical we will look at how we extend this idea into the rest of our geometry.  The first thing we need to do is update our definition in geometry.h.</w:t>
      </w:r>
    </w:p>
    <w:p w14:paraId="1B48EADA" w14:textId="77777777" w:rsidR="00FA1023" w:rsidRDefault="00FA1023" w:rsidP="00FA1023">
      <w:pPr>
        <w:pStyle w:val="Heading2"/>
      </w:pPr>
      <w:bookmarkStart w:id="190" w:name="_Toc338585351"/>
      <w:r>
        <w:t>Updated Geometry Structure</w:t>
      </w:r>
      <w:bookmarkEnd w:id="190"/>
    </w:p>
    <w:p w14:paraId="57667FFD" w14:textId="4C5095CB" w:rsidR="00FA1023" w:rsidRDefault="00FA1023" w:rsidP="00FA1023">
      <w:r>
        <w:t>Our updated geometry structure looks as follows</w:t>
      </w:r>
      <w:r w:rsidR="00154B8C">
        <w:t xml:space="preserve"> (you will also have to include the GLEW header)</w:t>
      </w:r>
      <w:r>
        <w:t>:</w:t>
      </w:r>
    </w:p>
    <w:p w14:paraId="1249021A" w14:textId="6E91E4F8" w:rsidR="00FA1023" w:rsidRDefault="00154B8C" w:rsidP="00FA1023">
      <w:r>
        <w:rPr>
          <w:noProof/>
          <w:lang w:eastAsia="en-GB"/>
        </w:rPr>
        <w:drawing>
          <wp:inline distT="0" distB="0" distL="0" distR="0" wp14:anchorId="6E09E7D1" wp14:editId="0D0F2228">
            <wp:extent cx="3848100" cy="506730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848100" cy="5067300"/>
                    </a:xfrm>
                    <a:prstGeom prst="rect">
                      <a:avLst/>
                    </a:prstGeom>
                  </pic:spPr>
                </pic:pic>
              </a:graphicData>
            </a:graphic>
          </wp:inline>
        </w:drawing>
      </w:r>
    </w:p>
    <w:p w14:paraId="15E25639" w14:textId="77777777" w:rsidR="00FA1023" w:rsidRDefault="00FA1023" w:rsidP="00FA1023">
      <w:r>
        <w:t>Notice that we have added a bit of new code here.  Firstly, we have added three new attributes – a vertex buffer (to hold our positions), an index buffer (to hold our indices), and our vertex array object.</w:t>
      </w:r>
    </w:p>
    <w:p w14:paraId="271273B8" w14:textId="184B2071" w:rsidR="00B1634C" w:rsidRDefault="00FA1023" w:rsidP="00FA1023">
      <w:r>
        <w:t>We also have a constructor, which simply initialises the three attributes to 0 (null).  Also notice that we now have a destructor for the geometry struct.  Its job is to clean up any resources by del</w:t>
      </w:r>
      <w:r w:rsidR="00154B8C">
        <w:t>eting the buffers accordingly, and setting the values to 0 (null).</w:t>
      </w:r>
    </w:p>
    <w:p w14:paraId="09EE175D" w14:textId="77777777" w:rsidR="00B1634C" w:rsidRDefault="00B1634C" w:rsidP="00FA1023">
      <w:r>
        <w:lastRenderedPageBreak/>
        <w:t>We also need to update render_object as it will no longer be responsible for rendering itself (it will just be a collection of data.  Our render_object code therefore becomes:</w:t>
      </w:r>
    </w:p>
    <w:p w14:paraId="0E030322" w14:textId="72B5C0A5" w:rsidR="00B1634C" w:rsidRDefault="00154B8C" w:rsidP="00FA1023">
      <w:r>
        <w:rPr>
          <w:noProof/>
          <w:lang w:eastAsia="en-GB"/>
        </w:rPr>
        <w:drawing>
          <wp:inline distT="0" distB="0" distL="0" distR="0" wp14:anchorId="1CDDC34B" wp14:editId="0299CB2C">
            <wp:extent cx="2028825" cy="9334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028825" cy="933450"/>
                    </a:xfrm>
                    <a:prstGeom prst="rect">
                      <a:avLst/>
                    </a:prstGeom>
                  </pic:spPr>
                </pic:pic>
              </a:graphicData>
            </a:graphic>
          </wp:inline>
        </w:drawing>
      </w:r>
    </w:p>
    <w:p w14:paraId="4AA68E81" w14:textId="7002E43E" w:rsidR="008E7B73" w:rsidRDefault="008E7B73" w:rsidP="00FA1023">
      <w:r>
        <w:t>Finally, we need to do one minor change to our transform struct.  This is just a minor change:</w:t>
      </w:r>
    </w:p>
    <w:p w14:paraId="615409A5" w14:textId="34F1285E" w:rsidR="008E7B73" w:rsidRDefault="008E7B73" w:rsidP="00FA1023">
      <w:r>
        <w:rPr>
          <w:noProof/>
          <w:lang w:eastAsia="en-GB"/>
        </w:rPr>
        <w:drawing>
          <wp:inline distT="0" distB="0" distL="0" distR="0" wp14:anchorId="507CADEF" wp14:editId="5A298456">
            <wp:extent cx="3267075" cy="504825"/>
            <wp:effectExtent l="0" t="0" r="9525"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267075" cy="504825"/>
                    </a:xfrm>
                    <a:prstGeom prst="rect">
                      <a:avLst/>
                    </a:prstGeom>
                  </pic:spPr>
                </pic:pic>
              </a:graphicData>
            </a:graphic>
          </wp:inline>
        </w:drawing>
      </w:r>
    </w:p>
    <w:p w14:paraId="05C6C145" w14:textId="567A7E89" w:rsidR="008E7B73" w:rsidRDefault="008E7B73" w:rsidP="00FA1023">
      <w:r>
        <w:t xml:space="preserve">We make the getTransformMatrix operation const, meaning that we are stating it doesn’t change the state of the transform object (which it doesn’t).  This allows us to write </w:t>
      </w:r>
      <w:r w:rsidR="00090C8E">
        <w:t>more rigorous code later.</w:t>
      </w:r>
    </w:p>
    <w:p w14:paraId="249BF99C" w14:textId="77777777" w:rsidR="00FA1023" w:rsidRDefault="00FA1023" w:rsidP="00FA1023">
      <w:r>
        <w:t>Now we need to change how we create our cube.</w:t>
      </w:r>
    </w:p>
    <w:p w14:paraId="0EC38960" w14:textId="77777777" w:rsidR="00FA1023" w:rsidRDefault="00FA1023" w:rsidP="00FA1023">
      <w:pPr>
        <w:pStyle w:val="Heading2"/>
      </w:pPr>
      <w:bookmarkStart w:id="191" w:name="_Toc338585352"/>
      <w:r>
        <w:t>Updating Create Box</w:t>
      </w:r>
      <w:bookmarkEnd w:id="191"/>
    </w:p>
    <w:p w14:paraId="7E79E816" w14:textId="77777777" w:rsidR="00FA1023" w:rsidRDefault="00FA1023" w:rsidP="00FA1023">
      <w:r>
        <w:t xml:space="preserve">The main role of the box creation </w:t>
      </w:r>
      <w:r w:rsidR="003C05CF">
        <w:t>operation</w:t>
      </w:r>
      <w:r>
        <w:t xml:space="preserve"> is to initialise the vectors accordingly.  Now that we are using buffers, it also has a role in creating the necessary buffers for the geometry.  Our new create box </w:t>
      </w:r>
      <w:r w:rsidR="003C05CF">
        <w:t>operation</w:t>
      </w:r>
      <w:r>
        <w:t xml:space="preserve"> in geometry.cpp looks as follows:</w:t>
      </w:r>
    </w:p>
    <w:p w14:paraId="25C98762" w14:textId="07B16EE1" w:rsidR="00FA1023" w:rsidRDefault="00154B8C" w:rsidP="00FA1023">
      <w:r>
        <w:rPr>
          <w:noProof/>
          <w:lang w:eastAsia="en-GB"/>
        </w:rPr>
        <w:drawing>
          <wp:inline distT="0" distB="0" distL="0" distR="0" wp14:anchorId="3CF75946" wp14:editId="78160EBA">
            <wp:extent cx="5502910" cy="2453969"/>
            <wp:effectExtent l="0" t="0" r="2540" b="381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502910" cy="2453969"/>
                    </a:xfrm>
                    <a:prstGeom prst="rect">
                      <a:avLst/>
                    </a:prstGeom>
                  </pic:spPr>
                </pic:pic>
              </a:graphicData>
            </a:graphic>
          </wp:inline>
        </w:drawing>
      </w:r>
    </w:p>
    <w:p w14:paraId="3F5B89F3" w14:textId="77777777" w:rsidR="00FA1023" w:rsidRDefault="00FA1023" w:rsidP="00FA1023">
      <w:r>
        <w:t xml:space="preserve">Lines 40 to 44 are the same as before.  Now all we are doing is adding the code to initialise the buffers.  We generate and bind the vertex array object (lines 46 and 47), and initialise the vertex buffer accordingly (lines 49 to 53).  The new part is where we generate </w:t>
      </w:r>
      <w:r w:rsidR="00B1634C">
        <w:t>the index buffer.  Notice this time we are generating an array of GL_ELEMENT_ARRAY_BUFFER.  This is the type of an index buffer that we put on the GPU.  Otherwise we just create the buffer as we did the vertex buffer.</w:t>
      </w:r>
    </w:p>
    <w:p w14:paraId="35C816D4" w14:textId="77777777" w:rsidR="00B1634C" w:rsidRDefault="00B1634C" w:rsidP="00B1634C">
      <w:pPr>
        <w:pStyle w:val="Heading2"/>
      </w:pPr>
      <w:bookmarkStart w:id="192" w:name="_Toc338585353"/>
      <w:r>
        <w:lastRenderedPageBreak/>
        <w:t>Rendering the Cube</w:t>
      </w:r>
      <w:bookmarkEnd w:id="192"/>
    </w:p>
    <w:p w14:paraId="58209DE7" w14:textId="77777777" w:rsidR="00B1634C" w:rsidRDefault="00B1634C" w:rsidP="00B1634C">
      <w:r>
        <w:t xml:space="preserve">Now we need to modify how we are rendering our objects.  We will do this by adding a new render </w:t>
      </w:r>
      <w:r w:rsidR="003C05CF">
        <w:t>operation</w:t>
      </w:r>
      <w:r>
        <w:t xml:space="preserve"> to our main application:</w:t>
      </w:r>
    </w:p>
    <w:p w14:paraId="76568D6B" w14:textId="6D112B55" w:rsidR="00B1634C" w:rsidRDefault="00090C8E" w:rsidP="00B1634C">
      <w:r>
        <w:rPr>
          <w:noProof/>
          <w:lang w:eastAsia="en-GB"/>
        </w:rPr>
        <w:drawing>
          <wp:inline distT="0" distB="0" distL="0" distR="0" wp14:anchorId="46B84B5F" wp14:editId="13DA5850">
            <wp:extent cx="5502910" cy="2180587"/>
            <wp:effectExtent l="0" t="0" r="254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502910" cy="2180587"/>
                    </a:xfrm>
                    <a:prstGeom prst="rect">
                      <a:avLst/>
                    </a:prstGeom>
                  </pic:spPr>
                </pic:pic>
              </a:graphicData>
            </a:graphic>
          </wp:inline>
        </w:drawing>
      </w:r>
    </w:p>
    <w:p w14:paraId="717C2E4A" w14:textId="2BACF50C" w:rsidR="00B1634C" w:rsidRDefault="00B1634C" w:rsidP="00B1634C">
      <w:r>
        <w:t xml:space="preserve">This </w:t>
      </w:r>
      <w:r w:rsidR="003C05CF">
        <w:t>operation</w:t>
      </w:r>
      <w:r>
        <w:t xml:space="preserve"> essentially takes a view and projection matrix, as well as the object to render, and performs the render </w:t>
      </w:r>
      <w:r w:rsidR="003C05CF">
        <w:t>operation</w:t>
      </w:r>
      <w:r>
        <w:t xml:space="preserve">.  Why we are doing this will become clear as we continue through the </w:t>
      </w:r>
      <w:r w:rsidR="00090C8E">
        <w:t>lessons</w:t>
      </w:r>
      <w:r>
        <w:t xml:space="preserve">, but we are essentially trying to treat our geometry and render_object structs as data only, and having the code to perform the render as </w:t>
      </w:r>
      <w:r w:rsidR="00090C8E">
        <w:t xml:space="preserve">a </w:t>
      </w:r>
      <w:r>
        <w:t xml:space="preserve">helper </w:t>
      </w:r>
      <w:r w:rsidR="003C05CF">
        <w:t>operation</w:t>
      </w:r>
      <w:r>
        <w:t>.</w:t>
      </w:r>
    </w:p>
    <w:p w14:paraId="4408C6CB" w14:textId="1E26E95E" w:rsidR="00B1634C" w:rsidRDefault="00B1634C" w:rsidP="00B1634C">
      <w:r>
        <w:t xml:space="preserve">The core idea here is that we bind the vertex array object of the render_object, and then check if the render_object has an index buffer.  If it does, we bind the index buffer and call draw elements.  If it doesn’t </w:t>
      </w:r>
      <w:r w:rsidR="00090C8E">
        <w:t xml:space="preserve">have an index buffer </w:t>
      </w:r>
      <w:r>
        <w:t>we just call draw arrays.</w:t>
      </w:r>
    </w:p>
    <w:p w14:paraId="1FBF219B" w14:textId="77777777" w:rsidR="00B1634C" w:rsidRDefault="00B1634C" w:rsidP="00B1634C">
      <w:r>
        <w:t xml:space="preserve">With this new render </w:t>
      </w:r>
      <w:r w:rsidR="003C05CF">
        <w:t>operation</w:t>
      </w:r>
      <w:r>
        <w:t xml:space="preserve"> in place, we can now return to our main render </w:t>
      </w:r>
      <w:r w:rsidR="003C05CF">
        <w:t>operation</w:t>
      </w:r>
      <w:r>
        <w:t>, which is now simplified:</w:t>
      </w:r>
    </w:p>
    <w:p w14:paraId="0278F235" w14:textId="503061B8" w:rsidR="00B1634C" w:rsidRDefault="00090C8E" w:rsidP="00B1634C">
      <w:r>
        <w:rPr>
          <w:noProof/>
          <w:lang w:eastAsia="en-GB"/>
        </w:rPr>
        <w:drawing>
          <wp:inline distT="0" distB="0" distL="0" distR="0" wp14:anchorId="6B21AC3A" wp14:editId="05D92BDA">
            <wp:extent cx="4676775" cy="2000250"/>
            <wp:effectExtent l="0" t="0" r="9525"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676775" cy="2000250"/>
                    </a:xfrm>
                    <a:prstGeom prst="rect">
                      <a:avLst/>
                    </a:prstGeom>
                  </pic:spPr>
                </pic:pic>
              </a:graphicData>
            </a:graphic>
          </wp:inline>
        </w:drawing>
      </w:r>
    </w:p>
    <w:p w14:paraId="74F085E3" w14:textId="77777777" w:rsidR="00B1634C" w:rsidRDefault="00B1634C" w:rsidP="00B1634C">
      <w:r>
        <w:t>We use the program as before, and then call render with the view and projection matrices, and also the render_object.  If you run this version, you will get the following:</w:t>
      </w:r>
    </w:p>
    <w:p w14:paraId="4A4D3CDE" w14:textId="77777777" w:rsidR="00B1634C" w:rsidRDefault="00B1634C" w:rsidP="00B1634C">
      <w:r>
        <w:rPr>
          <w:noProof/>
          <w:lang w:eastAsia="en-GB"/>
        </w:rPr>
        <w:lastRenderedPageBreak/>
        <w:drawing>
          <wp:inline distT="0" distB="0" distL="0" distR="0" wp14:anchorId="41F6B8C4" wp14:editId="311B0B93">
            <wp:extent cx="5502910" cy="4302382"/>
            <wp:effectExtent l="0" t="0" r="2540" b="317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502910" cy="4302382"/>
                    </a:xfrm>
                    <a:prstGeom prst="rect">
                      <a:avLst/>
                    </a:prstGeom>
                  </pic:spPr>
                </pic:pic>
              </a:graphicData>
            </a:graphic>
          </wp:inline>
        </w:drawing>
      </w:r>
    </w:p>
    <w:p w14:paraId="1024F4AE" w14:textId="25AF3294" w:rsidR="00B96E2F" w:rsidRDefault="00B96E2F" w:rsidP="00B1634C">
      <w:r>
        <w:t>A lot of work for the same output we already had, but as we work through shaders you will see the advantage.  Also, we are being more efficient</w:t>
      </w:r>
      <w:r w:rsidR="00090C8E">
        <w:t xml:space="preserve"> by using buffers</w:t>
      </w:r>
      <w:r>
        <w:t>.</w:t>
      </w:r>
    </w:p>
    <w:p w14:paraId="74CB7D7E" w14:textId="77777777" w:rsidR="00B96E2F" w:rsidRDefault="00B96E2F" w:rsidP="00B96E2F">
      <w:pPr>
        <w:pStyle w:val="Heading2"/>
      </w:pPr>
      <w:bookmarkStart w:id="193" w:name="_Toc338585354"/>
      <w:r>
        <w:t>Exercises</w:t>
      </w:r>
      <w:bookmarkEnd w:id="193"/>
    </w:p>
    <w:p w14:paraId="3D9A3326" w14:textId="77777777" w:rsidR="00B96E2F" w:rsidRPr="00B96E2F" w:rsidRDefault="00B96E2F" w:rsidP="00B96E2F">
      <w:r>
        <w:t>Again, try creating multiple boxes with different colours and positions just to make sure you know what is going on.</w:t>
      </w:r>
    </w:p>
    <w:p w14:paraId="5FA913B1" w14:textId="77777777" w:rsidR="007E75BB" w:rsidRDefault="007E75BB" w:rsidP="007E75BB">
      <w:pPr>
        <w:pStyle w:val="Heading1"/>
      </w:pPr>
      <w:bookmarkStart w:id="194" w:name="_Toc338585355"/>
      <w:r>
        <w:lastRenderedPageBreak/>
        <w:t>Updated Geometry</w:t>
      </w:r>
      <w:bookmarkEnd w:id="194"/>
    </w:p>
    <w:p w14:paraId="746553CD" w14:textId="77777777" w:rsidR="007E75BB" w:rsidRDefault="00B96E2F" w:rsidP="007E75BB">
      <w:r>
        <w:t>We are now in a position to update all our procedurally generated geometry so that it uses our new geometry structure.  These changes are very boilerplate (they are essentially the same for all the geometry), so we will look at a few, and then you can do the rest as an exercise.</w:t>
      </w:r>
    </w:p>
    <w:p w14:paraId="6E4CCBE4" w14:textId="77777777" w:rsidR="00B96E2F" w:rsidRDefault="00B96E2F" w:rsidP="00B96E2F">
      <w:pPr>
        <w:pStyle w:val="Heading2"/>
      </w:pPr>
      <w:bookmarkStart w:id="195" w:name="_Toc338585356"/>
      <w:r>
        <w:t>Updated Tetrahedron</w:t>
      </w:r>
      <w:bookmarkEnd w:id="195"/>
    </w:p>
    <w:p w14:paraId="1336E3BD" w14:textId="77777777" w:rsidR="00B96E2F" w:rsidRDefault="00B96E2F" w:rsidP="00B96E2F">
      <w:r>
        <w:t>Our new create tetrahedron code is as follows:</w:t>
      </w:r>
    </w:p>
    <w:p w14:paraId="3BCB9184" w14:textId="77777777" w:rsidR="00B96E2F" w:rsidRDefault="00B96E2F" w:rsidP="00B96E2F">
      <w:r>
        <w:rPr>
          <w:noProof/>
          <w:lang w:eastAsia="en-GB"/>
        </w:rPr>
        <w:drawing>
          <wp:inline distT="0" distB="0" distL="0" distR="0" wp14:anchorId="7597CE1B" wp14:editId="5BCADB7E">
            <wp:extent cx="5502910" cy="2459260"/>
            <wp:effectExtent l="0" t="0" r="254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502910" cy="2459260"/>
                    </a:xfrm>
                    <a:prstGeom prst="rect">
                      <a:avLst/>
                    </a:prstGeom>
                  </pic:spPr>
                </pic:pic>
              </a:graphicData>
            </a:graphic>
          </wp:inline>
        </w:drawing>
      </w:r>
    </w:p>
    <w:p w14:paraId="0B9A5637" w14:textId="125C9318" w:rsidR="00B96E2F" w:rsidRDefault="00B96E2F" w:rsidP="00B96E2F">
      <w:r>
        <w:t>Notice that we are doing exactly the same changes as we did to the create box code.  Modify your main application to use the tetrahedr</w:t>
      </w:r>
      <w:r w:rsidR="00090C8E">
        <w:t>on just to confirm you have it done correctly</w:t>
      </w:r>
      <w:r>
        <w:t>.</w:t>
      </w:r>
    </w:p>
    <w:p w14:paraId="3AEA269E" w14:textId="77777777" w:rsidR="00B96E2F" w:rsidRDefault="00B96E2F" w:rsidP="00B96E2F">
      <w:pPr>
        <w:pStyle w:val="Heading2"/>
      </w:pPr>
      <w:bookmarkStart w:id="196" w:name="_Toc338585357"/>
      <w:r>
        <w:t>Updated Pyramid</w:t>
      </w:r>
      <w:bookmarkEnd w:id="196"/>
    </w:p>
    <w:p w14:paraId="43D83C70" w14:textId="77777777" w:rsidR="00B96E2F" w:rsidRDefault="00B96E2F" w:rsidP="00B96E2F">
      <w:r>
        <w:t xml:space="preserve">The new create pyramid </w:t>
      </w:r>
      <w:r w:rsidR="003C05CF">
        <w:t>operation</w:t>
      </w:r>
      <w:r>
        <w:t xml:space="preserve"> adds the same code as we did for box and tetrahedron:</w:t>
      </w:r>
    </w:p>
    <w:p w14:paraId="599361A3" w14:textId="77777777" w:rsidR="00B96E2F" w:rsidRDefault="00B96E2F" w:rsidP="00B96E2F">
      <w:r>
        <w:rPr>
          <w:noProof/>
          <w:lang w:eastAsia="en-GB"/>
        </w:rPr>
        <w:drawing>
          <wp:inline distT="0" distB="0" distL="0" distR="0" wp14:anchorId="10534A04" wp14:editId="664B3BBD">
            <wp:extent cx="5502910" cy="2471606"/>
            <wp:effectExtent l="0" t="0" r="2540" b="508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502910" cy="2471606"/>
                    </a:xfrm>
                    <a:prstGeom prst="rect">
                      <a:avLst/>
                    </a:prstGeom>
                  </pic:spPr>
                </pic:pic>
              </a:graphicData>
            </a:graphic>
          </wp:inline>
        </w:drawing>
      </w:r>
    </w:p>
    <w:p w14:paraId="061598F6" w14:textId="77777777" w:rsidR="00B96E2F" w:rsidRDefault="00B96E2F" w:rsidP="00B96E2F">
      <w:r>
        <w:t>Again, modify your main application to make sure everything is OK.</w:t>
      </w:r>
    </w:p>
    <w:p w14:paraId="0599DAAE" w14:textId="77777777" w:rsidR="00B96E2F" w:rsidRDefault="00B96E2F">
      <w:r>
        <w:br w:type="page"/>
      </w:r>
    </w:p>
    <w:p w14:paraId="7A66F95C" w14:textId="77777777" w:rsidR="00B96E2F" w:rsidRDefault="00B96E2F" w:rsidP="00B96E2F">
      <w:pPr>
        <w:pStyle w:val="Heading2"/>
      </w:pPr>
      <w:bookmarkStart w:id="197" w:name="_Toc338585358"/>
      <w:r>
        <w:lastRenderedPageBreak/>
        <w:t>Updated Disk</w:t>
      </w:r>
      <w:bookmarkEnd w:id="197"/>
    </w:p>
    <w:p w14:paraId="5B792872" w14:textId="77777777" w:rsidR="00B96E2F" w:rsidRDefault="00B96E2F" w:rsidP="00B96E2F">
      <w:r>
        <w:t>The disk code doesn’t use any indices, and therefore is simpler than the previous pieces of geometry:</w:t>
      </w:r>
    </w:p>
    <w:p w14:paraId="52117827" w14:textId="17301D0B" w:rsidR="00B96E2F" w:rsidRDefault="00090C8E" w:rsidP="00B96E2F">
      <w:r>
        <w:rPr>
          <w:noProof/>
          <w:lang w:eastAsia="en-GB"/>
        </w:rPr>
        <w:drawing>
          <wp:inline distT="0" distB="0" distL="0" distR="0" wp14:anchorId="2BD6F25C" wp14:editId="4BD04D14">
            <wp:extent cx="5502910" cy="3034831"/>
            <wp:effectExtent l="0" t="0" r="254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502910" cy="3034831"/>
                    </a:xfrm>
                    <a:prstGeom prst="rect">
                      <a:avLst/>
                    </a:prstGeom>
                  </pic:spPr>
                </pic:pic>
              </a:graphicData>
            </a:graphic>
          </wp:inline>
        </w:drawing>
      </w:r>
    </w:p>
    <w:p w14:paraId="033B48BD" w14:textId="77777777" w:rsidR="004E6F06" w:rsidRDefault="004E6F06" w:rsidP="00B96E2F">
      <w:r>
        <w:t>Again, test your code for accuracy.  Now you should know enough to complete the others by yourself.</w:t>
      </w:r>
    </w:p>
    <w:p w14:paraId="1462229A" w14:textId="77777777" w:rsidR="004E6F06" w:rsidRDefault="004E6F06" w:rsidP="004E6F06">
      <w:pPr>
        <w:pStyle w:val="Heading2"/>
      </w:pPr>
      <w:bookmarkStart w:id="198" w:name="_Toc338585359"/>
      <w:r>
        <w:t>Exercise</w:t>
      </w:r>
      <w:bookmarkEnd w:id="198"/>
    </w:p>
    <w:p w14:paraId="13D61A4F" w14:textId="77777777" w:rsidR="004E6F06" w:rsidRDefault="004E6F06" w:rsidP="004E6F06">
      <w:r>
        <w:t xml:space="preserve">Modify the remaining geometry creation </w:t>
      </w:r>
      <w:r w:rsidR="003C05CF">
        <w:t>operation</w:t>
      </w:r>
      <w:r>
        <w:t>s so that they now use buffers.  Each time you create one, test it to make sure that it works.  The ones you have to create are:</w:t>
      </w:r>
    </w:p>
    <w:p w14:paraId="17BC0133" w14:textId="77777777" w:rsidR="004E6F06" w:rsidRDefault="004E6F06" w:rsidP="005B1A5C">
      <w:pPr>
        <w:pStyle w:val="ListParagraph"/>
        <w:numPr>
          <w:ilvl w:val="0"/>
          <w:numId w:val="26"/>
        </w:numPr>
      </w:pPr>
      <w:r>
        <w:t>Cylinder</w:t>
      </w:r>
    </w:p>
    <w:p w14:paraId="2286B35B" w14:textId="77777777" w:rsidR="004E6F06" w:rsidRDefault="004E6F06" w:rsidP="005B1A5C">
      <w:pPr>
        <w:pStyle w:val="ListParagraph"/>
        <w:numPr>
          <w:ilvl w:val="0"/>
          <w:numId w:val="26"/>
        </w:numPr>
      </w:pPr>
      <w:r>
        <w:t>Sphere</w:t>
      </w:r>
    </w:p>
    <w:p w14:paraId="249B7BE2" w14:textId="77777777" w:rsidR="004E6F06" w:rsidRDefault="004E6F06" w:rsidP="005B1A5C">
      <w:pPr>
        <w:pStyle w:val="ListParagraph"/>
        <w:numPr>
          <w:ilvl w:val="0"/>
          <w:numId w:val="26"/>
        </w:numPr>
      </w:pPr>
      <w:r>
        <w:t>Torus</w:t>
      </w:r>
    </w:p>
    <w:p w14:paraId="7BEC4E10" w14:textId="77777777" w:rsidR="004E6F06" w:rsidRDefault="004E6F06" w:rsidP="005B1A5C">
      <w:pPr>
        <w:pStyle w:val="ListParagraph"/>
        <w:numPr>
          <w:ilvl w:val="0"/>
          <w:numId w:val="26"/>
        </w:numPr>
      </w:pPr>
      <w:r>
        <w:t>Plane</w:t>
      </w:r>
    </w:p>
    <w:p w14:paraId="337BA829" w14:textId="77777777" w:rsidR="004E6F06" w:rsidRDefault="004E6F06" w:rsidP="005B1A5C">
      <w:pPr>
        <w:pStyle w:val="ListParagraph"/>
        <w:numPr>
          <w:ilvl w:val="0"/>
          <w:numId w:val="26"/>
        </w:numPr>
      </w:pPr>
      <w:r>
        <w:t>Sierpinksi</w:t>
      </w:r>
    </w:p>
    <w:p w14:paraId="29EEF98C" w14:textId="77777777" w:rsidR="004E6F06" w:rsidRPr="004E6F06" w:rsidRDefault="004E6F06" w:rsidP="004E6F06"/>
    <w:p w14:paraId="4FE842BB" w14:textId="77777777" w:rsidR="00B96E2F" w:rsidRPr="00B96E2F" w:rsidRDefault="00B96E2F" w:rsidP="00B96E2F"/>
    <w:p w14:paraId="1C54D5BB" w14:textId="77777777" w:rsidR="00A67EF8" w:rsidRDefault="00A67EF8" w:rsidP="00A67EF8">
      <w:pPr>
        <w:pStyle w:val="Heading1"/>
      </w:pPr>
      <w:bookmarkStart w:id="199" w:name="_Toc338585360"/>
      <w:r>
        <w:lastRenderedPageBreak/>
        <w:t>Lighting</w:t>
      </w:r>
      <w:bookmarkEnd w:id="199"/>
    </w:p>
    <w:p w14:paraId="7D981995" w14:textId="7777AA1A" w:rsidR="00A67EF8" w:rsidRDefault="00090C8E" w:rsidP="00A67EF8">
      <w:r>
        <w:t xml:space="preserve">We are not working with OpenGL far more effectively than we were originally, utilising GLEW, shaders, and buffers.  We are now ready to start working on doing more useful effects.  Over the next few lessons, we are going to focus on lighting, examining the different types, and implementing some lighting models in our shaders.  We </w:t>
      </w:r>
      <w:r w:rsidR="007935A5">
        <w:t>are building up current standard rendering techniques as we work now, and you will start to see your renders becoming more realistic as we work (when we introduce texturing much later, you will see some real differences when we combine light and textures to create realistic scenes).</w:t>
      </w:r>
    </w:p>
    <w:p w14:paraId="5E838AFB" w14:textId="1DC4A28E" w:rsidR="007935A5" w:rsidRDefault="007935A5" w:rsidP="007935A5">
      <w:pPr>
        <w:pStyle w:val="Heading2"/>
      </w:pPr>
      <w:bookmarkStart w:id="200" w:name="_Toc338585361"/>
      <w:r>
        <w:t>What is Lighting?</w:t>
      </w:r>
      <w:bookmarkEnd w:id="200"/>
    </w:p>
    <w:p w14:paraId="1B9CE673" w14:textId="739E16A0" w:rsidR="007935A5" w:rsidRDefault="007935A5" w:rsidP="007935A5">
      <w:r>
        <w:t>Lighting is actually a involves three pieces of physical information.  These are:</w:t>
      </w:r>
    </w:p>
    <w:p w14:paraId="54E51687" w14:textId="11E0AB3D" w:rsidR="007935A5" w:rsidRDefault="007935A5" w:rsidP="005B1A5C">
      <w:pPr>
        <w:pStyle w:val="ListParagraph"/>
        <w:numPr>
          <w:ilvl w:val="0"/>
          <w:numId w:val="39"/>
        </w:numPr>
      </w:pPr>
      <w:r>
        <w:t>Light emitters (for example, the Sun, a desk lamp, reflection from another surface)</w:t>
      </w:r>
    </w:p>
    <w:p w14:paraId="5FF695E0" w14:textId="2329E0A8" w:rsidR="007935A5" w:rsidRDefault="00152C8F" w:rsidP="005B1A5C">
      <w:pPr>
        <w:pStyle w:val="ListParagraph"/>
        <w:numPr>
          <w:ilvl w:val="0"/>
          <w:numId w:val="39"/>
        </w:numPr>
      </w:pPr>
      <w:r>
        <w:t>Materials (describe how an object interacts with a light – what is absorbed, reflected)</w:t>
      </w:r>
    </w:p>
    <w:p w14:paraId="17D9A4B3" w14:textId="55D6690A" w:rsidR="00152C8F" w:rsidRDefault="00152C8F" w:rsidP="005B1A5C">
      <w:pPr>
        <w:pStyle w:val="ListParagraph"/>
        <w:numPr>
          <w:ilvl w:val="0"/>
          <w:numId w:val="39"/>
        </w:numPr>
      </w:pPr>
      <w:r>
        <w:t>Sensor (something to absorb the light – for example an eye, electronic sensor, film)</w:t>
      </w:r>
    </w:p>
    <w:p w14:paraId="7F7C1249" w14:textId="5A8B8BC1" w:rsidR="00152C8F" w:rsidRDefault="00152C8F" w:rsidP="00152C8F">
      <w:r>
        <w:t>Over the next few lessons you will see that we use each of these pieces of physical information to create a lighting model for a particular rendered scene.</w:t>
      </w:r>
    </w:p>
    <w:p w14:paraId="50DD72D7" w14:textId="3D688E61" w:rsidR="00152C8F" w:rsidRDefault="00152C8F" w:rsidP="00152C8F">
      <w:pPr>
        <w:pStyle w:val="Heading2"/>
      </w:pPr>
      <w:bookmarkStart w:id="201" w:name="_Ref332879517"/>
      <w:bookmarkStart w:id="202" w:name="_Toc338585362"/>
      <w:r>
        <w:t>Light Source</w:t>
      </w:r>
      <w:bookmarkEnd w:id="201"/>
      <w:bookmarkEnd w:id="202"/>
    </w:p>
    <w:p w14:paraId="1603FEF4" w14:textId="65DFFECC" w:rsidR="00152C8F" w:rsidRDefault="00152C8F" w:rsidP="00152C8F">
      <w:r>
        <w:t>A light source is something that emits rather than absorbing or scattering light.  There are a number of different potential light sources in a scene, and we will explore these different sources over the next few lessons.  As a simplistic model of light, we can consider the following three types:</w:t>
      </w:r>
    </w:p>
    <w:p w14:paraId="11BB9F6E" w14:textId="655EE263" w:rsidR="00152C8F" w:rsidRDefault="00152C8F" w:rsidP="005B1A5C">
      <w:pPr>
        <w:pStyle w:val="ListParagraph"/>
        <w:numPr>
          <w:ilvl w:val="0"/>
          <w:numId w:val="40"/>
        </w:numPr>
      </w:pPr>
      <w:r>
        <w:t>Ambient light (light that is everywhere in a scene at equal measure)</w:t>
      </w:r>
    </w:p>
    <w:p w14:paraId="7F3668C9" w14:textId="55F1485C" w:rsidR="00152C8F" w:rsidRDefault="00152C8F" w:rsidP="005B1A5C">
      <w:pPr>
        <w:pStyle w:val="ListParagraph"/>
        <w:numPr>
          <w:ilvl w:val="0"/>
          <w:numId w:val="40"/>
        </w:numPr>
      </w:pPr>
      <w:r>
        <w:t>Diffuse light (light that has a direction and therefore reacts with an object’s surface differently based on this direction)</w:t>
      </w:r>
    </w:p>
    <w:p w14:paraId="06E3383E" w14:textId="243D0209" w:rsidR="00152C8F" w:rsidRDefault="00152C8F" w:rsidP="005B1A5C">
      <w:pPr>
        <w:pStyle w:val="ListParagraph"/>
        <w:numPr>
          <w:ilvl w:val="0"/>
          <w:numId w:val="40"/>
        </w:numPr>
      </w:pPr>
      <w:r>
        <w:t>Specular light (specular highlights – the shiny white reflection on a sphere for example.  This requires knowing the position of the viewer and the direction of the light)</w:t>
      </w:r>
    </w:p>
    <w:p w14:paraId="6D9C678A" w14:textId="7E4EAE9E" w:rsidR="00152C8F" w:rsidRPr="00152C8F" w:rsidRDefault="00152C8F" w:rsidP="00152C8F">
      <w:r>
        <w:t>Our simplistic model utilises RGB colour values, each of which has intensity.  We have already been using colour in RGB values, so you should be familiar enough with the concepts inv</w:t>
      </w:r>
      <w:r w:rsidR="001E0F03">
        <w:t>olved.  However, although we typically consider RGB colour to range in values from 0.0 to 1.0, it is quite possible for light to go above 1.0 in any of the components.</w:t>
      </w:r>
    </w:p>
    <w:p w14:paraId="0A88CE8C" w14:textId="089DAA9D" w:rsidR="00152C8F" w:rsidRDefault="00152C8F" w:rsidP="00152C8F">
      <w:pPr>
        <w:pStyle w:val="Heading2"/>
      </w:pPr>
      <w:bookmarkStart w:id="203" w:name="_Ref332971875"/>
      <w:bookmarkStart w:id="204" w:name="_Toc338585363"/>
      <w:r>
        <w:t>Materials</w:t>
      </w:r>
      <w:bookmarkEnd w:id="203"/>
      <w:bookmarkEnd w:id="204"/>
    </w:p>
    <w:p w14:paraId="2B8DCCAD" w14:textId="2BEDA093" w:rsidR="001E0F03" w:rsidRDefault="001E0F03" w:rsidP="001E0F03">
      <w:r>
        <w:t>Materials describe the surfaces of objects.  Up until now, we have considered our geometry as just that – a collection of geometric values that allow us to represent an object in 3D space.  Materials are essentially a collection of colour values, textures, shaders and other information that allow us to describe what an object will look like, and how it will interact with the lighting of the scene.</w:t>
      </w:r>
    </w:p>
    <w:p w14:paraId="0D08F6B8" w14:textId="3CCA81E8" w:rsidR="001E0F03" w:rsidRDefault="001E0F03" w:rsidP="001E0F03">
      <w:r>
        <w:t xml:space="preserve">Initially, we are just going to consider materials as a collection of colour values.  These values will match our three lighting values defined in Section </w:t>
      </w:r>
      <w:r>
        <w:fldChar w:fldCharType="begin"/>
      </w:r>
      <w:r>
        <w:instrText xml:space="preserve"> REF _Ref332879517 \r \h </w:instrText>
      </w:r>
      <w:r>
        <w:fldChar w:fldCharType="separate"/>
      </w:r>
      <w:r>
        <w:t>34.2</w:t>
      </w:r>
      <w:r>
        <w:fldChar w:fldCharType="end"/>
      </w:r>
      <w:r>
        <w:t>.  That is, we have the following:</w:t>
      </w:r>
    </w:p>
    <w:p w14:paraId="6E1528C8" w14:textId="1C05EC46" w:rsidR="001E0F03" w:rsidRDefault="001E0F03" w:rsidP="005B1A5C">
      <w:pPr>
        <w:pStyle w:val="ListParagraph"/>
        <w:numPr>
          <w:ilvl w:val="0"/>
          <w:numId w:val="41"/>
        </w:numPr>
      </w:pPr>
      <w:r>
        <w:lastRenderedPageBreak/>
        <w:t>Ambient material – describes how the ambient light of the scene interacts with the object</w:t>
      </w:r>
    </w:p>
    <w:p w14:paraId="7E54F347" w14:textId="6E86387C" w:rsidR="001E0F03" w:rsidRDefault="001E0F03" w:rsidP="005B1A5C">
      <w:pPr>
        <w:pStyle w:val="ListParagraph"/>
        <w:numPr>
          <w:ilvl w:val="0"/>
          <w:numId w:val="41"/>
        </w:numPr>
      </w:pPr>
      <w:r>
        <w:t>Diffuse material – describes how the diffuse light of the scene interacts with the object</w:t>
      </w:r>
    </w:p>
    <w:p w14:paraId="1AC40F28" w14:textId="7014FA63" w:rsidR="001E0F03" w:rsidRDefault="001E0F03" w:rsidP="005B1A5C">
      <w:pPr>
        <w:pStyle w:val="ListParagraph"/>
        <w:numPr>
          <w:ilvl w:val="0"/>
          <w:numId w:val="41"/>
        </w:numPr>
      </w:pPr>
      <w:r>
        <w:t>Specular material – describes how the specular light of the scene interacts with the object</w:t>
      </w:r>
    </w:p>
    <w:p w14:paraId="555D1C56" w14:textId="627687FC" w:rsidR="001E0F03" w:rsidRDefault="001E0F03" w:rsidP="001E0F03">
      <w:r>
        <w:t>We have used the term interacts in these definitions.  There are basically two properties we are concerned with when thinking about how light interacts with an object.  These are scattering and absorption.</w:t>
      </w:r>
    </w:p>
    <w:p w14:paraId="7140EAA4" w14:textId="040E9A09" w:rsidR="001E0F03" w:rsidRDefault="004A0959" w:rsidP="004A0959">
      <w:pPr>
        <w:pStyle w:val="Heading3"/>
      </w:pPr>
      <w:bookmarkStart w:id="205" w:name="_Toc338585364"/>
      <w:r>
        <w:t>Scattering</w:t>
      </w:r>
      <w:bookmarkEnd w:id="205"/>
    </w:p>
    <w:p w14:paraId="1EDA627B" w14:textId="2CC9FA52" w:rsidR="004A0959" w:rsidRDefault="003E6C6E" w:rsidP="004A0959">
      <w:r>
        <w:t xml:space="preserve">Scattering causes light to change direction, without reducing the amount of light involved.  To put it simply, when light interacts with a mirror, you can consider the effect involved as a change in direction of the incoming light to the mirror.  Essentially, a scattering effect causes the light to come in two different directions – light into the surface (called refraction) and light out of the surface (called reflection).  This is an important concept when working with surfaces such as water.  The following illustration, taken from </w:t>
      </w:r>
      <w:r>
        <w:rPr>
          <w:i/>
        </w:rPr>
        <w:t>Real-Time Rendering</w:t>
      </w:r>
      <w:r>
        <w:t xml:space="preserve"> </w:t>
      </w:r>
      <w:r>
        <w:fldChar w:fldCharType="begin"/>
      </w:r>
      <w:r>
        <w:instrText xml:space="preserve"> ADDIN ZOTERO_ITEM CSL_CITATION {"citationID":"27dtmockrp","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3E6C6E">
        <w:rPr>
          <w:rFonts w:ascii="Calibri" w:hAnsi="Calibri" w:cs="Calibri"/>
        </w:rPr>
        <w:t>[3]</w:t>
      </w:r>
      <w:r>
        <w:fldChar w:fldCharType="end"/>
      </w:r>
      <w:r>
        <w:t>, should help illustrate reflection and refraction.</w:t>
      </w:r>
    </w:p>
    <w:p w14:paraId="3B00BABC" w14:textId="67B227AE" w:rsidR="004A0959" w:rsidRPr="004A0959" w:rsidRDefault="004A0959" w:rsidP="004A0959">
      <w:pPr>
        <w:jc w:val="center"/>
      </w:pPr>
      <w:r>
        <w:rPr>
          <w:noProof/>
          <w:lang w:eastAsia="en-GB"/>
        </w:rPr>
        <w:drawing>
          <wp:inline distT="0" distB="0" distL="0" distR="0" wp14:anchorId="0B526F2A" wp14:editId="43453754">
            <wp:extent cx="4133850" cy="2395149"/>
            <wp:effectExtent l="0" t="0" r="0" b="5715"/>
            <wp:docPr id="629" name="Picture 629" descr="C:\Users\Kevin\Downloads\RTR3figures\RTR3.0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5.0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31943" cy="2394044"/>
                    </a:xfrm>
                    <a:prstGeom prst="rect">
                      <a:avLst/>
                    </a:prstGeom>
                    <a:noFill/>
                    <a:ln>
                      <a:noFill/>
                    </a:ln>
                  </pic:spPr>
                </pic:pic>
              </a:graphicData>
            </a:graphic>
          </wp:inline>
        </w:drawing>
      </w:r>
    </w:p>
    <w:p w14:paraId="3F37FA66" w14:textId="345E406D" w:rsidR="004A0959" w:rsidRDefault="004A0959" w:rsidP="004A0959">
      <w:pPr>
        <w:pStyle w:val="Heading3"/>
      </w:pPr>
      <w:bookmarkStart w:id="206" w:name="_Toc338585365"/>
      <w:r>
        <w:t>Absorption</w:t>
      </w:r>
      <w:bookmarkEnd w:id="206"/>
    </w:p>
    <w:p w14:paraId="3524FAD8" w14:textId="607BD41E" w:rsidR="00947B3A" w:rsidRPr="00947B3A" w:rsidRDefault="00947B3A" w:rsidP="00947B3A">
      <w:r>
        <w:t>Absorption relates to the light that is captured by an object, converted into some form of energy, and therefore no longer affects the lighting of a scene.  Absorbed light doesn’t change direction.</w:t>
      </w:r>
    </w:p>
    <w:p w14:paraId="361617D9" w14:textId="3C294334" w:rsidR="00152C8F" w:rsidRDefault="00152C8F" w:rsidP="00152C8F">
      <w:pPr>
        <w:pStyle w:val="Heading2"/>
      </w:pPr>
      <w:bookmarkStart w:id="207" w:name="_Toc338585366"/>
      <w:r>
        <w:t>Sensors</w:t>
      </w:r>
      <w:bookmarkEnd w:id="207"/>
    </w:p>
    <w:p w14:paraId="09857C5C" w14:textId="1F915C4D" w:rsidR="00947B3A" w:rsidRPr="00947B3A" w:rsidRDefault="00947B3A" w:rsidP="00947B3A">
      <w:r>
        <w:t xml:space="preserve">For an object to be visible, some of the light that has interacted with the object needs to be absorbed by a light sensor.  A light sensor will actually be composed of numerous smaller sensors, each of which </w:t>
      </w:r>
      <w:r w:rsidR="00FA0028">
        <w:t>detect</w:t>
      </w:r>
      <w:r>
        <w:t xml:space="preserve"> a light signal, and </w:t>
      </w:r>
      <w:r w:rsidR="00FA0028">
        <w:t>convert</w:t>
      </w:r>
      <w:r>
        <w:t xml:space="preserve"> it into a colour value (we can take a simplistic view here, and c</w:t>
      </w:r>
      <w:r w:rsidR="00FA0028">
        <w:t xml:space="preserve">onsider each pixel we render to be an individual light sensor).  There is much more to a light sensor than this (apertures, lens, etc.).  The recommended reading will explain further. </w:t>
      </w:r>
    </w:p>
    <w:p w14:paraId="6D41917B" w14:textId="0A73DD8C" w:rsidR="007935A5" w:rsidRDefault="007935A5" w:rsidP="007935A5">
      <w:pPr>
        <w:pStyle w:val="Heading2"/>
      </w:pPr>
      <w:bookmarkStart w:id="208" w:name="_Toc338585367"/>
      <w:r>
        <w:lastRenderedPageBreak/>
        <w:t>Recommended Reading</w:t>
      </w:r>
      <w:bookmarkEnd w:id="208"/>
    </w:p>
    <w:p w14:paraId="655F0C9D" w14:textId="73DD5A2B" w:rsidR="007935A5" w:rsidRPr="007935A5" w:rsidRDefault="007935A5" w:rsidP="007935A5">
      <w:r>
        <w:t xml:space="preserve">Chapter 5 of </w:t>
      </w:r>
      <w:r>
        <w:rPr>
          <w:i/>
        </w:rPr>
        <w:t>Real-Time Rendering</w:t>
      </w:r>
      <w:r>
        <w:t xml:space="preserve"> </w:t>
      </w:r>
      <w:r>
        <w:fldChar w:fldCharType="begin"/>
      </w:r>
      <w:r w:rsidR="001F5ACF">
        <w:instrText xml:space="preserve"> ADDIN ZOTERO_ITEM CSL_CITATION {"citationID":"r7b6e4kse","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7935A5">
        <w:rPr>
          <w:rFonts w:ascii="Calibri" w:hAnsi="Calibri" w:cs="Calibri"/>
        </w:rPr>
        <w:t>[3]</w:t>
      </w:r>
      <w:r>
        <w:fldChar w:fldCharType="end"/>
      </w:r>
      <w:r>
        <w:t xml:space="preserve"> covers Visual Appearance, which includes lighting and other tehniques.</w:t>
      </w:r>
    </w:p>
    <w:p w14:paraId="02FC2283" w14:textId="77777777" w:rsidR="007935A5" w:rsidRPr="007935A5" w:rsidRDefault="007935A5" w:rsidP="007935A5"/>
    <w:p w14:paraId="4F1A613D" w14:textId="77777777" w:rsidR="00A67EF8" w:rsidRDefault="00A67EF8" w:rsidP="00A67EF8">
      <w:pPr>
        <w:pStyle w:val="Heading1"/>
      </w:pPr>
      <w:bookmarkStart w:id="209" w:name="_Toc338585368"/>
      <w:r>
        <w:lastRenderedPageBreak/>
        <w:t>Ambient Light</w:t>
      </w:r>
      <w:bookmarkEnd w:id="209"/>
    </w:p>
    <w:p w14:paraId="42114198" w14:textId="3F2E0B51" w:rsidR="00A67EF8" w:rsidRDefault="00274A66" w:rsidP="00A67EF8">
      <w:r>
        <w:t xml:space="preserve">With our basic understanding of light, we can </w:t>
      </w:r>
      <w:r w:rsidR="00B42D93">
        <w:t>start working on the simplest form of lighting</w:t>
      </w:r>
      <w:r w:rsidR="00C93ADB">
        <w:t xml:space="preserve"> – ambient light.  Ambient light is light that is considered uniform across the whole scene, and does not take into account concepts such as light direction.</w:t>
      </w:r>
    </w:p>
    <w:p w14:paraId="0969E976" w14:textId="290E9BC1" w:rsidR="00C93ADB" w:rsidRDefault="00C93ADB" w:rsidP="00C93ADB">
      <w:pPr>
        <w:pStyle w:val="Heading2"/>
      </w:pPr>
      <w:bookmarkStart w:id="210" w:name="_Toc338585369"/>
      <w:r>
        <w:t>Examples</w:t>
      </w:r>
      <w:bookmarkEnd w:id="210"/>
    </w:p>
    <w:p w14:paraId="0E98F8EC" w14:textId="6D95CD25" w:rsidR="00C93ADB" w:rsidRDefault="00C93ADB" w:rsidP="00C93ADB">
      <w:r>
        <w:t xml:space="preserve">In Section </w:t>
      </w:r>
      <w:r>
        <w:fldChar w:fldCharType="begin"/>
      </w:r>
      <w:r>
        <w:instrText xml:space="preserve"> REF _Ref332971875 \r \h </w:instrText>
      </w:r>
      <w:r>
        <w:fldChar w:fldCharType="separate"/>
      </w:r>
      <w:r>
        <w:t>34.3</w:t>
      </w:r>
      <w:r>
        <w:fldChar w:fldCharType="end"/>
      </w:r>
      <w:r>
        <w:t>, we described the idea of light being reflected from one object’s surface onto the rest of the scene.  This is essentially how we are able to see objects in the first place (we see the reflected light from the object).  Obviousl</w:t>
      </w:r>
      <w:r w:rsidR="00590C95">
        <w:t>y, not all the light that interacts with an object is captured by a light sensor.  Light that interacts with an object may be redirected, and interact with another object, etc.  This is means that although there may only be one light source in a scene, light can interact with an object that is not in the same direction as the light source.  This provides light that can be considered almost background to the scene.  This is ambient light.</w:t>
      </w:r>
    </w:p>
    <w:p w14:paraId="719B4AE9" w14:textId="4E6EE647" w:rsidR="00590C95" w:rsidRPr="00C93ADB" w:rsidRDefault="00590C95" w:rsidP="00C93ADB">
      <w:r>
        <w:t>As an example, consider the desk you are likely sitting at.  It will likely only have light shining directly down upon it.  There will be areas under the desk that have no direct path to the light in the room, yet you can still see under the desk – that is there is still a light interacting with the surfaces under the desk.  This i</w:t>
      </w:r>
      <w:r w:rsidR="007D29FB">
        <w:t>s the ambient light of the room.</w:t>
      </w:r>
    </w:p>
    <w:p w14:paraId="3EB7B7AF" w14:textId="7F89ADA0" w:rsidR="00C93ADB" w:rsidRDefault="00C93ADB" w:rsidP="00C93ADB">
      <w:pPr>
        <w:pStyle w:val="Heading2"/>
      </w:pPr>
      <w:bookmarkStart w:id="211" w:name="_Toc338585370"/>
      <w:r>
        <w:t>Ambient Light Equation</w:t>
      </w:r>
      <w:bookmarkEnd w:id="211"/>
    </w:p>
    <w:p w14:paraId="69551168" w14:textId="4F92CDF8" w:rsidR="007D29FB" w:rsidRDefault="007D29FB" w:rsidP="007D29FB">
      <w:r>
        <w:t>Ambient lighting is the easiest lighting to model in our simple lighting model.  Given an ambient light for the scene:</w:t>
      </w:r>
    </w:p>
    <w:p w14:paraId="5FD6D413" w14:textId="414CEC39" w:rsidR="007D29FB" w:rsidRDefault="002C3C31"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53CDFA03" w14:textId="42456B2D" w:rsidR="007D29FB" w:rsidRDefault="007D29FB" w:rsidP="007D29FB">
      <w:pPr>
        <w:rPr>
          <w:rFonts w:eastAsiaTheme="minorEastAsia"/>
        </w:rPr>
      </w:pPr>
      <w:r>
        <w:rPr>
          <w:rFonts w:eastAsiaTheme="minorEastAsia"/>
        </w:rPr>
        <w:t>And how the object reacts with the ambient light (the ambient portion of the material):</w:t>
      </w:r>
    </w:p>
    <w:p w14:paraId="4BD4EAED" w14:textId="591A0B1C" w:rsidR="007D29FB" w:rsidRDefault="002C3C31" w:rsidP="007D29F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FC2BF56" w14:textId="29DC40C2" w:rsidR="007D29FB" w:rsidRDefault="007D29FB" w:rsidP="007D29FB">
      <w:pPr>
        <w:rPr>
          <w:rFonts w:eastAsiaTheme="minorEastAsia"/>
        </w:rPr>
      </w:pPr>
      <w:r>
        <w:rPr>
          <w:rFonts w:eastAsiaTheme="minorEastAsia"/>
        </w:rPr>
        <w:t>The equation for working out the colour of the surface gained from the ambient light interacting with it is:</w:t>
      </w:r>
    </w:p>
    <w:p w14:paraId="1A437B42" w14:textId="72E27F35" w:rsidR="007D29FB" w:rsidRDefault="002C3C31" w:rsidP="007D29F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DF7D9AD" w14:textId="73E91D69" w:rsidR="007D29FB" w:rsidRDefault="007D29FB" w:rsidP="007D29FB">
      <w:r>
        <w:t xml:space="preserve">That is, we just multiply each component of the </w:t>
      </w:r>
      <w:r w:rsidR="009C4FAC">
        <w:t>light value by the equivalent component of the material value.  For example, consider the following light and material values:</w:t>
      </w:r>
    </w:p>
    <w:p w14:paraId="617F839E" w14:textId="4329556A" w:rsidR="009C4FAC" w:rsidRDefault="002C3C31"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28B85889" w14:textId="6070EA7B" w:rsidR="009C4FAC" w:rsidRDefault="009C4FAC" w:rsidP="007D29FB">
      <w:pPr>
        <w:rPr>
          <w:rFonts w:eastAsiaTheme="minorEastAsia"/>
        </w:rPr>
      </w:pPr>
      <w:r>
        <w:rPr>
          <w:rFonts w:eastAsiaTheme="minorEastAsia"/>
        </w:rPr>
        <w:t>Then the ambient colour of the object will be:</w:t>
      </w:r>
    </w:p>
    <w:p w14:paraId="23BE8E97" w14:textId="5FC47821" w:rsidR="009C4FAC" w:rsidRDefault="002C3C31" w:rsidP="007D29FB">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3E15A76B" w14:textId="5D5A0E43" w:rsidR="009C4FAC" w:rsidRPr="007D29FB" w:rsidRDefault="009C4FAC" w:rsidP="007D29FB">
      <w:r>
        <w:rPr>
          <w:rFonts w:eastAsiaTheme="minorEastAsia"/>
        </w:rPr>
        <w:t>Ambient light is the easiest to deal with in our simplistic lighting model, but ambient light itself is far more complex than we have discussed here.</w:t>
      </w:r>
    </w:p>
    <w:p w14:paraId="2B0E354B" w14:textId="77777777" w:rsidR="00A67EF8" w:rsidRDefault="0099786C" w:rsidP="00A67EF8">
      <w:pPr>
        <w:pStyle w:val="Heading1"/>
      </w:pPr>
      <w:bookmarkStart w:id="212" w:name="_Toc338585371"/>
      <w:r>
        <w:lastRenderedPageBreak/>
        <w:t>Your Third Shader Program –</w:t>
      </w:r>
      <w:r w:rsidR="00A67EF8">
        <w:t xml:space="preserve"> Ambient Light</w:t>
      </w:r>
      <w:bookmarkEnd w:id="212"/>
    </w:p>
    <w:p w14:paraId="5B1F4640" w14:textId="77777777" w:rsidR="00A67EF8" w:rsidRDefault="004E6F06" w:rsidP="00A67EF8">
      <w:r>
        <w:t>Let us now take what we have just learnt about ambient light and implement our first lighting shader.  We have a few things to change in our main application to get this working, but let us first look at our shader programs.</w:t>
      </w:r>
    </w:p>
    <w:p w14:paraId="59D6F471" w14:textId="77777777" w:rsidR="004E6F06" w:rsidRDefault="004E6F06" w:rsidP="004E6F06">
      <w:pPr>
        <w:pStyle w:val="Heading2"/>
      </w:pPr>
      <w:bookmarkStart w:id="213" w:name="_Toc338585372"/>
      <w:r>
        <w:t>Ambient Vertex Shader</w:t>
      </w:r>
      <w:bookmarkEnd w:id="213"/>
    </w:p>
    <w:p w14:paraId="266C822C" w14:textId="77777777" w:rsidR="004E6F06" w:rsidRDefault="004E6F06" w:rsidP="004E6F06">
      <w:r>
        <w:t>The job of our vertex shader is ty</w:t>
      </w:r>
      <w:r w:rsidR="00D226C2">
        <w:t>pically to place objects in the world space.  However, we will also be doing our lighting calculations here as well (when we do Phong shading, we will do this in the fragment shader).  Our ambient.vert file looks as follows:</w:t>
      </w:r>
    </w:p>
    <w:p w14:paraId="2BCA93C6" w14:textId="77777777" w:rsidR="00D226C2" w:rsidRDefault="00D226C2" w:rsidP="004E6F06">
      <w:r>
        <w:rPr>
          <w:noProof/>
          <w:lang w:eastAsia="en-GB"/>
        </w:rPr>
        <w:drawing>
          <wp:inline distT="0" distB="0" distL="0" distR="0" wp14:anchorId="1C72A8ED" wp14:editId="75C73D2C">
            <wp:extent cx="4410075" cy="2143125"/>
            <wp:effectExtent l="0" t="0" r="9525"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410075" cy="2143125"/>
                    </a:xfrm>
                    <a:prstGeom prst="rect">
                      <a:avLst/>
                    </a:prstGeom>
                  </pic:spPr>
                </pic:pic>
              </a:graphicData>
            </a:graphic>
          </wp:inline>
        </w:drawing>
      </w:r>
    </w:p>
    <w:p w14:paraId="1593D8D7" w14:textId="77777777" w:rsidR="00D226C2" w:rsidRDefault="00D226C2" w:rsidP="004E6F06">
      <w:r>
        <w:t>First of all, we define two new uniforms – the ambientMaterial and the ambientLight.  These will be values sent in from the OpenGL application.  Also notice that we now have an output from the shader in the form of a vertexColour.  We calculate this value on line 13 by simply multiplying the material by the light.</w:t>
      </w:r>
    </w:p>
    <w:p w14:paraId="63F275A3" w14:textId="77777777" w:rsidR="00D226C2" w:rsidRDefault="00D226C2" w:rsidP="00D226C2">
      <w:pPr>
        <w:pStyle w:val="Heading2"/>
      </w:pPr>
      <w:bookmarkStart w:id="214" w:name="_Toc338585373"/>
      <w:r>
        <w:t>Ambient Fragment Shader</w:t>
      </w:r>
      <w:bookmarkEnd w:id="214"/>
    </w:p>
    <w:p w14:paraId="6797DDA2" w14:textId="77777777" w:rsidR="00D226C2" w:rsidRDefault="00D226C2" w:rsidP="00D226C2">
      <w:r>
        <w:t>Our ambient fragment shader takes in the vertexColour value and applies it to our pixel colour.  The code is as follows:</w:t>
      </w:r>
    </w:p>
    <w:p w14:paraId="481E6D83" w14:textId="77777777" w:rsidR="00D226C2" w:rsidRPr="00D226C2" w:rsidRDefault="00D226C2" w:rsidP="00D226C2">
      <w:r>
        <w:rPr>
          <w:noProof/>
          <w:lang w:eastAsia="en-GB"/>
        </w:rPr>
        <w:drawing>
          <wp:inline distT="0" distB="0" distL="0" distR="0" wp14:anchorId="7782C036" wp14:editId="6E14C1F0">
            <wp:extent cx="1943100" cy="13906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1943100" cy="1390650"/>
                    </a:xfrm>
                    <a:prstGeom prst="rect">
                      <a:avLst/>
                    </a:prstGeom>
                  </pic:spPr>
                </pic:pic>
              </a:graphicData>
            </a:graphic>
          </wp:inline>
        </w:drawing>
      </w:r>
    </w:p>
    <w:p w14:paraId="525C1660" w14:textId="77777777" w:rsidR="00D226C2" w:rsidRDefault="00D226C2" w:rsidP="004E6F06">
      <w:r>
        <w:t>This code should be fairly straightforward.  All we need to do now is use our new shader in our main application.</w:t>
      </w:r>
    </w:p>
    <w:p w14:paraId="31D34E46" w14:textId="77777777" w:rsidR="00D226C2" w:rsidRDefault="00D226C2" w:rsidP="00D226C2">
      <w:pPr>
        <w:pStyle w:val="Heading2"/>
      </w:pPr>
      <w:bookmarkStart w:id="215" w:name="_Toc338585374"/>
      <w:r>
        <w:lastRenderedPageBreak/>
        <w:t>Updating Main Application</w:t>
      </w:r>
      <w:bookmarkEnd w:id="215"/>
    </w:p>
    <w:p w14:paraId="126E8E67" w14:textId="77777777" w:rsidR="00D226C2" w:rsidRDefault="00D226C2" w:rsidP="00D226C2">
      <w:r>
        <w:t>We have a few things to update in our main application, so we will look at each section in turn.  We have new attributes to define, an updated initialise, an updated update, and an updated render to implement.  Let us start with our attributes.</w:t>
      </w:r>
    </w:p>
    <w:p w14:paraId="3659B705" w14:textId="77777777" w:rsidR="00D226C2" w:rsidRDefault="00D226C2" w:rsidP="00D226C2">
      <w:pPr>
        <w:pStyle w:val="Heading3"/>
      </w:pPr>
      <w:bookmarkStart w:id="216" w:name="_Toc338585375"/>
      <w:r>
        <w:t>Main Application Variables</w:t>
      </w:r>
      <w:bookmarkEnd w:id="216"/>
    </w:p>
    <w:p w14:paraId="2ACF1E19" w14:textId="77777777" w:rsidR="00D226C2" w:rsidRDefault="00D226C2" w:rsidP="00D226C2">
      <w:r>
        <w:t>Our main application requires the following variables:</w:t>
      </w:r>
    </w:p>
    <w:p w14:paraId="66C27268" w14:textId="77777777" w:rsidR="00D226C2" w:rsidRDefault="00D226C2" w:rsidP="00D226C2">
      <w:r>
        <w:rPr>
          <w:noProof/>
          <w:lang w:eastAsia="en-GB"/>
        </w:rPr>
        <w:drawing>
          <wp:inline distT="0" distB="0" distL="0" distR="0" wp14:anchorId="2D610ACD" wp14:editId="7EE822A0">
            <wp:extent cx="2352675" cy="1266825"/>
            <wp:effectExtent l="0" t="0" r="9525" b="952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352675" cy="1266825"/>
                    </a:xfrm>
                    <a:prstGeom prst="rect">
                      <a:avLst/>
                    </a:prstGeom>
                  </pic:spPr>
                </pic:pic>
              </a:graphicData>
            </a:graphic>
          </wp:inline>
        </w:drawing>
      </w:r>
    </w:p>
    <w:p w14:paraId="4CABEB01" w14:textId="77777777" w:rsidR="00D226C2" w:rsidRDefault="00D226C2" w:rsidP="00D226C2">
      <w:r>
        <w:t xml:space="preserve">We have values for our two shaders and our program as before (lines 21 and 22).  We </w:t>
      </w:r>
      <w:r w:rsidR="00122A68">
        <w:t xml:space="preserve">also define our three uniforms for our shader – the model-view-projection matrix, the ambient material value, and the ambient light value.  </w:t>
      </w:r>
      <w:r w:rsidR="00E91267">
        <w:t>We have our projection matrix and render_object as before.  One new value we have here is declared on line 28.  This light value we will manipulate in our application</w:t>
      </w:r>
      <w:r w:rsidR="00D829F6">
        <w:t xml:space="preserve"> providing a different level of light to our object.</w:t>
      </w:r>
    </w:p>
    <w:p w14:paraId="7A635C6D" w14:textId="77777777" w:rsidR="00D829F6" w:rsidRDefault="00D829F6" w:rsidP="00D829F6">
      <w:pPr>
        <w:pStyle w:val="Heading3"/>
      </w:pPr>
      <w:bookmarkStart w:id="217" w:name="_Toc338585376"/>
      <w:r>
        <w:t>Initialisation</w:t>
      </w:r>
      <w:bookmarkEnd w:id="217"/>
    </w:p>
    <w:p w14:paraId="50DDC459" w14:textId="77777777" w:rsidR="00D829F6" w:rsidRDefault="00D829F6" w:rsidP="00D829F6">
      <w:r>
        <w:t xml:space="preserve">Our initialisation </w:t>
      </w:r>
      <w:r w:rsidR="003C05CF">
        <w:t>operation</w:t>
      </w:r>
      <w:r>
        <w:t xml:space="preserve"> is defined as follows:</w:t>
      </w:r>
    </w:p>
    <w:p w14:paraId="66C262D2" w14:textId="4838EFFE" w:rsidR="00D829F6" w:rsidRDefault="009C4FAC" w:rsidP="00D829F6">
      <w:r>
        <w:rPr>
          <w:noProof/>
          <w:lang w:eastAsia="en-GB"/>
        </w:rPr>
        <w:drawing>
          <wp:inline distT="0" distB="0" distL="0" distR="0" wp14:anchorId="4B5BCE7F" wp14:editId="038DF727">
            <wp:extent cx="5502910" cy="3855718"/>
            <wp:effectExtent l="0" t="0" r="254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502910" cy="3855718"/>
                    </a:xfrm>
                    <a:prstGeom prst="rect">
                      <a:avLst/>
                    </a:prstGeom>
                  </pic:spPr>
                </pic:pic>
              </a:graphicData>
            </a:graphic>
          </wp:inline>
        </w:drawing>
      </w:r>
    </w:p>
    <w:p w14:paraId="4A55FFFC" w14:textId="77777777" w:rsidR="00D829F6" w:rsidRDefault="00D829F6" w:rsidP="00D829F6">
      <w:r>
        <w:lastRenderedPageBreak/>
        <w:t>Notice that we are now loading ambient.vert and ambient.frag.  We also get the location for our three uniforms.  Notice as well that we use the box as our geometry.</w:t>
      </w:r>
    </w:p>
    <w:p w14:paraId="604A3D63" w14:textId="77777777" w:rsidR="00D829F6" w:rsidRDefault="00D829F6" w:rsidP="00D829F6">
      <w:pPr>
        <w:pStyle w:val="Heading3"/>
      </w:pPr>
      <w:bookmarkStart w:id="218" w:name="_Toc338585377"/>
      <w:r>
        <w:t>Update</w:t>
      </w:r>
      <w:bookmarkEnd w:id="218"/>
    </w:p>
    <w:p w14:paraId="1B21ECD0" w14:textId="77777777" w:rsidR="00D829F6" w:rsidRDefault="00D829F6" w:rsidP="00D829F6">
      <w:r>
        <w:t xml:space="preserve">Our update </w:t>
      </w:r>
      <w:r w:rsidR="003C05CF">
        <w:t>operation</w:t>
      </w:r>
      <w:r>
        <w:t xml:space="preserve"> adds user controls for moving our object, and for adjusting the light value:</w:t>
      </w:r>
    </w:p>
    <w:p w14:paraId="7F86A5F9" w14:textId="20FAC1AF" w:rsidR="00D829F6" w:rsidRDefault="004E118C" w:rsidP="00D829F6">
      <w:r>
        <w:rPr>
          <w:noProof/>
          <w:lang w:eastAsia="en-GB"/>
        </w:rPr>
        <w:drawing>
          <wp:inline distT="0" distB="0" distL="0" distR="0" wp14:anchorId="4EE50CD2" wp14:editId="33657A94">
            <wp:extent cx="5502910" cy="2640926"/>
            <wp:effectExtent l="0" t="0" r="2540" b="762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502910" cy="2640926"/>
                    </a:xfrm>
                    <a:prstGeom prst="rect">
                      <a:avLst/>
                    </a:prstGeom>
                  </pic:spPr>
                </pic:pic>
              </a:graphicData>
            </a:graphic>
          </wp:inline>
        </w:drawing>
      </w:r>
    </w:p>
    <w:p w14:paraId="6B9A4D6C" w14:textId="77777777" w:rsidR="00D829F6" w:rsidRDefault="00D829F6" w:rsidP="00D829F6">
      <w:r>
        <w:t>We use the min and max functions to ensure that our light value stays in the range [0, 1].</w:t>
      </w:r>
    </w:p>
    <w:p w14:paraId="19990DC4" w14:textId="77777777" w:rsidR="00D829F6" w:rsidRDefault="00D829F6" w:rsidP="00D829F6">
      <w:pPr>
        <w:pStyle w:val="Heading3"/>
      </w:pPr>
      <w:bookmarkStart w:id="219" w:name="_Toc338585378"/>
      <w:r>
        <w:t>Render Object</w:t>
      </w:r>
      <w:bookmarkEnd w:id="219"/>
    </w:p>
    <w:p w14:paraId="1FB1D07A" w14:textId="77777777" w:rsidR="00D829F6" w:rsidRDefault="00D829F6" w:rsidP="00D829F6">
      <w:r>
        <w:t>We also need to do some modification to our render object code so that the light values are set accordingly:</w:t>
      </w:r>
    </w:p>
    <w:p w14:paraId="03979B9C" w14:textId="69C81EFB" w:rsidR="00D829F6" w:rsidRPr="00D829F6" w:rsidRDefault="004E118C" w:rsidP="00D829F6">
      <w:r>
        <w:rPr>
          <w:noProof/>
          <w:lang w:eastAsia="en-GB"/>
        </w:rPr>
        <w:drawing>
          <wp:inline distT="0" distB="0" distL="0" distR="0" wp14:anchorId="3D596F61" wp14:editId="535983A3">
            <wp:extent cx="5502910" cy="2280533"/>
            <wp:effectExtent l="0" t="0" r="2540" b="5715"/>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502910" cy="2280533"/>
                    </a:xfrm>
                    <a:prstGeom prst="rect">
                      <a:avLst/>
                    </a:prstGeom>
                  </pic:spPr>
                </pic:pic>
              </a:graphicData>
            </a:graphic>
          </wp:inline>
        </w:drawing>
      </w:r>
    </w:p>
    <w:p w14:paraId="6A39677E" w14:textId="634B52CD" w:rsidR="00D829F6" w:rsidRDefault="00A34FD7" w:rsidP="00D829F6">
      <w:r>
        <w:t xml:space="preserve">We </w:t>
      </w:r>
      <w:r w:rsidR="004E118C">
        <w:t>set the ambient light on line 83</w:t>
      </w:r>
      <w:r>
        <w:t xml:space="preserve"> based on the current light value.  If you run this application, you will get a red cube which you can adjust the light value of by using the o and p keys:</w:t>
      </w:r>
    </w:p>
    <w:p w14:paraId="374432FA" w14:textId="77777777" w:rsidR="00A34FD7" w:rsidRDefault="00A34FD7" w:rsidP="00D829F6">
      <w:r>
        <w:rPr>
          <w:noProof/>
          <w:lang w:eastAsia="en-GB"/>
        </w:rPr>
        <w:lastRenderedPageBreak/>
        <w:drawing>
          <wp:inline distT="0" distB="0" distL="0" distR="0" wp14:anchorId="417A43EE" wp14:editId="0A8CD2C3">
            <wp:extent cx="5502910" cy="4302382"/>
            <wp:effectExtent l="0" t="0" r="2540" b="317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502910" cy="4302382"/>
                    </a:xfrm>
                    <a:prstGeom prst="rect">
                      <a:avLst/>
                    </a:prstGeom>
                  </pic:spPr>
                </pic:pic>
              </a:graphicData>
            </a:graphic>
          </wp:inline>
        </w:drawing>
      </w:r>
    </w:p>
    <w:p w14:paraId="4E64715E" w14:textId="77777777" w:rsidR="00A34FD7" w:rsidRDefault="00A34FD7" w:rsidP="00A34FD7">
      <w:pPr>
        <w:pStyle w:val="Heading2"/>
      </w:pPr>
      <w:bookmarkStart w:id="220" w:name="_Toc338585379"/>
      <w:r>
        <w:t>Exercise</w:t>
      </w:r>
      <w:bookmarkEnd w:id="220"/>
    </w:p>
    <w:p w14:paraId="7E5E0719" w14:textId="77777777" w:rsidR="00A34FD7" w:rsidRPr="00A34FD7" w:rsidRDefault="00A34FD7" w:rsidP="00A34FD7">
      <w:r>
        <w:t xml:space="preserve">Try experimenting with different light and material values.  In particular, see if you can find some light values for realistic </w:t>
      </w:r>
      <w:r w:rsidR="00395EF6">
        <w:t>environment lighting using Google.</w:t>
      </w:r>
    </w:p>
    <w:p w14:paraId="7843561F" w14:textId="77777777" w:rsidR="00A67EF8" w:rsidRDefault="00A67EF8" w:rsidP="00A67EF8">
      <w:pPr>
        <w:pStyle w:val="Heading1"/>
      </w:pPr>
      <w:bookmarkStart w:id="221" w:name="_Toc338585380"/>
      <w:r>
        <w:lastRenderedPageBreak/>
        <w:t>Diffuse Light</w:t>
      </w:r>
      <w:bookmarkEnd w:id="221"/>
    </w:p>
    <w:p w14:paraId="4A4BCFD5" w14:textId="51B236C9" w:rsidR="00A67EF8" w:rsidRDefault="004E118C" w:rsidP="00A67EF8">
      <w:r>
        <w:t>Diffuse light is a fa</w:t>
      </w:r>
      <w:r w:rsidR="00103E33">
        <w:t xml:space="preserve">r more interesting light type than ambient, and when we actually implement diffuse light in a couple of lessons time, you will see actual 3D effects on our objects (in other words, they will look like they have depth, etc.).  Diffuse light is a little bit more complex to deal with than </w:t>
      </w:r>
      <w:r w:rsidR="00884976">
        <w:t>ambient light as we must take into account the direction of the light, and how it interacts with the surface of the object.</w:t>
      </w:r>
    </w:p>
    <w:p w14:paraId="6D68347B" w14:textId="68858AA5" w:rsidR="00884976" w:rsidRDefault="00884976" w:rsidP="00884976">
      <w:pPr>
        <w:pStyle w:val="Heading2"/>
      </w:pPr>
      <w:bookmarkStart w:id="222" w:name="_Toc338585381"/>
      <w:r>
        <w:t>Examples</w:t>
      </w:r>
      <w:bookmarkEnd w:id="222"/>
    </w:p>
    <w:p w14:paraId="2AD03783" w14:textId="0DB9C574" w:rsidR="00884976" w:rsidRDefault="00884976" w:rsidP="00884976">
      <w:r>
        <w:t>Diffuse light, from our point of view, is what gives an object a more realistic shape.  Essentially, the adding of diffuse light to our render allows us to perceive the 3D look of an object without resorting to such approaches as colouring each side individually.  With diffuse light, we can set a single colour for the object, and allow the light affecting the object to produce a 3D look.  For example, compare the ambient effect (left) with the diffuse (right):</w:t>
      </w:r>
    </w:p>
    <w:p w14:paraId="73B1F966" w14:textId="24DF3F98" w:rsidR="00884976" w:rsidRDefault="00884976" w:rsidP="003A7130">
      <w:pPr>
        <w:jc w:val="center"/>
      </w:pPr>
      <w:r>
        <w:rPr>
          <w:noProof/>
          <w:lang w:eastAsia="en-GB"/>
        </w:rPr>
        <w:drawing>
          <wp:inline distT="0" distB="0" distL="0" distR="0" wp14:anchorId="55CA3E11" wp14:editId="1E998823">
            <wp:extent cx="2670790" cy="2088000"/>
            <wp:effectExtent l="0" t="0" r="0" b="762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2670790" cy="2088000"/>
                    </a:xfrm>
                    <a:prstGeom prst="rect">
                      <a:avLst/>
                    </a:prstGeom>
                  </pic:spPr>
                </pic:pic>
              </a:graphicData>
            </a:graphic>
          </wp:inline>
        </w:drawing>
      </w:r>
      <w:r>
        <w:rPr>
          <w:noProof/>
          <w:lang w:eastAsia="en-GB"/>
        </w:rPr>
        <w:drawing>
          <wp:inline distT="0" distB="0" distL="0" distR="0" wp14:anchorId="23976BA2" wp14:editId="1FC4ADF6">
            <wp:extent cx="2670791" cy="2088000"/>
            <wp:effectExtent l="0" t="0" r="0" b="762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2670791" cy="2088000"/>
                    </a:xfrm>
                    <a:prstGeom prst="rect">
                      <a:avLst/>
                    </a:prstGeom>
                  </pic:spPr>
                </pic:pic>
              </a:graphicData>
            </a:graphic>
          </wp:inline>
        </w:drawing>
      </w:r>
    </w:p>
    <w:p w14:paraId="03085F84" w14:textId="20C90AAB" w:rsidR="003A7130" w:rsidRPr="00884976" w:rsidRDefault="003A7130" w:rsidP="003A7130">
      <w:r>
        <w:t xml:space="preserve">Notice that we have definite </w:t>
      </w:r>
      <w:r w:rsidR="00204DB4">
        <w:t>shape of the object when working with diffuse light, but not any when using just ambient light.</w:t>
      </w:r>
    </w:p>
    <w:p w14:paraId="272C45FC" w14:textId="0B6E8AD1" w:rsidR="00884976" w:rsidRDefault="00884976" w:rsidP="00884976">
      <w:pPr>
        <w:pStyle w:val="Heading2"/>
      </w:pPr>
      <w:bookmarkStart w:id="223" w:name="_Toc338585382"/>
      <w:r>
        <w:t>Diffuse Lighting Equation</w:t>
      </w:r>
      <w:bookmarkEnd w:id="223"/>
    </w:p>
    <w:p w14:paraId="32B8E4C5" w14:textId="7E797C29" w:rsidR="00C50A2C" w:rsidRDefault="00C50A2C" w:rsidP="00C50A2C">
      <w:r>
        <w:t>The diffuse lighting equation is slightly more complex than the ambient light equation.  As before, we need to define the light and material values:</w:t>
      </w:r>
    </w:p>
    <w:p w14:paraId="75093D16" w14:textId="483977F4" w:rsidR="00C50A2C" w:rsidRPr="00C50A2C" w:rsidRDefault="002C3C31" w:rsidP="00C50A2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32CE7BD6" w14:textId="08B0EDC1" w:rsidR="00C50A2C" w:rsidRDefault="002C3C31" w:rsidP="00C50A2C">
      <m:oMathPara>
        <m:oMath>
          <m:sSub>
            <m:sSubPr>
              <m:ctrlPr>
                <w:rPr>
                  <w:rFonts w:ascii="Cambria Math" w:hAnsi="Cambria Math"/>
                  <w:i/>
                </w:rPr>
              </m:ctrlPr>
            </m:sSubPr>
            <m:e>
              <m:r>
                <w:rPr>
                  <w:rFonts w:ascii="Cambria Math" w:hAnsi="Cambria Math"/>
                </w:rPr>
                <m:t>M</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598C1BB" w14:textId="6F949CB6" w:rsidR="00C50A2C" w:rsidRDefault="00544E83" w:rsidP="00C50A2C">
      <w:r>
        <w:t>We also need to define the direction that the light is travelling in.  This must be a norma</w:t>
      </w:r>
      <w:r w:rsidR="00477F5F">
        <w:t>lized vector (i.e. unit length), and is just the direction to the light source:</w:t>
      </w:r>
    </w:p>
    <w:p w14:paraId="6E294EB8" w14:textId="7B55F25A" w:rsidR="00544E83" w:rsidRDefault="002C3C31" w:rsidP="00C50A2C">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167F41ED" w14:textId="0246ED3B" w:rsidR="00544E83" w:rsidRDefault="00544E83" w:rsidP="00C50A2C">
      <w:r>
        <w:t>We also need the surface normal for the triangle we are working on.  This is set on a per-vertex basis, as you will soon see.  However, at the moment, just consider the normal to be a 3-dimensional vector of unit length.</w:t>
      </w:r>
    </w:p>
    <w:p w14:paraId="1E10B6F1" w14:textId="3029E816" w:rsidR="00544E83" w:rsidRDefault="002C3C31" w:rsidP="00C50A2C">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20BE4E78" w14:textId="7261DA7F" w:rsidR="00477F5F" w:rsidRDefault="00544E83" w:rsidP="00C50A2C">
      <w:pPr>
        <w:rPr>
          <w:rFonts w:eastAsiaTheme="minorEastAsia"/>
        </w:rPr>
      </w:pPr>
      <w:r>
        <w:lastRenderedPageBreak/>
        <w:t xml:space="preserve">The diffuse light calculation works on the </w:t>
      </w:r>
      <w:r w:rsidR="00477F5F">
        <w:t xml:space="preserve">principle that the cosine of the angle between two vectors ranges from 1.0 (vectors facing the same direction) to 0.0 (vectors are perpendicular or at  </w:t>
      </w:r>
      <m:oMath>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eastAsiaTheme="minorEastAsia" w:hAnsi="Cambria Math"/>
          </w:rPr>
          <m:t>radians</m:t>
        </m:r>
      </m:oMath>
      <w:r w:rsidR="00477F5F">
        <w:rPr>
          <w:rFonts w:eastAsiaTheme="minorEastAsia"/>
        </w:rPr>
        <w:t>).  We can consider this to be 100% to 0% lit.  We already know the relationship between the cosine of the angle between two vectors and the dot product of the two vectors.  Therefore, we just use the fast dot product operation to calculate our light.  The diffuse light equation is:</w:t>
      </w:r>
    </w:p>
    <w:p w14:paraId="1B99B282" w14:textId="04F10D11" w:rsidR="00477F5F" w:rsidRDefault="002C3C31" w:rsidP="00C50A2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diff</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iff</m:t>
                  </m:r>
                </m:sub>
              </m:sSub>
            </m:e>
          </m:d>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LD⋅n,0.0</m:t>
                  </m:r>
                </m:e>
              </m:d>
            </m:e>
          </m:func>
        </m:oMath>
      </m:oMathPara>
    </w:p>
    <w:p w14:paraId="7CDD258D" w14:textId="06BC7909" w:rsidR="00477F5F" w:rsidRDefault="00C840FC" w:rsidP="00C50A2C">
      <w:r>
        <w:t>For example, let us consider the following values:</w:t>
      </w:r>
    </w:p>
    <w:p w14:paraId="1815D9CE" w14:textId="22BC2B8A" w:rsidR="00C840FC" w:rsidRPr="00C840FC" w:rsidRDefault="002C3C31" w:rsidP="00C840F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6E476A3C" w14:textId="18EA6A94" w:rsidR="00C840FC" w:rsidRDefault="00C840FC" w:rsidP="00C840FC">
      <w:pPr>
        <w:rPr>
          <w:rFonts w:eastAsiaTheme="minorEastAsia"/>
        </w:rPr>
      </w:pPr>
      <w:r>
        <w:rPr>
          <w:rFonts w:eastAsiaTheme="minorEastAsia"/>
        </w:rPr>
        <w:t>This gives us the same calculated colour as before:</w:t>
      </w:r>
    </w:p>
    <w:p w14:paraId="44C3719D" w14:textId="62776C7A" w:rsidR="00C840FC" w:rsidRDefault="002C3C31" w:rsidP="00C840FC">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4C8A08CC" w14:textId="1794A15A" w:rsidR="00C840FC" w:rsidRDefault="00C840FC" w:rsidP="00C50A2C">
      <w:r>
        <w:t>Let us also consider the direction to the light to be as follows (that is, it is up to the right from the object):</w:t>
      </w:r>
    </w:p>
    <w:p w14:paraId="195166DD" w14:textId="326AEADE" w:rsidR="00C840FC" w:rsidRDefault="00C840FC" w:rsidP="00C50A2C">
      <w:pPr>
        <w:rPr>
          <w:rFonts w:eastAsiaTheme="minorEastAsia"/>
        </w:rPr>
      </w:pPr>
      <m:oMathPara>
        <m:oMath>
          <m:r>
            <w:rPr>
              <w:rFonts w:ascii="Cambria Math" w:hAnsi="Cambria Math"/>
            </w:rPr>
            <m:t>LD=</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d>
        </m:oMath>
      </m:oMathPara>
    </w:p>
    <w:p w14:paraId="4C56A0FD" w14:textId="0942A563" w:rsidR="00C840FC" w:rsidRDefault="00C840FC" w:rsidP="00C50A2C">
      <w:pPr>
        <w:rPr>
          <w:rFonts w:eastAsiaTheme="minorEastAsia"/>
        </w:rPr>
      </w:pPr>
      <w:r>
        <w:rPr>
          <w:rFonts w:eastAsiaTheme="minorEastAsia"/>
        </w:rPr>
        <w:t>Now let us calculate the diffuse light for the six sides of a cube.  The normal are therefore:</w:t>
      </w:r>
    </w:p>
    <w:p w14:paraId="31B85FDE" w14:textId="4709C3B5" w:rsidR="00C840FC" w:rsidRDefault="002C3C31" w:rsidP="00C50A2C">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d>
            <m:dPr>
              <m:begChr m:val="〈"/>
              <m:endChr m:val="〉"/>
              <m:ctrlPr>
                <w:rPr>
                  <w:rFonts w:ascii="Cambria Math" w:hAnsi="Cambria Math"/>
                  <w:i/>
                </w:rPr>
              </m:ctrlPr>
            </m:dPr>
            <m:e>
              <m:r>
                <w:rPr>
                  <w:rFonts w:ascii="Cambria Math" w:hAnsi="Cambria Math"/>
                </w:rPr>
                <m:t>0,0,1</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m:t>
          </m:r>
          <m:d>
            <m:dPr>
              <m:begChr m:val="〈"/>
              <m:endChr m:val="〉"/>
              <m:ctrlPr>
                <w:rPr>
                  <w:rFonts w:ascii="Cambria Math" w:hAnsi="Cambria Math"/>
                  <w:i/>
                </w:rPr>
              </m:ctrlPr>
            </m:dPr>
            <m:e>
              <m:r>
                <w:rPr>
                  <w:rFonts w:ascii="Cambria Math" w:hAnsi="Cambria Math"/>
                </w:rPr>
                <m:t>0,0,-1</m:t>
              </m:r>
            </m:e>
          </m:d>
        </m:oMath>
      </m:oMathPara>
    </w:p>
    <w:p w14:paraId="2327C052" w14:textId="02F096EA" w:rsidR="00C840FC" w:rsidRDefault="00C840FC" w:rsidP="00C50A2C">
      <w:pPr>
        <w:rPr>
          <w:rFonts w:eastAsiaTheme="minorEastAsia"/>
        </w:rPr>
      </w:pPr>
      <w:r>
        <w:rPr>
          <w:rFonts w:eastAsiaTheme="minorEastAsia"/>
        </w:rPr>
        <w:t>The dot products of each of these six normal with the light direction is as follows:</w:t>
      </w:r>
    </w:p>
    <w:p w14:paraId="6EF688F2" w14:textId="0303E3A9" w:rsidR="00C840FC" w:rsidRDefault="00C840FC" w:rsidP="00C50A2C">
      <m:oMathPara>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0</m:t>
          </m:r>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0</m:t>
          </m:r>
        </m:oMath>
      </m:oMathPara>
    </w:p>
    <w:p w14:paraId="3955F9DD" w14:textId="3375E8FE" w:rsidR="00C840FC" w:rsidRDefault="00E40E21" w:rsidP="00C50A2C">
      <w:r>
        <w:t>Our equation uses the max function to ensure that the minimum value we use is zero.  This means we are performing the following six calculations:</w:t>
      </w:r>
    </w:p>
    <w:p w14:paraId="559225F8" w14:textId="77777777" w:rsidR="00E40E21" w:rsidRDefault="00E40E21">
      <w:r>
        <w:br w:type="page"/>
      </w:r>
    </w:p>
    <w:p w14:paraId="4741696A" w14:textId="4C7570A4" w:rsidR="00E40E21" w:rsidRDefault="002C3C31" w:rsidP="00C50A2C">
      <w:pPr>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oMath>
      </m:oMathPara>
    </w:p>
    <w:p w14:paraId="4F4CB2D5" w14:textId="1A22AD10" w:rsidR="00E40E21" w:rsidRDefault="00E40E21" w:rsidP="00C50A2C">
      <w:pPr>
        <w:rPr>
          <w:rFonts w:eastAsiaTheme="minorEastAsia"/>
        </w:rPr>
      </w:pPr>
      <w:r>
        <w:rPr>
          <w:rFonts w:eastAsiaTheme="minorEastAsia"/>
        </w:rPr>
        <w:t>So only two faces (the faces pointing up and pointing left) are</w:t>
      </w:r>
      <w:r w:rsidR="00261D2D">
        <w:rPr>
          <w:rFonts w:eastAsiaTheme="minorEastAsia"/>
        </w:rPr>
        <w:t xml:space="preserve"> lit.  In all instances, we will actually set the alpha component of the colour to 1 so that the objects rendered are opaque.</w:t>
      </w:r>
    </w:p>
    <w:p w14:paraId="44FC324E" w14:textId="2B26ABC8" w:rsidR="00261D2D" w:rsidRPr="00C50A2C" w:rsidRDefault="00261D2D" w:rsidP="00C50A2C">
      <w:r>
        <w:rPr>
          <w:rFonts w:eastAsiaTheme="minorEastAsia"/>
        </w:rPr>
        <w:t>Diffuse light is actually quite easy to deal with.  Really all we need to deal with is the calculation of the surface normals, and we do this during our geometry building at application start up.  Let us look at normals next.</w:t>
      </w:r>
    </w:p>
    <w:p w14:paraId="5970FFDC" w14:textId="77777777" w:rsidR="00A67EF8" w:rsidRDefault="00A67EF8" w:rsidP="00A67EF8">
      <w:pPr>
        <w:pStyle w:val="Heading1"/>
      </w:pPr>
      <w:bookmarkStart w:id="224" w:name="_Toc338585383"/>
      <w:r>
        <w:lastRenderedPageBreak/>
        <w:t>Normals</w:t>
      </w:r>
      <w:bookmarkEnd w:id="224"/>
    </w:p>
    <w:p w14:paraId="5F1480D3" w14:textId="689E7BCE" w:rsidR="00A67EF8" w:rsidRDefault="005B6F47" w:rsidP="00A67EF8">
      <w:r>
        <w:t>We have mentioned a few times now the concept of surface normals.  A surface normal simply lets us define which direction a surface is facing.  There are actually simple calculations for this, but generally speaking we want to define the surface normal at the start of the application so we don’t have to calculate this value every frame.</w:t>
      </w:r>
    </w:p>
    <w:p w14:paraId="0B842C27" w14:textId="45401480" w:rsidR="005B6F47" w:rsidRDefault="005B6F47" w:rsidP="005B6F47">
      <w:pPr>
        <w:pStyle w:val="Heading2"/>
      </w:pPr>
      <w:bookmarkStart w:id="225" w:name="_Toc338585384"/>
      <w:r>
        <w:t>What is a Surface Normal?</w:t>
      </w:r>
      <w:bookmarkEnd w:id="225"/>
    </w:p>
    <w:p w14:paraId="21975261" w14:textId="52340970" w:rsidR="005B6F47" w:rsidRDefault="005B6F47" w:rsidP="005B6F47">
      <w:r>
        <w:t>The following diagram illustrates what we mean by a surface normal:</w:t>
      </w:r>
    </w:p>
    <w:p w14:paraId="465F545B" w14:textId="7A9B61E0" w:rsidR="005B6F47" w:rsidRDefault="005B6F47" w:rsidP="005B6F47">
      <w:pPr>
        <w:jc w:val="center"/>
      </w:pPr>
      <w:r>
        <w:rPr>
          <w:noProof/>
          <w:lang w:eastAsia="en-GB"/>
        </w:rPr>
        <w:drawing>
          <wp:inline distT="0" distB="0" distL="0" distR="0" wp14:anchorId="52044157" wp14:editId="28E9F0F2">
            <wp:extent cx="2831877" cy="2266950"/>
            <wp:effectExtent l="0" t="0" r="6985" b="0"/>
            <wp:docPr id="512" name="Picture 512" descr="http://surfer.nmr.mgh.harvard.edu/fswiki/FreeSurferWiki/SurfaceNormal?action=AttachFile&amp;do=get&amp;target=surface_norm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rfer.nmr.mgh.harvard.edu/fswiki/FreeSurferWiki/SurfaceNormal?action=AttachFile&amp;do=get&amp;target=surface_normal1.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31877" cy="2266950"/>
                    </a:xfrm>
                    <a:prstGeom prst="rect">
                      <a:avLst/>
                    </a:prstGeom>
                    <a:noFill/>
                    <a:ln>
                      <a:noFill/>
                    </a:ln>
                  </pic:spPr>
                </pic:pic>
              </a:graphicData>
            </a:graphic>
          </wp:inline>
        </w:drawing>
      </w:r>
    </w:p>
    <w:p w14:paraId="68077D44" w14:textId="537D158B" w:rsidR="005B6F47" w:rsidRDefault="005B6F47" w:rsidP="005B6F47">
      <w:r>
        <w:t xml:space="preserve">It is a vector that is perpendicular to the surface we are working on.  The normal also has unit length (i.e. it has a length of 1).  This allows us to use it in lighting calculations easily.  </w:t>
      </w:r>
    </w:p>
    <w:p w14:paraId="7B3FA3D5" w14:textId="5093BA9F" w:rsidR="00603174" w:rsidRDefault="00603174" w:rsidP="00603174">
      <w:pPr>
        <w:pStyle w:val="Heading2"/>
      </w:pPr>
      <w:bookmarkStart w:id="226" w:name="_Toc338585385"/>
      <w:r>
        <w:t>Calculating Surface Normals</w:t>
      </w:r>
      <w:bookmarkEnd w:id="226"/>
    </w:p>
    <w:p w14:paraId="0A7F4C03" w14:textId="18885BC2" w:rsidR="00603174" w:rsidRDefault="00603174" w:rsidP="00603174">
      <w:r>
        <w:t xml:space="preserve">Surface normal calculation is actually very simple – we need to </w:t>
      </w:r>
      <w:r w:rsidR="00137AC1">
        <w:t>calculate the cross product between the two defining</w:t>
      </w:r>
      <w:r w:rsidR="00773761">
        <w:t xml:space="preserve"> vectors.  For example, for the figure above the surface normal can be defined as:</w:t>
      </w:r>
    </w:p>
    <w:p w14:paraId="499C9EE4" w14:textId="53E04323" w:rsidR="00773761" w:rsidRDefault="00773761" w:rsidP="00603174">
      <w:pPr>
        <w:rPr>
          <w:rFonts w:eastAsiaTheme="minorEastAsia"/>
        </w:rPr>
      </w:pPr>
      <m:oMathPara>
        <m:oMath>
          <m:r>
            <w:rPr>
              <w:rFonts w:ascii="Cambria Math" w:hAnsi="Cambria Math"/>
            </w:rPr>
            <m:t>n=</m:t>
          </m:r>
          <m:d>
            <m:dPr>
              <m:ctrlPr>
                <w:rPr>
                  <w:rFonts w:ascii="Cambria Math" w:hAnsi="Cambria Math"/>
                  <w:i/>
                </w:rPr>
              </m:ctrlPr>
            </m:dPr>
            <m:e>
              <m:r>
                <w:rPr>
                  <w:rFonts w:ascii="Cambria Math" w:hAnsi="Cambria Math"/>
                </w:rPr>
                <m:t>V1-V0</m:t>
              </m:r>
            </m:e>
          </m:d>
          <m:r>
            <w:rPr>
              <w:rFonts w:ascii="Cambria Math" w:hAnsi="Cambria Math"/>
            </w:rPr>
            <m:t>×</m:t>
          </m:r>
          <m:d>
            <m:dPr>
              <m:ctrlPr>
                <w:rPr>
                  <w:rFonts w:ascii="Cambria Math" w:hAnsi="Cambria Math"/>
                  <w:i/>
                </w:rPr>
              </m:ctrlPr>
            </m:dPr>
            <m:e>
              <m:r>
                <w:rPr>
                  <w:rFonts w:ascii="Cambria Math" w:hAnsi="Cambria Math"/>
                </w:rPr>
                <m:t>V2-V0</m:t>
              </m:r>
            </m:e>
          </m:d>
        </m:oMath>
      </m:oMathPara>
    </w:p>
    <w:p w14:paraId="33B20DBC" w14:textId="3ECE7DD1" w:rsidR="00773761" w:rsidRPr="00603174" w:rsidRDefault="00773761" w:rsidP="00603174">
      <w:r>
        <w:rPr>
          <w:rFonts w:eastAsiaTheme="minorEastAsia"/>
        </w:rPr>
        <w:t>However, we will use some other techniques to generate the normal when required.</w:t>
      </w:r>
    </w:p>
    <w:p w14:paraId="309EF9B1" w14:textId="77777777" w:rsidR="00A67EF8" w:rsidRDefault="00C54E25" w:rsidP="00A67EF8">
      <w:pPr>
        <w:pStyle w:val="Heading1"/>
      </w:pPr>
      <w:bookmarkStart w:id="227" w:name="_Toc338585386"/>
      <w:r>
        <w:lastRenderedPageBreak/>
        <w:t>Box</w:t>
      </w:r>
      <w:r w:rsidR="00A67EF8">
        <w:t xml:space="preserve"> Normals</w:t>
      </w:r>
      <w:bookmarkEnd w:id="227"/>
    </w:p>
    <w:p w14:paraId="5DDDC960" w14:textId="77777777" w:rsidR="00A67EF8" w:rsidRDefault="003F58BD" w:rsidP="00A67EF8">
      <w:r>
        <w:t>Now that we have described what a normal is, and how we use it in lighting, we are ready to define our normal for our box.  Because of the way we have created our box, using indexed values and shared vertices, we need to think a bit about how we implement our normals.</w:t>
      </w:r>
    </w:p>
    <w:p w14:paraId="20834C0E" w14:textId="77777777" w:rsidR="003F58BD" w:rsidRDefault="003F58BD" w:rsidP="003F58BD">
      <w:pPr>
        <w:pStyle w:val="Heading2"/>
      </w:pPr>
      <w:bookmarkStart w:id="228" w:name="_Toc338585387"/>
      <w:r>
        <w:t>Box Normals</w:t>
      </w:r>
      <w:bookmarkEnd w:id="228"/>
    </w:p>
    <w:p w14:paraId="6809894E" w14:textId="77777777" w:rsidR="003F58BD" w:rsidRDefault="003F58BD" w:rsidP="003F58BD">
      <w:r>
        <w:t>The way to visualise our box normal is to look at the following image:</w:t>
      </w:r>
    </w:p>
    <w:p w14:paraId="50E55578" w14:textId="77777777" w:rsidR="003F58BD" w:rsidRDefault="003F58BD" w:rsidP="003F58BD">
      <w:pPr>
        <w:jc w:val="center"/>
      </w:pPr>
      <w:r>
        <w:rPr>
          <w:noProof/>
          <w:lang w:eastAsia="en-GB"/>
        </w:rPr>
        <w:drawing>
          <wp:inline distT="0" distB="0" distL="0" distR="0" wp14:anchorId="577E3963" wp14:editId="206C6DCC">
            <wp:extent cx="2331085" cy="2359025"/>
            <wp:effectExtent l="0" t="0" r="0" b="3175"/>
            <wp:docPr id="533" name="Picture 533" descr="http://www.cs.berkeley.edu/~ug/slide/docs/slide/spec/images/normals_shared_gourau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s.berkeley.edu/~ug/slide/docs/slide/spec/images/normals_shared_gouraud.gif"/>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331085" cy="2359025"/>
                    </a:xfrm>
                    <a:prstGeom prst="rect">
                      <a:avLst/>
                    </a:prstGeom>
                    <a:noFill/>
                    <a:ln>
                      <a:noFill/>
                    </a:ln>
                  </pic:spPr>
                </pic:pic>
              </a:graphicData>
            </a:graphic>
          </wp:inline>
        </w:drawing>
      </w:r>
    </w:p>
    <w:p w14:paraId="090CB829" w14:textId="77777777" w:rsidR="003F58BD" w:rsidRDefault="003F58BD" w:rsidP="003F58BD">
      <w:r>
        <w:t>Each corner of the cube has a normal pointing away from the centre.  This means that we don’t really have surface normal as such, but utilise a softer edged approach.  You will see the outcome of this in the next practical.</w:t>
      </w:r>
    </w:p>
    <w:p w14:paraId="4801AF05" w14:textId="77777777" w:rsidR="00B51DD2" w:rsidRDefault="00B51DD2" w:rsidP="00B51DD2">
      <w:pPr>
        <w:pStyle w:val="Heading2"/>
      </w:pPr>
      <w:bookmarkStart w:id="229" w:name="_Toc338585388"/>
      <w:r>
        <w:t>Updating Geometry Structure</w:t>
      </w:r>
      <w:bookmarkEnd w:id="229"/>
    </w:p>
    <w:p w14:paraId="03A44084" w14:textId="77777777" w:rsidR="00B51DD2" w:rsidRDefault="00B51DD2" w:rsidP="00B51DD2">
      <w:r>
        <w:t>The first thing we need to do is update our geometry.h file, and in particular the geometry struct, so that we have normal declared.  Our new definition of the geometry struct is as follows:</w:t>
      </w:r>
    </w:p>
    <w:p w14:paraId="4F4BB86E" w14:textId="77777777" w:rsidR="00B51DD2" w:rsidRDefault="00782C6B" w:rsidP="00B51DD2">
      <w:r>
        <w:rPr>
          <w:noProof/>
          <w:lang w:eastAsia="en-GB"/>
        </w:rPr>
        <w:drawing>
          <wp:inline distT="0" distB="0" distL="0" distR="0" wp14:anchorId="7ABCF4FC" wp14:editId="3E0F6B7F">
            <wp:extent cx="4146211" cy="3164860"/>
            <wp:effectExtent l="0" t="0" r="698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149456" cy="3167337"/>
                    </a:xfrm>
                    <a:prstGeom prst="rect">
                      <a:avLst/>
                    </a:prstGeom>
                  </pic:spPr>
                </pic:pic>
              </a:graphicData>
            </a:graphic>
          </wp:inline>
        </w:drawing>
      </w:r>
    </w:p>
    <w:p w14:paraId="26EF41CF" w14:textId="77777777" w:rsidR="00B51DD2" w:rsidRPr="00B51DD2" w:rsidRDefault="00B51DD2" w:rsidP="00B51DD2">
      <w:r>
        <w:lastRenderedPageBreak/>
        <w:t xml:space="preserve">We have added a new vector to store our normal data (line 16), and also created a new normal buffer object (line 21).  We also update the constructor and destructor to </w:t>
      </w:r>
      <w:r w:rsidR="00782C6B">
        <w:t>work with the new buffer objects.</w:t>
      </w:r>
    </w:p>
    <w:p w14:paraId="43BC609D" w14:textId="77777777" w:rsidR="003F58BD" w:rsidRDefault="00B51DD2" w:rsidP="00B51DD2">
      <w:pPr>
        <w:pStyle w:val="Heading2"/>
      </w:pPr>
      <w:bookmarkStart w:id="230" w:name="_Toc338585389"/>
      <w:r>
        <w:t>Updating Create Cube</w:t>
      </w:r>
      <w:bookmarkEnd w:id="230"/>
    </w:p>
    <w:p w14:paraId="2CD34CA4" w14:textId="77777777" w:rsidR="00B51DD2" w:rsidRDefault="00B51DD2" w:rsidP="00B51DD2">
      <w:r>
        <w:t>Our create cube method currently only operates using vertex position data.  We need to modify it to add normal data.  First we need to define our normals.  We do this by adding a new array of normals to our geometry.cpp file:</w:t>
      </w:r>
    </w:p>
    <w:p w14:paraId="412FEEBE" w14:textId="56323BB9" w:rsidR="00B51DD2" w:rsidRDefault="00773761" w:rsidP="00B51DD2">
      <w:r>
        <w:rPr>
          <w:noProof/>
          <w:lang w:eastAsia="en-GB"/>
        </w:rPr>
        <w:drawing>
          <wp:inline distT="0" distB="0" distL="0" distR="0" wp14:anchorId="602A1D8B" wp14:editId="4ABC4891">
            <wp:extent cx="3819525" cy="171450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819525" cy="1714500"/>
                    </a:xfrm>
                    <a:prstGeom prst="rect">
                      <a:avLst/>
                    </a:prstGeom>
                  </pic:spPr>
                </pic:pic>
              </a:graphicData>
            </a:graphic>
          </wp:inline>
        </w:drawing>
      </w:r>
    </w:p>
    <w:p w14:paraId="66E6CD95" w14:textId="77777777" w:rsidR="00B51DD2" w:rsidRDefault="00B51DD2" w:rsidP="00B51DD2">
      <w:r>
        <w:t xml:space="preserve">This declaration goes just below the box_vertices declaration.  Notice that we call normalize on the vectors defined.  This ensures that the vectors are of unit length (essential for our lighting calculations).  Now all we </w:t>
      </w:r>
      <w:r w:rsidR="00782C6B">
        <w:t xml:space="preserve">need to do is modify the actual create box </w:t>
      </w:r>
      <w:r w:rsidR="003C05CF">
        <w:t>operation</w:t>
      </w:r>
      <w:r w:rsidR="00782C6B">
        <w:t xml:space="preserve"> to create the buffer:</w:t>
      </w:r>
    </w:p>
    <w:p w14:paraId="3F69AFCF" w14:textId="190545D4" w:rsidR="00782C6B" w:rsidRDefault="003802E3" w:rsidP="00B51DD2">
      <w:r>
        <w:rPr>
          <w:noProof/>
          <w:lang w:eastAsia="en-GB"/>
        </w:rPr>
        <w:drawing>
          <wp:inline distT="0" distB="0" distL="0" distR="0" wp14:anchorId="7A549DF2" wp14:editId="5C9B300E">
            <wp:extent cx="5502910" cy="3349367"/>
            <wp:effectExtent l="0" t="0" r="254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502910" cy="3349367"/>
                    </a:xfrm>
                    <a:prstGeom prst="rect">
                      <a:avLst/>
                    </a:prstGeom>
                  </pic:spPr>
                </pic:pic>
              </a:graphicData>
            </a:graphic>
          </wp:inline>
        </w:drawing>
      </w:r>
    </w:p>
    <w:p w14:paraId="548A7A81" w14:textId="0D3807B3" w:rsidR="00782C6B" w:rsidRDefault="003802E3" w:rsidP="00B51DD2">
      <w:r>
        <w:t>Everything up till line 69</w:t>
      </w:r>
      <w:r w:rsidR="00782C6B">
        <w:t xml:space="preserve"> is the</w:t>
      </w:r>
      <w:r>
        <w:t xml:space="preserve"> same as before, except line 57</w:t>
      </w:r>
      <w:r w:rsidR="00782C6B">
        <w:t xml:space="preserve"> where we copy the box</w:t>
      </w:r>
      <w:r w:rsidR="00BE04B2">
        <w:t>_normals values into the normals vector.</w:t>
      </w:r>
    </w:p>
    <w:p w14:paraId="5F8A8CB0" w14:textId="386ED588" w:rsidR="00BE04B2" w:rsidRDefault="003802E3" w:rsidP="00B51DD2">
      <w:r>
        <w:t>From line 71 to line 75</w:t>
      </w:r>
      <w:r w:rsidR="00BE04B2">
        <w:t xml:space="preserve"> we initialise the normal buffer in the vertex array object.  We go through the standard steps:</w:t>
      </w:r>
    </w:p>
    <w:p w14:paraId="6144365E" w14:textId="7F040A3D" w:rsidR="00BE04B2" w:rsidRDefault="00BE04B2" w:rsidP="005B1A5C">
      <w:pPr>
        <w:pStyle w:val="ListParagraph"/>
        <w:numPr>
          <w:ilvl w:val="0"/>
          <w:numId w:val="27"/>
        </w:numPr>
      </w:pPr>
      <w:r>
        <w:lastRenderedPageBreak/>
        <w:t>Gene</w:t>
      </w:r>
      <w:r w:rsidR="003802E3">
        <w:t>rate the buffer object – line 71</w:t>
      </w:r>
    </w:p>
    <w:p w14:paraId="10E6ACB6" w14:textId="34EFA9C1" w:rsidR="00BE04B2" w:rsidRDefault="00BE04B2" w:rsidP="005B1A5C">
      <w:pPr>
        <w:pStyle w:val="ListParagraph"/>
        <w:numPr>
          <w:ilvl w:val="0"/>
          <w:numId w:val="27"/>
        </w:numPr>
      </w:pPr>
      <w:r>
        <w:t>Bind (</w:t>
      </w:r>
      <w:r w:rsidR="003802E3">
        <w:t>use) the buffer – line 72</w:t>
      </w:r>
    </w:p>
    <w:p w14:paraId="7C7C7F8E" w14:textId="09AAB78A" w:rsidR="00BE04B2" w:rsidRDefault="003802E3" w:rsidP="005B1A5C">
      <w:pPr>
        <w:pStyle w:val="ListParagraph"/>
        <w:numPr>
          <w:ilvl w:val="0"/>
          <w:numId w:val="27"/>
        </w:numPr>
      </w:pPr>
      <w:r>
        <w:t>Set the buffer data – line 73</w:t>
      </w:r>
    </w:p>
    <w:p w14:paraId="4F3668B1" w14:textId="6BFD5665" w:rsidR="00BE04B2" w:rsidRDefault="00BE04B2" w:rsidP="005B1A5C">
      <w:pPr>
        <w:pStyle w:val="ListParagraph"/>
        <w:numPr>
          <w:ilvl w:val="0"/>
          <w:numId w:val="27"/>
        </w:numPr>
      </w:pPr>
      <w:r>
        <w:t>Set the vertex attribute pointer (index to send the data down).  Notice that this time we are using 1 (the position w</w:t>
      </w:r>
      <w:r w:rsidR="003802E3">
        <w:t>as 0, the normal is 1) – line 74</w:t>
      </w:r>
    </w:p>
    <w:p w14:paraId="755B1CBF" w14:textId="1C1BF6F0" w:rsidR="00BE04B2" w:rsidRDefault="00BE04B2" w:rsidP="005B1A5C">
      <w:pPr>
        <w:pStyle w:val="ListParagraph"/>
        <w:numPr>
          <w:ilvl w:val="0"/>
          <w:numId w:val="27"/>
        </w:numPr>
      </w:pPr>
      <w:r>
        <w:t>We ena</w:t>
      </w:r>
      <w:r w:rsidR="003802E3">
        <w:t>ble vertex attribute 1 – line 75</w:t>
      </w:r>
    </w:p>
    <w:p w14:paraId="436AD268" w14:textId="77777777" w:rsidR="00BE04B2" w:rsidRPr="00B51DD2" w:rsidRDefault="00BE04B2" w:rsidP="00BE04B2">
      <w:r>
        <w:t>And that is all we need to do to set up the normal data.  Run your application to make sure that it works, but you won’t see any difference yet.  That is the next practical.</w:t>
      </w:r>
    </w:p>
    <w:p w14:paraId="7416C5E8" w14:textId="77777777" w:rsidR="00A67EF8" w:rsidRDefault="00A67EF8" w:rsidP="00A67EF8">
      <w:pPr>
        <w:pStyle w:val="Heading1"/>
      </w:pPr>
      <w:bookmarkStart w:id="231" w:name="_Toc338585390"/>
      <w:r>
        <w:lastRenderedPageBreak/>
        <w:t>Your Fo</w:t>
      </w:r>
      <w:r w:rsidR="0099786C">
        <w:t>urth Shader Program –</w:t>
      </w:r>
      <w:r>
        <w:t xml:space="preserve"> Diffuse Light</w:t>
      </w:r>
      <w:r w:rsidR="007963DC">
        <w:t xml:space="preserve"> Attempt 1</w:t>
      </w:r>
      <w:bookmarkEnd w:id="231"/>
    </w:p>
    <w:p w14:paraId="28B3453A" w14:textId="77777777" w:rsidR="00BE04B2" w:rsidRDefault="00BE04B2" w:rsidP="00BE04B2">
      <w:r>
        <w:t>Now that we have our normals set up for our box, we are ready to create our diffuse light shader.  As before, we have</w:t>
      </w:r>
      <w:r w:rsidR="003D1AF8">
        <w:t xml:space="preserve"> the vertex and the fragment shader to implement.  The vertex shader is where all the work is being done.</w:t>
      </w:r>
    </w:p>
    <w:p w14:paraId="007383F0" w14:textId="77777777" w:rsidR="003D1AF8" w:rsidRDefault="003D1AF8" w:rsidP="003D1AF8">
      <w:pPr>
        <w:pStyle w:val="Heading2"/>
      </w:pPr>
      <w:bookmarkStart w:id="232" w:name="_Toc338585391"/>
      <w:r>
        <w:t>Diffuse Vertex Shader</w:t>
      </w:r>
      <w:bookmarkEnd w:id="232"/>
    </w:p>
    <w:p w14:paraId="6A9934B3" w14:textId="77777777" w:rsidR="003D1AF8" w:rsidRDefault="003D1AF8" w:rsidP="003D1AF8">
      <w:r>
        <w:t>Our diffuse.vert file is defined as follows:</w:t>
      </w:r>
    </w:p>
    <w:p w14:paraId="12879ECF" w14:textId="77777777" w:rsidR="003D1AF8" w:rsidRDefault="003D1AF8" w:rsidP="003D1AF8">
      <w:r>
        <w:rPr>
          <w:noProof/>
          <w:lang w:eastAsia="en-GB"/>
        </w:rPr>
        <w:drawing>
          <wp:inline distT="0" distB="0" distL="0" distR="0" wp14:anchorId="10E9EA73" wp14:editId="78D3F49F">
            <wp:extent cx="4514850" cy="27717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514850" cy="2771775"/>
                    </a:xfrm>
                    <a:prstGeom prst="rect">
                      <a:avLst/>
                    </a:prstGeom>
                  </pic:spPr>
                </pic:pic>
              </a:graphicData>
            </a:graphic>
          </wp:inline>
        </w:drawing>
      </w:r>
    </w:p>
    <w:p w14:paraId="77E419BA" w14:textId="77777777" w:rsidR="003D1AF8" w:rsidRDefault="003D1AF8" w:rsidP="003D1AF8">
      <w:r>
        <w:t>We now have four uniform values:</w:t>
      </w:r>
    </w:p>
    <w:p w14:paraId="04BBED0F" w14:textId="77777777" w:rsidR="003D1AF8" w:rsidRDefault="003D1AF8" w:rsidP="005B1A5C">
      <w:pPr>
        <w:pStyle w:val="ListParagraph"/>
        <w:numPr>
          <w:ilvl w:val="0"/>
          <w:numId w:val="28"/>
        </w:numPr>
      </w:pPr>
      <w:r>
        <w:t>Model-view-projection matrix as before</w:t>
      </w:r>
    </w:p>
    <w:p w14:paraId="38820EEC" w14:textId="77777777" w:rsidR="003D1AF8" w:rsidRDefault="003D1AF8" w:rsidP="005B1A5C">
      <w:pPr>
        <w:pStyle w:val="ListParagraph"/>
        <w:numPr>
          <w:ilvl w:val="0"/>
          <w:numId w:val="28"/>
        </w:numPr>
      </w:pPr>
      <w:r>
        <w:t>The diffuse material</w:t>
      </w:r>
    </w:p>
    <w:p w14:paraId="70834F98" w14:textId="77777777" w:rsidR="003D1AF8" w:rsidRDefault="003D1AF8" w:rsidP="005B1A5C">
      <w:pPr>
        <w:pStyle w:val="ListParagraph"/>
        <w:numPr>
          <w:ilvl w:val="0"/>
          <w:numId w:val="28"/>
        </w:numPr>
      </w:pPr>
      <w:r>
        <w:t>The diffuse light</w:t>
      </w:r>
    </w:p>
    <w:p w14:paraId="78916E94" w14:textId="77777777" w:rsidR="003D1AF8" w:rsidRDefault="003D1AF8" w:rsidP="005B1A5C">
      <w:pPr>
        <w:pStyle w:val="ListParagraph"/>
        <w:numPr>
          <w:ilvl w:val="0"/>
          <w:numId w:val="28"/>
        </w:numPr>
      </w:pPr>
      <w:r>
        <w:t>The direction that the light is coming in from</w:t>
      </w:r>
    </w:p>
    <w:p w14:paraId="7E4C2769" w14:textId="77777777" w:rsidR="003D1AF8" w:rsidRDefault="003D1AF8" w:rsidP="003D1AF8">
      <w:r>
        <w:t>Line 9 declares that we also have a normal value coming in on location 1.</w:t>
      </w:r>
    </w:p>
    <w:p w14:paraId="4A90ECE4" w14:textId="77777777" w:rsidR="003D1AF8" w:rsidRDefault="003D1AF8" w:rsidP="003D1AF8">
      <w:r>
        <w:t xml:space="preserve">The main shader </w:t>
      </w:r>
      <w:r w:rsidR="003C05CF">
        <w:t>operation</w:t>
      </w:r>
      <w:r>
        <w:t xml:space="preserve"> sets the position as before (line 14).  We also calculate the intensity of the diffuse colour based for the particular vertex.  This is done using the following equation:</w:t>
      </w:r>
    </w:p>
    <w:p w14:paraId="34DCC982" w14:textId="77777777" w:rsidR="003D1AF8" w:rsidRPr="00713724" w:rsidRDefault="003D1AF8" w:rsidP="003D1AF8">
      <w:pPr>
        <w:rPr>
          <w:rFonts w:eastAsiaTheme="minorEastAsia"/>
        </w:rPr>
      </w:pPr>
      <m:oMathPara>
        <m:oMath>
          <m:r>
            <w:rPr>
              <w:rFonts w:ascii="Cambria Math" w:hAnsi="Cambria Math"/>
            </w:rPr>
            <m:t>s=</m:t>
          </m:r>
          <m:r>
            <m:rPr>
              <m:sty m:val="p"/>
            </m:rPr>
            <w:rPr>
              <w:rFonts w:ascii="Cambria Math" w:hAnsi="Cambria Math"/>
            </w:rPr>
            <m:t>max⁡</m:t>
          </m:r>
          <m:r>
            <w:rPr>
              <w:rFonts w:ascii="Cambria Math" w:hAnsi="Cambria Math"/>
            </w:rPr>
            <m:t>(</m:t>
          </m:r>
          <m:acc>
            <m:accPr>
              <m:ctrlPr>
                <w:rPr>
                  <w:rFonts w:ascii="Cambria Math" w:hAnsi="Cambria Math"/>
                  <w:b/>
                  <w:i/>
                </w:rPr>
              </m:ctrlPr>
            </m:accPr>
            <m:e>
              <m:r>
                <m:rPr>
                  <m:sty m:val="bi"/>
                </m:rPr>
                <w:rPr>
                  <w:rFonts w:ascii="Cambria Math" w:hAnsi="Cambria Math"/>
                </w:rPr>
                <m:t>l</m:t>
              </m:r>
            </m:e>
          </m:acc>
          <m:r>
            <w:rPr>
              <w:rFonts w:ascii="Cambria Math" w:eastAsiaTheme="minorEastAsia" w:hAnsi="Cambria Math"/>
            </w:rPr>
            <m:t>⋅</m:t>
          </m:r>
          <m:acc>
            <m:accPr>
              <m:ctrlPr>
                <w:rPr>
                  <w:rFonts w:ascii="Cambria Math" w:eastAsiaTheme="minorEastAsia" w:hAnsi="Cambria Math"/>
                  <w:i/>
                </w:rPr>
              </m:ctrlPr>
            </m:accPr>
            <m:e>
              <m:r>
                <m:rPr>
                  <m:sty m:val="bi"/>
                </m:rPr>
                <w:rPr>
                  <w:rFonts w:ascii="Cambria Math" w:eastAsiaTheme="minorEastAsia" w:hAnsi="Cambria Math"/>
                </w:rPr>
                <m:t>n</m:t>
              </m:r>
            </m:e>
          </m:acc>
          <m:r>
            <w:rPr>
              <w:rFonts w:ascii="Cambria Math" w:eastAsiaTheme="minorEastAsia" w:hAnsi="Cambria Math"/>
            </w:rPr>
            <m:t>, 0)</m:t>
          </m:r>
        </m:oMath>
      </m:oMathPara>
    </w:p>
    <w:p w14:paraId="152B6289" w14:textId="77777777" w:rsidR="00713724" w:rsidRDefault="00713724" w:rsidP="003D1AF8">
      <w:pPr>
        <w:rPr>
          <w:rFonts w:eastAsiaTheme="minorEastAsia"/>
        </w:rPr>
      </w:pPr>
      <w:r>
        <w:rPr>
          <w:rFonts w:eastAsiaTheme="minorEastAsia"/>
        </w:rPr>
        <w:t xml:space="preserve">The notation of a vector with a hat (e.g. </w:t>
      </w:r>
      <m:oMath>
        <m:acc>
          <m:accPr>
            <m:ctrlPr>
              <w:rPr>
                <w:rFonts w:ascii="Cambria Math" w:eastAsiaTheme="minorEastAsia" w:hAnsi="Cambria Math"/>
                <w:i/>
              </w:rPr>
            </m:ctrlPr>
          </m:accPr>
          <m:e>
            <m:r>
              <m:rPr>
                <m:sty m:val="bi"/>
              </m:rPr>
              <w:rPr>
                <w:rFonts w:ascii="Cambria Math" w:eastAsiaTheme="minorEastAsia" w:hAnsi="Cambria Math"/>
              </w:rPr>
              <m:t>a</m:t>
            </m:r>
          </m:e>
        </m:acc>
      </m:oMath>
      <w:r>
        <w:rPr>
          <w:rFonts w:eastAsiaTheme="minorEastAsia"/>
        </w:rPr>
        <w:t xml:space="preserve">) indicates that the vector in question is of unit length.  The other point to note is that we use the fact that the dot product between two vectors provides the cosine of the angle between them.  If the vectors are in parallel, then we have </w:t>
      </w:r>
      <m:oMath>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0</m:t>
            </m:r>
          </m:e>
        </m:func>
        <m:r>
          <w:rPr>
            <w:rFonts w:ascii="Cambria Math" w:eastAsiaTheme="minorEastAsia" w:hAnsi="Cambria Math"/>
          </w:rPr>
          <m:t>=1</m:t>
        </m:r>
      </m:oMath>
      <w:r>
        <w:rPr>
          <w:rFonts w:eastAsiaTheme="minorEastAsia"/>
        </w:rPr>
        <w:t xml:space="preserve">.  When the vectors are orthogonal (at right angles), then we have </w:t>
      </w:r>
      <m:oMath>
        <m:func>
          <m:funcPr>
            <m:ctrlPr>
              <w:rPr>
                <w:rFonts w:ascii="Cambria Math" w:eastAsiaTheme="minorEastAsia" w:hAnsi="Cambria Math"/>
                <w:i/>
              </w:rPr>
            </m:ctrlPr>
          </m:funcPr>
          <m:fName>
            <m:r>
              <m:rPr>
                <m:sty m:val="p"/>
              </m:rPr>
              <w:rPr>
                <w:rFonts w:ascii="Cambria Math" w:hAnsi="Cambria Math"/>
              </w:rPr>
              <m:t>cos</m:t>
            </m:r>
          </m:fName>
          <m:e>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e>
        </m:func>
        <m:r>
          <w:rPr>
            <w:rFonts w:ascii="Cambria Math" w:eastAsiaTheme="minorEastAsia" w:hAnsi="Cambria Math"/>
          </w:rPr>
          <m:t>=0</m:t>
        </m:r>
      </m:oMath>
      <w:r>
        <w:rPr>
          <w:rFonts w:eastAsiaTheme="minorEastAsia"/>
        </w:rPr>
        <w:t>.  If the angle is greater than a right angle, then the cosine of the angle becomes negative.  However, we take the max between the cosine and the 0.</w:t>
      </w:r>
    </w:p>
    <w:p w14:paraId="3C6FE13C" w14:textId="77777777" w:rsidR="00713724" w:rsidRDefault="00713724" w:rsidP="003D1AF8">
      <w:pPr>
        <w:rPr>
          <w:rFonts w:eastAsiaTheme="minorEastAsia"/>
        </w:rPr>
      </w:pPr>
      <w:r>
        <w:rPr>
          <w:rFonts w:eastAsiaTheme="minorEastAsia"/>
        </w:rPr>
        <w:t xml:space="preserve">Once we have calculated </w:t>
      </w:r>
      <m:oMath>
        <m:r>
          <w:rPr>
            <w:rFonts w:ascii="Cambria Math" w:eastAsiaTheme="minorEastAsia" w:hAnsi="Cambria Math"/>
          </w:rPr>
          <m:t>s</m:t>
        </m:r>
      </m:oMath>
      <w:r>
        <w:rPr>
          <w:rFonts w:eastAsiaTheme="minorEastAsia"/>
        </w:rPr>
        <w:t>, we multiply the output diffuse colour by this value to scale according to the surface’s angle in relation to the light.</w:t>
      </w:r>
    </w:p>
    <w:p w14:paraId="2B208EDE" w14:textId="77777777" w:rsidR="00713724" w:rsidRDefault="00713724" w:rsidP="00713724">
      <w:pPr>
        <w:pStyle w:val="Heading2"/>
      </w:pPr>
      <w:bookmarkStart w:id="233" w:name="_Toc338585392"/>
      <w:r>
        <w:lastRenderedPageBreak/>
        <w:t>Diffuse Fragment Shader</w:t>
      </w:r>
      <w:bookmarkEnd w:id="233"/>
    </w:p>
    <w:p w14:paraId="1B15ACD9" w14:textId="77777777" w:rsidR="00713724" w:rsidRDefault="00713724" w:rsidP="00713724">
      <w:r>
        <w:t>The diffuse fragment shader, diffuse.frag, is just the same as the ambient fragment shader:</w:t>
      </w:r>
    </w:p>
    <w:p w14:paraId="2994BE46" w14:textId="77777777" w:rsidR="00713724" w:rsidRDefault="00713724" w:rsidP="00713724">
      <w:r>
        <w:rPr>
          <w:noProof/>
          <w:lang w:eastAsia="en-GB"/>
        </w:rPr>
        <w:drawing>
          <wp:inline distT="0" distB="0" distL="0" distR="0" wp14:anchorId="765C7676" wp14:editId="54399310">
            <wp:extent cx="1990725" cy="140970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1990725" cy="1409700"/>
                    </a:xfrm>
                    <a:prstGeom prst="rect">
                      <a:avLst/>
                    </a:prstGeom>
                  </pic:spPr>
                </pic:pic>
              </a:graphicData>
            </a:graphic>
          </wp:inline>
        </w:drawing>
      </w:r>
    </w:p>
    <w:p w14:paraId="4A545B2C" w14:textId="77777777" w:rsidR="00713724" w:rsidRDefault="00713724" w:rsidP="00713724">
      <w:pPr>
        <w:pStyle w:val="Heading2"/>
      </w:pPr>
      <w:bookmarkStart w:id="234" w:name="_Toc338585393"/>
      <w:r>
        <w:t>Updating the Main Application</w:t>
      </w:r>
      <w:bookmarkEnd w:id="234"/>
    </w:p>
    <w:p w14:paraId="213A755D" w14:textId="77777777" w:rsidR="00713724" w:rsidRDefault="00FB7E0E" w:rsidP="00713724">
      <w:r>
        <w:t xml:space="preserve">Our main application needs to be updated to now work with our diffuse light shader.  Again, we need to set our variables, our initialisation, our update, and our render object </w:t>
      </w:r>
      <w:r w:rsidR="003C05CF">
        <w:t>operation</w:t>
      </w:r>
      <w:r>
        <w:t>s.</w:t>
      </w:r>
    </w:p>
    <w:p w14:paraId="5AB5241C" w14:textId="77777777" w:rsidR="00FB7E0E" w:rsidRDefault="00FB7E0E" w:rsidP="00FB7E0E">
      <w:pPr>
        <w:pStyle w:val="Heading3"/>
      </w:pPr>
      <w:bookmarkStart w:id="235" w:name="_Toc338585394"/>
      <w:r>
        <w:t>Variables</w:t>
      </w:r>
      <w:bookmarkEnd w:id="235"/>
    </w:p>
    <w:p w14:paraId="72373045" w14:textId="77777777" w:rsidR="00FB7E0E" w:rsidRDefault="00FB7E0E" w:rsidP="00FB7E0E">
      <w:r>
        <w:t>Our application variables are as follows:</w:t>
      </w:r>
    </w:p>
    <w:p w14:paraId="4A43A8B3" w14:textId="77777777" w:rsidR="00FB7E0E" w:rsidRDefault="00FB7E0E" w:rsidP="00FB7E0E">
      <w:r>
        <w:rPr>
          <w:noProof/>
          <w:lang w:eastAsia="en-GB"/>
        </w:rPr>
        <w:drawing>
          <wp:inline distT="0" distB="0" distL="0" distR="0" wp14:anchorId="3FCBB2F1" wp14:editId="049C9122">
            <wp:extent cx="2447925" cy="1400175"/>
            <wp:effectExtent l="0" t="0" r="9525" b="952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447925" cy="1400175"/>
                    </a:xfrm>
                    <a:prstGeom prst="rect">
                      <a:avLst/>
                    </a:prstGeom>
                  </pic:spPr>
                </pic:pic>
              </a:graphicData>
            </a:graphic>
          </wp:inline>
        </w:drawing>
      </w:r>
    </w:p>
    <w:p w14:paraId="20ABA895" w14:textId="77777777" w:rsidR="00FB7E0E" w:rsidRDefault="006917EE" w:rsidP="00FB7E0E">
      <w:r>
        <w:t xml:space="preserve">All of these should be expected, except line 29.  This value represents the angle the light is making with the Y axis.  We will use this value to calculate the light direction for the shader. </w:t>
      </w:r>
    </w:p>
    <w:p w14:paraId="746F0F87" w14:textId="77777777" w:rsidR="006917EE" w:rsidRDefault="006917EE" w:rsidP="006917EE">
      <w:pPr>
        <w:pStyle w:val="Heading3"/>
      </w:pPr>
      <w:bookmarkStart w:id="236" w:name="_Toc338585395"/>
      <w:r>
        <w:t>Initialisation</w:t>
      </w:r>
      <w:bookmarkEnd w:id="236"/>
    </w:p>
    <w:p w14:paraId="63B39F1C" w14:textId="77777777" w:rsidR="006917EE" w:rsidRDefault="006917EE" w:rsidP="006917EE">
      <w:r>
        <w:t>Our initialisation code looks as follows:</w:t>
      </w:r>
    </w:p>
    <w:p w14:paraId="7CEBD2C1" w14:textId="26327DE8" w:rsidR="006917EE" w:rsidRDefault="003802E3" w:rsidP="006917EE">
      <w:r>
        <w:rPr>
          <w:noProof/>
          <w:lang w:eastAsia="en-GB"/>
        </w:rPr>
        <w:lastRenderedPageBreak/>
        <w:drawing>
          <wp:inline distT="0" distB="0" distL="0" distR="0" wp14:anchorId="7A14EF37" wp14:editId="55FF41C0">
            <wp:extent cx="5502910" cy="3989610"/>
            <wp:effectExtent l="0" t="0" r="254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502910" cy="3989610"/>
                    </a:xfrm>
                    <a:prstGeom prst="rect">
                      <a:avLst/>
                    </a:prstGeom>
                  </pic:spPr>
                </pic:pic>
              </a:graphicData>
            </a:graphic>
          </wp:inline>
        </w:drawing>
      </w:r>
    </w:p>
    <w:p w14:paraId="7E01314B" w14:textId="77777777" w:rsidR="006917EE" w:rsidRDefault="006917EE" w:rsidP="006917EE">
      <w:r>
        <w:t>Again, there should be nothing unexpected here – we are just loading the shader and getting the uniform locations as before.</w:t>
      </w:r>
    </w:p>
    <w:p w14:paraId="0ECCFBC4" w14:textId="77777777" w:rsidR="006917EE" w:rsidRDefault="006917EE" w:rsidP="006917EE">
      <w:pPr>
        <w:pStyle w:val="Heading3"/>
      </w:pPr>
      <w:bookmarkStart w:id="237" w:name="_Toc338585396"/>
      <w:r>
        <w:t>Update</w:t>
      </w:r>
      <w:bookmarkEnd w:id="237"/>
    </w:p>
    <w:p w14:paraId="68E348DF" w14:textId="77777777" w:rsidR="006917EE" w:rsidRDefault="006917EE" w:rsidP="006917EE">
      <w:r>
        <w:t>Our update will now allow us to manipulate the light direction.  The code is as follows:</w:t>
      </w:r>
    </w:p>
    <w:p w14:paraId="726F7577" w14:textId="7DA04748" w:rsidR="006917EE" w:rsidRDefault="003802E3" w:rsidP="006917EE">
      <w:r>
        <w:rPr>
          <w:noProof/>
          <w:lang w:eastAsia="en-GB"/>
        </w:rPr>
        <w:drawing>
          <wp:inline distT="0" distB="0" distL="0" distR="0" wp14:anchorId="08DB864D" wp14:editId="67D3F1B8">
            <wp:extent cx="5502910" cy="2653273"/>
            <wp:effectExtent l="0" t="0" r="254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502910" cy="2653273"/>
                    </a:xfrm>
                    <a:prstGeom prst="rect">
                      <a:avLst/>
                    </a:prstGeom>
                  </pic:spPr>
                </pic:pic>
              </a:graphicData>
            </a:graphic>
          </wp:inline>
        </w:drawing>
      </w:r>
    </w:p>
    <w:p w14:paraId="38FA49FF" w14:textId="77777777" w:rsidR="006917EE" w:rsidRDefault="006917EE" w:rsidP="006917EE">
      <w:r>
        <w:t>The main difference now is that we use O and P to manipulate the light angle value.</w:t>
      </w:r>
    </w:p>
    <w:p w14:paraId="74F58789" w14:textId="77777777" w:rsidR="00D60E8A" w:rsidRDefault="00D60E8A">
      <w:pPr>
        <w:rPr>
          <w:rFonts w:asciiTheme="majorHAnsi" w:eastAsiaTheme="majorEastAsia" w:hAnsiTheme="majorHAnsi" w:cstheme="majorBidi"/>
          <w:b/>
          <w:bCs/>
          <w:color w:val="4F81BD" w:themeColor="accent1"/>
        </w:rPr>
      </w:pPr>
      <w:r>
        <w:br w:type="page"/>
      </w:r>
    </w:p>
    <w:p w14:paraId="0A5D930D" w14:textId="77777777" w:rsidR="006917EE" w:rsidRDefault="00D60E8A" w:rsidP="006917EE">
      <w:pPr>
        <w:pStyle w:val="Heading3"/>
      </w:pPr>
      <w:bookmarkStart w:id="238" w:name="_Toc338585397"/>
      <w:r>
        <w:lastRenderedPageBreak/>
        <w:t>Render Object</w:t>
      </w:r>
      <w:bookmarkEnd w:id="238"/>
    </w:p>
    <w:p w14:paraId="42DF0C00" w14:textId="77777777" w:rsidR="00D60E8A" w:rsidRDefault="00D60E8A" w:rsidP="00D60E8A">
      <w:r>
        <w:t xml:space="preserve">Our render object </w:t>
      </w:r>
      <w:r w:rsidR="003C05CF">
        <w:t>operation</w:t>
      </w:r>
      <w:r>
        <w:t xml:space="preserve"> now must set our new uniform values.  It takes the following form:</w:t>
      </w:r>
    </w:p>
    <w:p w14:paraId="01DC3146" w14:textId="5ABC9F3B" w:rsidR="00D60E8A" w:rsidRDefault="0033591B" w:rsidP="00D60E8A">
      <w:r>
        <w:rPr>
          <w:noProof/>
          <w:lang w:eastAsia="en-GB"/>
        </w:rPr>
        <w:drawing>
          <wp:inline distT="0" distB="0" distL="0" distR="0" wp14:anchorId="11358536" wp14:editId="451712BD">
            <wp:extent cx="5502910" cy="2823769"/>
            <wp:effectExtent l="0" t="0" r="254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502910" cy="2823769"/>
                    </a:xfrm>
                    <a:prstGeom prst="rect">
                      <a:avLst/>
                    </a:prstGeom>
                  </pic:spPr>
                </pic:pic>
              </a:graphicData>
            </a:graphic>
          </wp:inline>
        </w:drawing>
      </w:r>
    </w:p>
    <w:p w14:paraId="775AF2AA" w14:textId="50B42EA2" w:rsidR="00D60E8A" w:rsidRDefault="00D60E8A" w:rsidP="00D60E8A">
      <w:r>
        <w:t>The new interesting parts a</w:t>
      </w:r>
      <w:r w:rsidR="0033591B">
        <w:t>re lines 87 to 90</w:t>
      </w:r>
      <w:r>
        <w:t xml:space="preserve"> where we calculate the light direction.  We simply use the light angle and some trigonometry to figure out the light direction, and then set the uniform.  If you now run this application, you will get the following:</w:t>
      </w:r>
    </w:p>
    <w:p w14:paraId="771C525A" w14:textId="77777777" w:rsidR="00D60E8A" w:rsidRDefault="00D60E8A" w:rsidP="00D60E8A">
      <w:r>
        <w:rPr>
          <w:noProof/>
          <w:lang w:eastAsia="en-GB"/>
        </w:rPr>
        <w:drawing>
          <wp:inline distT="0" distB="0" distL="0" distR="0" wp14:anchorId="299A0280" wp14:editId="145EB18F">
            <wp:extent cx="5502910" cy="4302382"/>
            <wp:effectExtent l="0" t="0" r="2540" b="317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502910" cy="4302382"/>
                    </a:xfrm>
                    <a:prstGeom prst="rect">
                      <a:avLst/>
                    </a:prstGeom>
                  </pic:spPr>
                </pic:pic>
              </a:graphicData>
            </a:graphic>
          </wp:inline>
        </w:drawing>
      </w:r>
    </w:p>
    <w:p w14:paraId="14903B83" w14:textId="77777777" w:rsidR="00D60E8A" w:rsidRDefault="00D60E8A" w:rsidP="00D60E8A">
      <w:r>
        <w:lastRenderedPageBreak/>
        <w:t>Finally we can start seeing the three dimensional shape of the object.  However, our shader has a problem.  Try rotating the object, and you will see that it is as if the light rotates with it:</w:t>
      </w:r>
    </w:p>
    <w:p w14:paraId="7C47CAF5" w14:textId="77777777" w:rsidR="00D60E8A" w:rsidRDefault="00D60E8A" w:rsidP="00D60E8A">
      <w:r>
        <w:rPr>
          <w:noProof/>
          <w:lang w:eastAsia="en-GB"/>
        </w:rPr>
        <w:drawing>
          <wp:inline distT="0" distB="0" distL="0" distR="0" wp14:anchorId="0FCE7240" wp14:editId="7E01B6AC">
            <wp:extent cx="5502910" cy="4302382"/>
            <wp:effectExtent l="0" t="0" r="2540" b="317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502910" cy="4302382"/>
                    </a:xfrm>
                    <a:prstGeom prst="rect">
                      <a:avLst/>
                    </a:prstGeom>
                  </pic:spPr>
                </pic:pic>
              </a:graphicData>
            </a:graphic>
          </wp:inline>
        </w:drawing>
      </w:r>
    </w:p>
    <w:p w14:paraId="694205F3" w14:textId="77777777" w:rsidR="00D60E8A" w:rsidRDefault="00D60E8A" w:rsidP="00D60E8A">
      <w:r>
        <w:t>This is obviously not what we want.  We will see how to fix it in the next practical.</w:t>
      </w:r>
    </w:p>
    <w:p w14:paraId="24EB1950" w14:textId="77777777" w:rsidR="00D60E8A" w:rsidRDefault="00D60E8A" w:rsidP="00D60E8A">
      <w:pPr>
        <w:pStyle w:val="Heading2"/>
      </w:pPr>
      <w:bookmarkStart w:id="239" w:name="_Toc338585398"/>
      <w:r>
        <w:t>Exercise</w:t>
      </w:r>
      <w:bookmarkEnd w:id="239"/>
    </w:p>
    <w:p w14:paraId="6A36EA53" w14:textId="77777777" w:rsidR="00D60E8A" w:rsidRPr="00D60E8A" w:rsidRDefault="00D60E8A" w:rsidP="00D60E8A">
      <w:r>
        <w:t>Again, experiment with having multiple boxes with different transforms in the scene.  Watch what happens as you rotate the light around these objects.</w:t>
      </w:r>
    </w:p>
    <w:p w14:paraId="57C8714E" w14:textId="77777777" w:rsidR="007963DC" w:rsidRPr="007963DC" w:rsidRDefault="007963DC" w:rsidP="007963DC">
      <w:pPr>
        <w:pStyle w:val="Heading1"/>
      </w:pPr>
      <w:bookmarkStart w:id="240" w:name="_Toc338585399"/>
      <w:r>
        <w:lastRenderedPageBreak/>
        <w:t>Diffuse Light Attempt 2</w:t>
      </w:r>
      <w:bookmarkEnd w:id="240"/>
    </w:p>
    <w:p w14:paraId="3FAFA08B" w14:textId="77777777" w:rsidR="00C54E25" w:rsidRDefault="00EA5660" w:rsidP="00C54E25">
      <w:r>
        <w:t>Now we need to fix what went wrong in our diffuse shader.  The problem actually comes from the fact that we are not transforming our normals to match the fact that we have transformed our geometry.  This isn’t a case of just applying the same transformation matrix (model-view-projection) as before, but using a new matrix.  The matrix we have to use is called the model-inverse-transpose, which is the inverse of the transpose of the model matrix.  Sounds complicated, but GLM has the necessary functions for us to do this simply.</w:t>
      </w:r>
    </w:p>
    <w:p w14:paraId="4FAEBADA" w14:textId="77777777" w:rsidR="00EA5660" w:rsidRDefault="00770F20" w:rsidP="00770F20">
      <w:pPr>
        <w:pStyle w:val="Heading2"/>
      </w:pPr>
      <w:bookmarkStart w:id="241" w:name="_Toc338585400"/>
      <w:r>
        <w:t>Updated Vertex Shader</w:t>
      </w:r>
      <w:bookmarkEnd w:id="241"/>
    </w:p>
    <w:p w14:paraId="7D432C89" w14:textId="77777777" w:rsidR="00770F20" w:rsidRDefault="00770F20" w:rsidP="00770F20">
      <w:r>
        <w:t>Our updated diffuse.vert file is as follows:</w:t>
      </w:r>
    </w:p>
    <w:p w14:paraId="151080D4" w14:textId="77777777" w:rsidR="00770F20" w:rsidRDefault="00770F20" w:rsidP="00770F20">
      <w:r>
        <w:rPr>
          <w:noProof/>
          <w:lang w:eastAsia="en-GB"/>
        </w:rPr>
        <w:drawing>
          <wp:inline distT="0" distB="0" distL="0" distR="0" wp14:anchorId="22C9D1E2" wp14:editId="33858612">
            <wp:extent cx="5502910" cy="2692663"/>
            <wp:effectExtent l="0" t="0" r="254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502910" cy="2692663"/>
                    </a:xfrm>
                    <a:prstGeom prst="rect">
                      <a:avLst/>
                    </a:prstGeom>
                  </pic:spPr>
                </pic:pic>
              </a:graphicData>
            </a:graphic>
          </wp:inline>
        </w:drawing>
      </w:r>
    </w:p>
    <w:p w14:paraId="352AFEA3" w14:textId="77777777" w:rsidR="00770F20" w:rsidRDefault="00770F20" w:rsidP="00770F20">
      <w:pPr>
        <w:rPr>
          <w:rFonts w:eastAsiaTheme="minorEastAsia"/>
        </w:rPr>
      </w:pPr>
      <w:r>
        <w:t xml:space="preserve">We have declared a new uniform called modelInverseTranspose (line 4), and we use this to transform the normal on line 16 (notice that we only use the xyz components of the vec4, and that we normalize the vector to ensure it is unit length).  We then use this transformed normal instead of the incoming normal on line 17 to calculate </w:t>
      </w:r>
      <m:oMath>
        <m:r>
          <w:rPr>
            <w:rFonts w:ascii="Cambria Math" w:hAnsi="Cambria Math"/>
          </w:rPr>
          <m:t>s</m:t>
        </m:r>
      </m:oMath>
      <w:r>
        <w:rPr>
          <w:rFonts w:eastAsiaTheme="minorEastAsia"/>
        </w:rPr>
        <w:t>.</w:t>
      </w:r>
    </w:p>
    <w:p w14:paraId="4D7780D7" w14:textId="77777777" w:rsidR="00770F20" w:rsidRDefault="00770F20" w:rsidP="00770F20">
      <w:pPr>
        <w:pStyle w:val="Heading2"/>
      </w:pPr>
      <w:bookmarkStart w:id="242" w:name="_Toc338585401"/>
      <w:r>
        <w:t>Updated Main</w:t>
      </w:r>
      <w:bookmarkEnd w:id="242"/>
    </w:p>
    <w:p w14:paraId="7C9698D6" w14:textId="77777777" w:rsidR="00770F20" w:rsidRDefault="002E3FD4" w:rsidP="00770F20">
      <w:r>
        <w:t>Our main application needs to set this model-inverse-transpose matrix.  To do this, we need to create a new variable, get its location, and then use it in our render.  First the variable:</w:t>
      </w:r>
    </w:p>
    <w:p w14:paraId="387236B0" w14:textId="77777777" w:rsidR="002E3FD4" w:rsidRDefault="002E3FD4" w:rsidP="00770F20">
      <w:r>
        <w:rPr>
          <w:noProof/>
          <w:lang w:eastAsia="en-GB"/>
        </w:rPr>
        <w:drawing>
          <wp:inline distT="0" distB="0" distL="0" distR="0" wp14:anchorId="24753882" wp14:editId="40059025">
            <wp:extent cx="2390775" cy="4762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390775" cy="476250"/>
                    </a:xfrm>
                    <a:prstGeom prst="rect">
                      <a:avLst/>
                    </a:prstGeom>
                  </pic:spPr>
                </pic:pic>
              </a:graphicData>
            </a:graphic>
          </wp:inline>
        </w:drawing>
      </w:r>
    </w:p>
    <w:p w14:paraId="10A8DBFA" w14:textId="77777777" w:rsidR="002E3FD4" w:rsidRDefault="002E3FD4" w:rsidP="00770F20">
      <w:r>
        <w:t xml:space="preserve">The new line is line 24.  Now we also need to get its location in the initialise </w:t>
      </w:r>
      <w:r w:rsidR="003C05CF">
        <w:t>operation</w:t>
      </w:r>
      <w:r>
        <w:t>:</w:t>
      </w:r>
    </w:p>
    <w:p w14:paraId="390BB7B9" w14:textId="79FBE637" w:rsidR="002E3FD4" w:rsidRDefault="0033591B" w:rsidP="00770F20">
      <w:r>
        <w:rPr>
          <w:noProof/>
          <w:lang w:eastAsia="en-GB"/>
        </w:rPr>
        <w:drawing>
          <wp:inline distT="0" distB="0" distL="0" distR="0" wp14:anchorId="4FBBB627" wp14:editId="304C8165">
            <wp:extent cx="5502910" cy="504511"/>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502910" cy="504511"/>
                    </a:xfrm>
                    <a:prstGeom prst="rect">
                      <a:avLst/>
                    </a:prstGeom>
                  </pic:spPr>
                </pic:pic>
              </a:graphicData>
            </a:graphic>
          </wp:inline>
        </w:drawing>
      </w:r>
    </w:p>
    <w:p w14:paraId="11940D00" w14:textId="4AB8B415" w:rsidR="002E3FD4" w:rsidRDefault="0033591B" w:rsidP="00770F20">
      <w:r>
        <w:t>Line 53</w:t>
      </w:r>
      <w:r w:rsidR="002E3FD4">
        <w:t xml:space="preserve"> is our new line.  Now we just need to set this in our render object </w:t>
      </w:r>
      <w:r w:rsidR="003C05CF">
        <w:t>operation</w:t>
      </w:r>
      <w:r w:rsidR="002E3FD4">
        <w:t>:</w:t>
      </w:r>
    </w:p>
    <w:p w14:paraId="77C375D7" w14:textId="49EA3899" w:rsidR="002E3FD4" w:rsidRDefault="0033591B" w:rsidP="00770F20">
      <w:r>
        <w:rPr>
          <w:noProof/>
          <w:lang w:eastAsia="en-GB"/>
        </w:rPr>
        <w:lastRenderedPageBreak/>
        <w:drawing>
          <wp:inline distT="0" distB="0" distL="0" distR="0" wp14:anchorId="398A233E" wp14:editId="4515C74C">
            <wp:extent cx="5502910" cy="740188"/>
            <wp:effectExtent l="0" t="0" r="2540" b="317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502910" cy="740188"/>
                    </a:xfrm>
                    <a:prstGeom prst="rect">
                      <a:avLst/>
                    </a:prstGeom>
                  </pic:spPr>
                </pic:pic>
              </a:graphicData>
            </a:graphic>
          </wp:inline>
        </w:drawing>
      </w:r>
    </w:p>
    <w:p w14:paraId="208CA5D4" w14:textId="560C0725" w:rsidR="002E3FD4" w:rsidRDefault="0033591B" w:rsidP="00770F20">
      <w:r>
        <w:t>Lines 87 and 88</w:t>
      </w:r>
      <w:r w:rsidR="002E3FD4">
        <w:t xml:space="preserve"> are our new ones this time.  Notice on line 84 we just use the glm::inverse and glm::transpose </w:t>
      </w:r>
      <w:r w:rsidR="003C05CF">
        <w:t>operation</w:t>
      </w:r>
      <w:r w:rsidR="002E3FD4">
        <w:t>s on the object’s transform matrix.  This makes our job relatively easy.  If you run this version of the diffuse shader, you will get the following</w:t>
      </w:r>
      <w:r w:rsidR="00F23CFE">
        <w:t xml:space="preserve"> when you rotate the object now</w:t>
      </w:r>
      <w:r w:rsidR="002E3FD4">
        <w:t>:</w:t>
      </w:r>
    </w:p>
    <w:p w14:paraId="4EC27F12" w14:textId="77777777" w:rsidR="002E3FD4" w:rsidRDefault="00F23CFE" w:rsidP="00770F20">
      <w:r>
        <w:rPr>
          <w:noProof/>
          <w:lang w:eastAsia="en-GB"/>
        </w:rPr>
        <w:drawing>
          <wp:inline distT="0" distB="0" distL="0" distR="0" wp14:anchorId="161887AD" wp14:editId="4619B703">
            <wp:extent cx="5502910" cy="4302382"/>
            <wp:effectExtent l="0" t="0" r="2540" b="317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502910" cy="4302382"/>
                    </a:xfrm>
                    <a:prstGeom prst="rect">
                      <a:avLst/>
                    </a:prstGeom>
                  </pic:spPr>
                </pic:pic>
              </a:graphicData>
            </a:graphic>
          </wp:inline>
        </w:drawing>
      </w:r>
    </w:p>
    <w:p w14:paraId="1691B334" w14:textId="77777777" w:rsidR="00F23CFE" w:rsidRDefault="00F23CFE" w:rsidP="00770F20">
      <w:r>
        <w:t>Which is the outcome we expected.</w:t>
      </w:r>
    </w:p>
    <w:p w14:paraId="6E948750" w14:textId="77777777" w:rsidR="00F23CFE" w:rsidRDefault="00F23CFE" w:rsidP="00F23CFE">
      <w:pPr>
        <w:pStyle w:val="Heading2"/>
      </w:pPr>
      <w:bookmarkStart w:id="243" w:name="_Toc338585402"/>
      <w:r>
        <w:t>Exercises</w:t>
      </w:r>
      <w:bookmarkEnd w:id="243"/>
    </w:p>
    <w:p w14:paraId="5317F575" w14:textId="77777777" w:rsidR="00F23CFE" w:rsidRPr="00F23CFE" w:rsidRDefault="00F23CFE" w:rsidP="00F23CFE">
      <w:r>
        <w:t>Now that we have a working diffuse shader, return to the previous exercise and add multiple cubes with different transforms and material colours.  Does the output look better this time?</w:t>
      </w:r>
    </w:p>
    <w:p w14:paraId="59306AD6" w14:textId="77777777" w:rsidR="002E3FD4" w:rsidRDefault="002E3FD4" w:rsidP="00770F20"/>
    <w:p w14:paraId="317F6BB6" w14:textId="77777777" w:rsidR="002E3FD4" w:rsidRPr="00770F20" w:rsidRDefault="002E3FD4" w:rsidP="00770F20"/>
    <w:p w14:paraId="0053E20A" w14:textId="77777777" w:rsidR="00C54E25" w:rsidRPr="00C54E25" w:rsidRDefault="00C54E25" w:rsidP="00C54E25">
      <w:pPr>
        <w:pStyle w:val="Heading1"/>
      </w:pPr>
      <w:bookmarkStart w:id="244" w:name="_Toc338585403"/>
      <w:r>
        <w:lastRenderedPageBreak/>
        <w:t>Calculating Normals for All</w:t>
      </w:r>
      <w:bookmarkEnd w:id="244"/>
    </w:p>
    <w:p w14:paraId="2D134099" w14:textId="77777777" w:rsidR="00A67EF8" w:rsidRDefault="00080CDC" w:rsidP="00A67EF8">
      <w:r>
        <w:t xml:space="preserve">So we now have a cube </w:t>
      </w:r>
      <w:r w:rsidR="008F2144">
        <w:t xml:space="preserve">that can be lit in a more realistic manner.  Our next stage is to allow us to do realistic lighting on </w:t>
      </w:r>
      <w:r w:rsidR="00FC0591">
        <w:t>all the geometry we have generated thus far.  We will do this for each of our pieces of geometry in turn.</w:t>
      </w:r>
    </w:p>
    <w:p w14:paraId="56A1F271" w14:textId="77777777" w:rsidR="00FC0591" w:rsidRDefault="00FC0591" w:rsidP="00FC0591">
      <w:pPr>
        <w:pStyle w:val="Heading2"/>
      </w:pPr>
      <w:bookmarkStart w:id="245" w:name="_Toc338585404"/>
      <w:r>
        <w:t>Tetrahedron</w:t>
      </w:r>
      <w:bookmarkEnd w:id="245"/>
    </w:p>
    <w:p w14:paraId="1DDEBE82" w14:textId="77777777" w:rsidR="00FC0591" w:rsidRDefault="00FC0591" w:rsidP="00FC0591">
      <w:r>
        <w:t>Our tetrahedron is another shape that utilises a fixed set of vertices, and therefore will have a fixed set of normals.  The first code you will need to add to geometry.cpp is the following:</w:t>
      </w:r>
    </w:p>
    <w:p w14:paraId="053F3275" w14:textId="6EDC29B1" w:rsidR="00FC0591" w:rsidRDefault="0033591B" w:rsidP="00FC0591">
      <w:r>
        <w:rPr>
          <w:noProof/>
          <w:lang w:eastAsia="en-GB"/>
        </w:rPr>
        <w:drawing>
          <wp:inline distT="0" distB="0" distL="0" distR="0" wp14:anchorId="0F3854BA" wp14:editId="7F172CEC">
            <wp:extent cx="3724275" cy="1076325"/>
            <wp:effectExtent l="0" t="0" r="9525"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724275" cy="1076325"/>
                    </a:xfrm>
                    <a:prstGeom prst="rect">
                      <a:avLst/>
                    </a:prstGeom>
                  </pic:spPr>
                </pic:pic>
              </a:graphicData>
            </a:graphic>
          </wp:inline>
        </w:drawing>
      </w:r>
    </w:p>
    <w:p w14:paraId="647F72F1" w14:textId="77777777" w:rsidR="00FC0591" w:rsidRDefault="00FC0591" w:rsidP="00FC0591">
      <w:r>
        <w:t xml:space="preserve">All we need to do now is update our tetrahedron creation </w:t>
      </w:r>
      <w:r w:rsidR="003C05CF">
        <w:t>operation</w:t>
      </w:r>
      <w:r>
        <w:t xml:space="preserve"> as follows:</w:t>
      </w:r>
    </w:p>
    <w:p w14:paraId="0869697C" w14:textId="25DFA5AE" w:rsidR="00FC0591" w:rsidRDefault="0033591B" w:rsidP="00FC0591">
      <w:r>
        <w:rPr>
          <w:noProof/>
          <w:lang w:eastAsia="en-GB"/>
        </w:rPr>
        <w:drawing>
          <wp:inline distT="0" distB="0" distL="0" distR="0" wp14:anchorId="0FE3CFD1" wp14:editId="68526AD0">
            <wp:extent cx="5502910" cy="3307625"/>
            <wp:effectExtent l="0" t="0" r="254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502910" cy="3307625"/>
                    </a:xfrm>
                    <a:prstGeom prst="rect">
                      <a:avLst/>
                    </a:prstGeom>
                  </pic:spPr>
                </pic:pic>
              </a:graphicData>
            </a:graphic>
          </wp:inline>
        </w:drawing>
      </w:r>
    </w:p>
    <w:p w14:paraId="4F007D08" w14:textId="5CB50582" w:rsidR="00FC0591" w:rsidRDefault="0033591B" w:rsidP="00FC0591">
      <w:r>
        <w:t>Our first new line is 120</w:t>
      </w:r>
      <w:r w:rsidR="00FC0591">
        <w:t xml:space="preserve">, where we just </w:t>
      </w:r>
      <w:r w:rsidR="00046C36">
        <w:t>add our normals to the vector.  Then we</w:t>
      </w:r>
      <w:r>
        <w:t xml:space="preserve"> have our block of code from 134 to 138</w:t>
      </w:r>
      <w:r w:rsidR="00046C36">
        <w:t xml:space="preserve"> that allocates our normal buffer.  And that is all we need to do to add normals to our tetrahedron.  We are just doing the same changes as we did for the cube.  If you modify the main program to use a tetrahedron as geometry, you will get the following:</w:t>
      </w:r>
    </w:p>
    <w:p w14:paraId="60C98494" w14:textId="77777777" w:rsidR="00046C36" w:rsidRDefault="00046C36" w:rsidP="00046C36">
      <w:pPr>
        <w:jc w:val="center"/>
      </w:pPr>
      <w:r>
        <w:rPr>
          <w:noProof/>
          <w:lang w:eastAsia="en-GB"/>
        </w:rPr>
        <w:lastRenderedPageBreak/>
        <w:drawing>
          <wp:inline distT="0" distB="0" distL="0" distR="0" wp14:anchorId="40AB4A40" wp14:editId="064C4B73">
            <wp:extent cx="4377919" cy="3422822"/>
            <wp:effectExtent l="0" t="0" r="381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4380190" cy="3424598"/>
                    </a:xfrm>
                    <a:prstGeom prst="rect">
                      <a:avLst/>
                    </a:prstGeom>
                  </pic:spPr>
                </pic:pic>
              </a:graphicData>
            </a:graphic>
          </wp:inline>
        </w:drawing>
      </w:r>
    </w:p>
    <w:p w14:paraId="2DF01874" w14:textId="77777777" w:rsidR="00FC0591" w:rsidRDefault="00736357" w:rsidP="00736357">
      <w:pPr>
        <w:pStyle w:val="Heading2"/>
      </w:pPr>
      <w:bookmarkStart w:id="246" w:name="_Toc338585405"/>
      <w:r>
        <w:t>Pyramid</w:t>
      </w:r>
      <w:bookmarkEnd w:id="246"/>
    </w:p>
    <w:p w14:paraId="6EE6E930" w14:textId="77777777" w:rsidR="00736357" w:rsidRDefault="00736357" w:rsidP="00736357">
      <w:r>
        <w:t>The pyramid code is essentially the same modifications as we did to the tetrahedron.  First we need a set of normals:</w:t>
      </w:r>
    </w:p>
    <w:p w14:paraId="2B8CC87B" w14:textId="2B4D645E" w:rsidR="00736357" w:rsidRDefault="00A06F1A" w:rsidP="00736357">
      <w:r>
        <w:rPr>
          <w:noProof/>
          <w:lang w:eastAsia="en-GB"/>
        </w:rPr>
        <w:drawing>
          <wp:inline distT="0" distB="0" distL="0" distR="0" wp14:anchorId="53104137" wp14:editId="31A2B75E">
            <wp:extent cx="3857625" cy="1247775"/>
            <wp:effectExtent l="0" t="0" r="9525" b="952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857625" cy="1247775"/>
                    </a:xfrm>
                    <a:prstGeom prst="rect">
                      <a:avLst/>
                    </a:prstGeom>
                  </pic:spPr>
                </pic:pic>
              </a:graphicData>
            </a:graphic>
          </wp:inline>
        </w:drawing>
      </w:r>
    </w:p>
    <w:p w14:paraId="52F3DBD7" w14:textId="77777777" w:rsidR="00736357" w:rsidRDefault="00736357" w:rsidP="00736357">
      <w:r>
        <w:t xml:space="preserve">And then we need to update our creation </w:t>
      </w:r>
      <w:r w:rsidR="003C05CF">
        <w:t>operation</w:t>
      </w:r>
      <w:r>
        <w:t>:</w:t>
      </w:r>
    </w:p>
    <w:p w14:paraId="7045BA0B" w14:textId="59849D2D" w:rsidR="00736357" w:rsidRDefault="00A06F1A" w:rsidP="00736357">
      <w:r>
        <w:rPr>
          <w:noProof/>
          <w:lang w:eastAsia="en-GB"/>
        </w:rPr>
        <w:lastRenderedPageBreak/>
        <w:drawing>
          <wp:inline distT="0" distB="0" distL="0" distR="0" wp14:anchorId="4F8EB890" wp14:editId="3E07F954">
            <wp:extent cx="5502910" cy="3335845"/>
            <wp:effectExtent l="0" t="0" r="254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502910" cy="3335845"/>
                    </a:xfrm>
                    <a:prstGeom prst="rect">
                      <a:avLst/>
                    </a:prstGeom>
                  </pic:spPr>
                </pic:pic>
              </a:graphicData>
            </a:graphic>
          </wp:inline>
        </w:drawing>
      </w:r>
    </w:p>
    <w:p w14:paraId="3DFF2A43" w14:textId="77777777" w:rsidR="00736357" w:rsidRDefault="00736357" w:rsidP="00736357">
      <w:r>
        <w:t>This will result in the following output:</w:t>
      </w:r>
    </w:p>
    <w:p w14:paraId="01052655" w14:textId="77777777" w:rsidR="00736357" w:rsidRDefault="00736357" w:rsidP="00736357">
      <w:pPr>
        <w:jc w:val="center"/>
      </w:pPr>
      <w:r>
        <w:rPr>
          <w:noProof/>
          <w:lang w:eastAsia="en-GB"/>
        </w:rPr>
        <w:drawing>
          <wp:inline distT="0" distB="0" distL="0" distR="0" wp14:anchorId="36ED1CD7" wp14:editId="417845BD">
            <wp:extent cx="4393725" cy="3435179"/>
            <wp:effectExtent l="0" t="0" r="6985"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4396004" cy="3436960"/>
                    </a:xfrm>
                    <a:prstGeom prst="rect">
                      <a:avLst/>
                    </a:prstGeom>
                  </pic:spPr>
                </pic:pic>
              </a:graphicData>
            </a:graphic>
          </wp:inline>
        </w:drawing>
      </w:r>
    </w:p>
    <w:p w14:paraId="3D9C4420" w14:textId="77777777" w:rsidR="00736357" w:rsidRDefault="00736357">
      <w:r>
        <w:br w:type="page"/>
      </w:r>
    </w:p>
    <w:p w14:paraId="2EEE50C6" w14:textId="77777777" w:rsidR="00736357" w:rsidRDefault="00736357" w:rsidP="00736357">
      <w:pPr>
        <w:pStyle w:val="Heading2"/>
      </w:pPr>
      <w:bookmarkStart w:id="247" w:name="_Toc338585406"/>
      <w:r>
        <w:lastRenderedPageBreak/>
        <w:t>Disk</w:t>
      </w:r>
      <w:bookmarkEnd w:id="247"/>
    </w:p>
    <w:p w14:paraId="079D965F" w14:textId="77777777" w:rsidR="00736357" w:rsidRDefault="00736357" w:rsidP="00736357">
      <w:r>
        <w:t>The disk was our first piece of geometry that utilised a purely procedural method to create the vertices.  As such, we also need to produce our normals procedurally.  This is actually simple for the disk, as we will just make all our normal face upwards:</w:t>
      </w:r>
    </w:p>
    <w:p w14:paraId="439E7734" w14:textId="13949B98" w:rsidR="00736357" w:rsidRDefault="00A06F1A" w:rsidP="00736357">
      <w:r>
        <w:rPr>
          <w:noProof/>
          <w:lang w:eastAsia="en-GB"/>
        </w:rPr>
        <w:drawing>
          <wp:inline distT="0" distB="0" distL="0" distR="0" wp14:anchorId="4721D515" wp14:editId="3BBC8A77">
            <wp:extent cx="5502910" cy="1430404"/>
            <wp:effectExtent l="0" t="0" r="254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502910" cy="1430404"/>
                    </a:xfrm>
                    <a:prstGeom prst="rect">
                      <a:avLst/>
                    </a:prstGeom>
                  </pic:spPr>
                </pic:pic>
              </a:graphicData>
            </a:graphic>
          </wp:inline>
        </w:drawing>
      </w:r>
    </w:p>
    <w:p w14:paraId="314FE4AD" w14:textId="6C5C8D48" w:rsidR="00736357" w:rsidRDefault="00A06F1A" w:rsidP="00736357">
      <w:r>
        <w:t>The new code is lines 230 and 231</w:t>
      </w:r>
      <w:r w:rsidR="00736357">
        <w:t>.  You will also need to add the code to add the normal buffer (we have done this enough times that you should be able to add this code yourself now).  If you run this version, you will get the following output:</w:t>
      </w:r>
    </w:p>
    <w:p w14:paraId="61049211" w14:textId="77777777" w:rsidR="00736357" w:rsidRDefault="00736357" w:rsidP="00736357">
      <w:pPr>
        <w:jc w:val="center"/>
      </w:pPr>
      <w:r>
        <w:rPr>
          <w:noProof/>
          <w:lang w:eastAsia="en-GB"/>
        </w:rPr>
        <w:drawing>
          <wp:inline distT="0" distB="0" distL="0" distR="0" wp14:anchorId="4B62166A" wp14:editId="0D02BDA6">
            <wp:extent cx="4472747" cy="3496962"/>
            <wp:effectExtent l="0" t="0" r="4445" b="825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4475068" cy="3498776"/>
                    </a:xfrm>
                    <a:prstGeom prst="rect">
                      <a:avLst/>
                    </a:prstGeom>
                  </pic:spPr>
                </pic:pic>
              </a:graphicData>
            </a:graphic>
          </wp:inline>
        </w:drawing>
      </w:r>
    </w:p>
    <w:p w14:paraId="0764927C" w14:textId="77777777" w:rsidR="00736357" w:rsidRDefault="00736357" w:rsidP="00736357">
      <w:r>
        <w:t>The trick here is to realise that only one face has normals (the side that faces up).  You will have to manoeuvre the disk to get the light to shine on it correctly.  If you want to have both sides lit, you will need two disks.</w:t>
      </w:r>
    </w:p>
    <w:p w14:paraId="38545FA3" w14:textId="77777777" w:rsidR="00736357" w:rsidRDefault="00736357">
      <w:r>
        <w:br w:type="page"/>
      </w:r>
    </w:p>
    <w:p w14:paraId="17E5B9B9" w14:textId="77777777" w:rsidR="00736357" w:rsidRDefault="002D38E5" w:rsidP="002D38E5">
      <w:pPr>
        <w:pStyle w:val="Heading2"/>
      </w:pPr>
      <w:bookmarkStart w:id="248" w:name="_Toc338585407"/>
      <w:r>
        <w:lastRenderedPageBreak/>
        <w:t>Cylinder</w:t>
      </w:r>
      <w:bookmarkEnd w:id="248"/>
    </w:p>
    <w:p w14:paraId="6312A8F3" w14:textId="77777777" w:rsidR="002D38E5" w:rsidRDefault="002D38E5" w:rsidP="002D38E5">
      <w:r>
        <w:t>The cylinder is also procedural, and requires the addition of normals to the top, the bottom, and the sides.  The top and bottom follow the same principles as the disk:</w:t>
      </w:r>
    </w:p>
    <w:p w14:paraId="5DE85BB3" w14:textId="6455B971" w:rsidR="002D38E5" w:rsidRDefault="00A06F1A" w:rsidP="002D38E5">
      <w:r>
        <w:rPr>
          <w:noProof/>
          <w:lang w:eastAsia="en-GB"/>
        </w:rPr>
        <w:drawing>
          <wp:inline distT="0" distB="0" distL="0" distR="0" wp14:anchorId="47B81B90" wp14:editId="429639CB">
            <wp:extent cx="5502910" cy="1302826"/>
            <wp:effectExtent l="0" t="0" r="254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502910" cy="1302826"/>
                    </a:xfrm>
                    <a:prstGeom prst="rect">
                      <a:avLst/>
                    </a:prstGeom>
                  </pic:spPr>
                </pic:pic>
              </a:graphicData>
            </a:graphic>
          </wp:inline>
        </w:drawing>
      </w:r>
    </w:p>
    <w:p w14:paraId="3612D1AC" w14:textId="66C6D53F" w:rsidR="002D38E5" w:rsidRDefault="00A06F1A" w:rsidP="002D38E5">
      <w:r>
        <w:rPr>
          <w:noProof/>
          <w:lang w:eastAsia="en-GB"/>
        </w:rPr>
        <w:drawing>
          <wp:inline distT="0" distB="0" distL="0" distR="0" wp14:anchorId="74EFD0E3" wp14:editId="6080E132">
            <wp:extent cx="5502910" cy="1300474"/>
            <wp:effectExtent l="0" t="0" r="254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502910" cy="1300474"/>
                    </a:xfrm>
                    <a:prstGeom prst="rect">
                      <a:avLst/>
                    </a:prstGeom>
                  </pic:spPr>
                </pic:pic>
              </a:graphicData>
            </a:graphic>
          </wp:inline>
        </w:drawing>
      </w:r>
    </w:p>
    <w:p w14:paraId="0B027FB1" w14:textId="54FBCB6C" w:rsidR="002D38E5" w:rsidRDefault="00A06F1A" w:rsidP="002D38E5">
      <w:r>
        <w:t>The new lines are 267, 269, and 271, and 281, 283 and 285 respectively</w:t>
      </w:r>
      <w:r w:rsidR="002D38E5">
        <w:t>.  The code to add normals for the side of the cylinder is a bit trickier in principle, until we realise that we want our normals to point directly outwards from the centre, with no y-component.  The normal then just become the normalised vertices with the y-component set to 0:</w:t>
      </w:r>
    </w:p>
    <w:p w14:paraId="79E9525C" w14:textId="5F7BCB17" w:rsidR="002D38E5" w:rsidRDefault="00A06F1A" w:rsidP="002D38E5">
      <w:r>
        <w:rPr>
          <w:noProof/>
          <w:lang w:eastAsia="en-GB"/>
        </w:rPr>
        <w:drawing>
          <wp:inline distT="0" distB="0" distL="0" distR="0" wp14:anchorId="2B2B2007" wp14:editId="5D76B25C">
            <wp:extent cx="5502910" cy="2353435"/>
            <wp:effectExtent l="0" t="0" r="2540" b="889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502910" cy="2353435"/>
                    </a:xfrm>
                    <a:prstGeom prst="rect">
                      <a:avLst/>
                    </a:prstGeom>
                  </pic:spPr>
                </pic:pic>
              </a:graphicData>
            </a:graphic>
          </wp:inline>
        </w:drawing>
      </w:r>
    </w:p>
    <w:p w14:paraId="070981F2" w14:textId="418E3192" w:rsidR="002D38E5" w:rsidRDefault="002D38E5" w:rsidP="002D38E5">
      <w:r>
        <w:t>The new lines are 30</w:t>
      </w:r>
      <w:r w:rsidR="00A06F1A">
        <w:t>1, 303, 305, 308, 310, and 312</w:t>
      </w:r>
      <w:r>
        <w:t>.  Again you will need to add the code to set the normal buffer.  If modify the main to create a cylinder, you will get the following:</w:t>
      </w:r>
    </w:p>
    <w:p w14:paraId="12CAD165" w14:textId="77777777" w:rsidR="002D38E5" w:rsidRDefault="002D38E5" w:rsidP="002D38E5">
      <w:pPr>
        <w:jc w:val="center"/>
      </w:pPr>
      <w:r>
        <w:rPr>
          <w:noProof/>
          <w:lang w:eastAsia="en-GB"/>
        </w:rPr>
        <w:lastRenderedPageBreak/>
        <w:drawing>
          <wp:inline distT="0" distB="0" distL="0" distR="0" wp14:anchorId="16DCA653" wp14:editId="29E58D81">
            <wp:extent cx="4662404" cy="3645243"/>
            <wp:effectExtent l="0" t="0" r="508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664823" cy="3647134"/>
                    </a:xfrm>
                    <a:prstGeom prst="rect">
                      <a:avLst/>
                    </a:prstGeom>
                  </pic:spPr>
                </pic:pic>
              </a:graphicData>
            </a:graphic>
          </wp:inline>
        </w:drawing>
      </w:r>
    </w:p>
    <w:p w14:paraId="09CFD72D" w14:textId="77777777" w:rsidR="002D38E5" w:rsidRDefault="002D38E5" w:rsidP="002D38E5">
      <w:r>
        <w:t>Which is probably the most realistic looking piece of geometry we have created thus far.</w:t>
      </w:r>
    </w:p>
    <w:p w14:paraId="057E97C4" w14:textId="77777777" w:rsidR="002D38E5" w:rsidRDefault="002D38E5" w:rsidP="002D38E5">
      <w:pPr>
        <w:pStyle w:val="Heading2"/>
      </w:pPr>
      <w:bookmarkStart w:id="249" w:name="_Toc338585408"/>
      <w:r>
        <w:t>Sphere</w:t>
      </w:r>
      <w:bookmarkEnd w:id="249"/>
    </w:p>
    <w:p w14:paraId="6490F971" w14:textId="77777777" w:rsidR="002D38E5" w:rsidRDefault="002D38E5" w:rsidP="002D38E5">
      <w:r>
        <w:t>The sphere would also appear to be a complex piece of geometry to create the normal for.  However, again if we think about the idea that each vertex is just an offset from the centre, then the normal for each vertex is just the normalized version of this vector.  The code to add is as follows:</w:t>
      </w:r>
    </w:p>
    <w:p w14:paraId="28BE4995" w14:textId="1D0238DC" w:rsidR="002D38E5" w:rsidRDefault="00A06F1A" w:rsidP="002D38E5">
      <w:r>
        <w:rPr>
          <w:noProof/>
          <w:lang w:eastAsia="en-GB"/>
        </w:rPr>
        <w:drawing>
          <wp:inline distT="0" distB="0" distL="0" distR="0" wp14:anchorId="794C1B26" wp14:editId="77BA68BA">
            <wp:extent cx="4838700" cy="21717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838700" cy="2171700"/>
                    </a:xfrm>
                    <a:prstGeom prst="rect">
                      <a:avLst/>
                    </a:prstGeom>
                  </pic:spPr>
                </pic:pic>
              </a:graphicData>
            </a:graphic>
          </wp:inline>
        </w:drawing>
      </w:r>
    </w:p>
    <w:p w14:paraId="27199154" w14:textId="6CDBAC36" w:rsidR="002D38E5" w:rsidRDefault="00A06F1A" w:rsidP="002D38E5">
      <w:r>
        <w:t>The new lines are 362, 364, 366, 369, 371 and 373</w:t>
      </w:r>
      <w:r w:rsidR="002D38E5">
        <w:t xml:space="preserve">.  </w:t>
      </w:r>
      <w:r w:rsidR="00BF2DBB">
        <w:t>Again, you will need to update the code to add the normal buffer.  If you run the main application with a sphere, you will get the following:</w:t>
      </w:r>
    </w:p>
    <w:p w14:paraId="1AE8FFD6" w14:textId="77777777" w:rsidR="00BF2DBB" w:rsidRDefault="00BF2DBB" w:rsidP="00BF2DBB">
      <w:pPr>
        <w:jc w:val="center"/>
      </w:pPr>
      <w:r>
        <w:rPr>
          <w:noProof/>
          <w:lang w:eastAsia="en-GB"/>
        </w:rPr>
        <w:lastRenderedPageBreak/>
        <w:drawing>
          <wp:inline distT="0" distB="0" distL="0" distR="0" wp14:anchorId="6705C72C" wp14:editId="63B6CF67">
            <wp:extent cx="4646599" cy="3632886"/>
            <wp:effectExtent l="0" t="0" r="1905" b="571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4649010" cy="3634771"/>
                    </a:xfrm>
                    <a:prstGeom prst="rect">
                      <a:avLst/>
                    </a:prstGeom>
                  </pic:spPr>
                </pic:pic>
              </a:graphicData>
            </a:graphic>
          </wp:inline>
        </w:drawing>
      </w:r>
    </w:p>
    <w:p w14:paraId="77AB70AF" w14:textId="77777777" w:rsidR="00BF2DBB" w:rsidRDefault="00103D9E" w:rsidP="00A84F26">
      <w:pPr>
        <w:pStyle w:val="Heading2"/>
      </w:pPr>
      <w:bookmarkStart w:id="250" w:name="_Toc338585409"/>
      <w:r>
        <w:t>Torus</w:t>
      </w:r>
      <w:bookmarkEnd w:id="250"/>
    </w:p>
    <w:p w14:paraId="070ECF68" w14:textId="77777777" w:rsidR="00103D9E" w:rsidRPr="00103D9E" w:rsidRDefault="00103D9E" w:rsidP="00103D9E">
      <w:r>
        <w:t>The torus is possibly the most complicated piece of geometry we need to add normals to, as the geometry is both procedural, and has normals pointing in all directions relative to the centre.  There is a bit more code to add here, as shown below:</w:t>
      </w:r>
    </w:p>
    <w:p w14:paraId="5E377690" w14:textId="77777777" w:rsidR="00A84F26" w:rsidRDefault="00A84F26" w:rsidP="00A84F26"/>
    <w:p w14:paraId="10CC4B7B" w14:textId="6BD79242" w:rsidR="00A84F26" w:rsidRDefault="00A06F1A" w:rsidP="00A84F26">
      <w:r>
        <w:rPr>
          <w:noProof/>
          <w:lang w:eastAsia="en-GB"/>
        </w:rPr>
        <w:lastRenderedPageBreak/>
        <w:drawing>
          <wp:inline distT="0" distB="0" distL="0" distR="0" wp14:anchorId="4812E0EB" wp14:editId="0D9DA9E4">
            <wp:extent cx="5502910" cy="4802112"/>
            <wp:effectExtent l="0" t="0" r="254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502910" cy="4802112"/>
                    </a:xfrm>
                    <a:prstGeom prst="rect">
                      <a:avLst/>
                    </a:prstGeom>
                  </pic:spPr>
                </pic:pic>
              </a:graphicData>
            </a:graphic>
          </wp:inline>
        </w:drawing>
      </w:r>
    </w:p>
    <w:p w14:paraId="08786702" w14:textId="7B15DC10" w:rsidR="00103D9E" w:rsidRDefault="00103D9E" w:rsidP="00A84F26">
      <w:r>
        <w:t>First we need to declare an array of vectors to allow the stor</w:t>
      </w:r>
      <w:r w:rsidR="00A06F1A">
        <w:t>age of the normal data (line 407</w:t>
      </w:r>
      <w:r>
        <w:t xml:space="preserve">).  Then during the position data generation we also need to generate </w:t>
      </w:r>
      <w:r w:rsidR="00A06F1A">
        <w:t>the normal, as seen on lines 414, 416, 420, and 422</w:t>
      </w:r>
      <w:r>
        <w:t>.  We then store the normals in</w:t>
      </w:r>
      <w:r w:rsidR="00A06F1A">
        <w:t xml:space="preserve"> the normals vector in lines 424 to 436</w:t>
      </w:r>
      <w:r>
        <w:t>.  You will also have to add the code to create the normal buffer.  With that done, you should be able to run the main application and produce the following:</w:t>
      </w:r>
    </w:p>
    <w:p w14:paraId="0E14697B" w14:textId="7B677CED" w:rsidR="00103D9E" w:rsidRDefault="00A06F1A" w:rsidP="00103D9E">
      <w:pPr>
        <w:jc w:val="center"/>
      </w:pPr>
      <w:r>
        <w:rPr>
          <w:noProof/>
          <w:lang w:eastAsia="en-GB"/>
        </w:rPr>
        <w:lastRenderedPageBreak/>
        <w:drawing>
          <wp:inline distT="0" distB="0" distL="0" distR="0" wp14:anchorId="4C3078C6" wp14:editId="6AD2DF09">
            <wp:extent cx="5502910" cy="4302382"/>
            <wp:effectExtent l="0" t="0" r="2540" b="317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502910" cy="4302382"/>
                    </a:xfrm>
                    <a:prstGeom prst="rect">
                      <a:avLst/>
                    </a:prstGeom>
                  </pic:spPr>
                </pic:pic>
              </a:graphicData>
            </a:graphic>
          </wp:inline>
        </w:drawing>
      </w:r>
    </w:p>
    <w:p w14:paraId="401F5E8A" w14:textId="77777777" w:rsidR="00103D9E" w:rsidRDefault="00103D9E" w:rsidP="00103D9E">
      <w:pPr>
        <w:pStyle w:val="Heading2"/>
      </w:pPr>
      <w:bookmarkStart w:id="251" w:name="_Ref327437861"/>
      <w:bookmarkStart w:id="252" w:name="_Toc338585410"/>
      <w:r>
        <w:t>Exercises</w:t>
      </w:r>
      <w:bookmarkEnd w:id="251"/>
      <w:bookmarkEnd w:id="252"/>
    </w:p>
    <w:p w14:paraId="0E7A9938" w14:textId="77777777" w:rsidR="00103D9E" w:rsidRDefault="00103D9E" w:rsidP="005B1A5C">
      <w:pPr>
        <w:pStyle w:val="ListParagraph"/>
        <w:numPr>
          <w:ilvl w:val="0"/>
          <w:numId w:val="29"/>
        </w:numPr>
      </w:pPr>
      <w:r>
        <w:t>The final piece of geometry to create normal data for is the plane.  T</w:t>
      </w:r>
      <w:r w:rsidR="000F3061">
        <w:t>his just requires you to use the same technique as you did for the disk.  Try and get the plane to operate with the diffuse shader as well.</w:t>
      </w:r>
    </w:p>
    <w:p w14:paraId="1054BEF5" w14:textId="77777777" w:rsidR="000F3061" w:rsidRDefault="000F3061" w:rsidP="005B1A5C">
      <w:pPr>
        <w:pStyle w:val="ListParagraph"/>
        <w:numPr>
          <w:ilvl w:val="0"/>
          <w:numId w:val="29"/>
        </w:numPr>
      </w:pPr>
      <w:r>
        <w:t xml:space="preserve">Try and recreate the scene from the exercise in Section </w:t>
      </w:r>
      <w:r>
        <w:fldChar w:fldCharType="begin"/>
      </w:r>
      <w:r>
        <w:instrText xml:space="preserve"> REF _Ref327435002 \r \h </w:instrText>
      </w:r>
      <w:r>
        <w:fldChar w:fldCharType="separate"/>
      </w:r>
      <w:r w:rsidR="00036683">
        <w:t>24.3</w:t>
      </w:r>
      <w:r>
        <w:fldChar w:fldCharType="end"/>
      </w:r>
      <w:r>
        <w:t>.  Your scene should look a bit more realistic with correct lighting.  We will come back to this when we look at texturing.</w:t>
      </w:r>
    </w:p>
    <w:p w14:paraId="1E2E66AB" w14:textId="77777777" w:rsidR="000F3061" w:rsidRPr="00103D9E" w:rsidRDefault="000F3061" w:rsidP="000F3061"/>
    <w:p w14:paraId="7525614B" w14:textId="77777777" w:rsidR="00A67EF8" w:rsidRDefault="0099786C" w:rsidP="00A67EF8">
      <w:pPr>
        <w:pStyle w:val="Heading1"/>
      </w:pPr>
      <w:bookmarkStart w:id="253" w:name="_Toc338585411"/>
      <w:r>
        <w:lastRenderedPageBreak/>
        <w:t>Challenge –</w:t>
      </w:r>
      <w:r w:rsidR="00A67EF8">
        <w:t xml:space="preserve"> Lit Sierpinski Gasket</w:t>
      </w:r>
      <w:bookmarkEnd w:id="253"/>
    </w:p>
    <w:p w14:paraId="36127CC6" w14:textId="77777777" w:rsidR="00A67EF8" w:rsidRDefault="000F3061" w:rsidP="00A67EF8">
      <w:r>
        <w:t>This is a rather short challenge, and will let you have the final piece of geometry created with normal data.  The Sierpinski Gasket is essentially a collection of tetrahedrons, and therefore it is actually very easy for us to create the normal data.  In fact, apart from the code to create the normal buffer, you only require one more line of code to create a lit Sierpinski Gasket.  Give it a try.  Your output should look something like this:</w:t>
      </w:r>
    </w:p>
    <w:p w14:paraId="7E497B96" w14:textId="77777777" w:rsidR="000F3061" w:rsidRDefault="000F3061" w:rsidP="00A67EF8">
      <w:r>
        <w:rPr>
          <w:noProof/>
          <w:lang w:eastAsia="en-GB"/>
        </w:rPr>
        <w:drawing>
          <wp:inline distT="0" distB="0" distL="0" distR="0" wp14:anchorId="5BF4F308" wp14:editId="5F1C5F5C">
            <wp:extent cx="5502910" cy="4302382"/>
            <wp:effectExtent l="0" t="0" r="2540" b="317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502910" cy="4302382"/>
                    </a:xfrm>
                    <a:prstGeom prst="rect">
                      <a:avLst/>
                    </a:prstGeom>
                  </pic:spPr>
                </pic:pic>
              </a:graphicData>
            </a:graphic>
          </wp:inline>
        </w:drawing>
      </w:r>
    </w:p>
    <w:p w14:paraId="64172A84" w14:textId="77777777" w:rsidR="000F3061" w:rsidRDefault="000F3061" w:rsidP="00A67EF8"/>
    <w:p w14:paraId="67C70210" w14:textId="77777777" w:rsidR="00A67EF8" w:rsidRDefault="00A67EF8" w:rsidP="00A67EF8">
      <w:pPr>
        <w:pStyle w:val="Heading1"/>
      </w:pPr>
      <w:bookmarkStart w:id="254" w:name="_Toc338585412"/>
      <w:r>
        <w:lastRenderedPageBreak/>
        <w:t>Specular Light</w:t>
      </w:r>
      <w:bookmarkEnd w:id="254"/>
    </w:p>
    <w:p w14:paraId="58A7002B" w14:textId="2FAA0E3E" w:rsidR="00A67EF8" w:rsidRDefault="007B7655" w:rsidP="00A67EF8">
      <w:r>
        <w:t xml:space="preserve">Our final form of basic lighting is specular lighting.  Specular lighting follows many of the characteristics of diffuse lighting – it is based on the </w:t>
      </w:r>
      <w:r w:rsidR="00632CBB">
        <w:t>direction that the light is travelling in.  However, unlike diffuse light, we are also interested in the position of the viewer.  This is because we are creating an effect that provides highlights to an object.  For example, if we examine the following image:</w:t>
      </w:r>
    </w:p>
    <w:p w14:paraId="18773146" w14:textId="1C8B719C" w:rsidR="00632CBB" w:rsidRDefault="00632CBB" w:rsidP="00632CBB">
      <w:pPr>
        <w:jc w:val="center"/>
      </w:pPr>
      <w:r>
        <w:rPr>
          <w:noProof/>
          <w:lang w:eastAsia="en-GB"/>
        </w:rPr>
        <w:drawing>
          <wp:inline distT="0" distB="0" distL="0" distR="0" wp14:anchorId="589837A8" wp14:editId="615F3545">
            <wp:extent cx="1828800" cy="1828800"/>
            <wp:effectExtent l="0" t="0" r="0" b="0"/>
            <wp:docPr id="458" name="Picture 458" descr="File:Specular high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Specular highlight.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053C578D" w14:textId="39E6FEF7" w:rsidR="00632CBB" w:rsidRDefault="00632CBB" w:rsidP="00A67EF8">
      <w:r>
        <w:t>You will see a couple of points on the rendered spheres where it looks like the light is reflecting from the surface of them.  This is what is known as a specular highlight.  It is determined by determining the direction of the light, the position of the eye, and using the surface normal</w:t>
      </w:r>
      <w:r w:rsidR="00594FEB">
        <w:t xml:space="preserve"> to determine where the highlight appears on the object.</w:t>
      </w:r>
    </w:p>
    <w:p w14:paraId="5CA826D7" w14:textId="7B5693FF" w:rsidR="00594FEB" w:rsidRDefault="00594FEB" w:rsidP="00594FEB">
      <w:pPr>
        <w:jc w:val="center"/>
      </w:pPr>
      <w:r>
        <w:rPr>
          <w:noProof/>
          <w:lang w:eastAsia="en-GB"/>
        </w:rPr>
        <w:drawing>
          <wp:inline distT="0" distB="0" distL="0" distR="0" wp14:anchorId="7A69DFE0" wp14:editId="56E86F93">
            <wp:extent cx="4762500" cy="2533650"/>
            <wp:effectExtent l="0" t="0" r="0" b="0"/>
            <wp:docPr id="485" name="Picture 485" descr="http://hippie.nu/~unicorn/tut/img/basics/lightshadow/specula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ippie.nu/~unicorn/tut/img/basics/lightshadow/specular.jpe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762500" cy="2533650"/>
                    </a:xfrm>
                    <a:prstGeom prst="rect">
                      <a:avLst/>
                    </a:prstGeom>
                    <a:noFill/>
                    <a:ln>
                      <a:noFill/>
                    </a:ln>
                  </pic:spPr>
                </pic:pic>
              </a:graphicData>
            </a:graphic>
          </wp:inline>
        </w:drawing>
      </w:r>
    </w:p>
    <w:p w14:paraId="4E6E5F9B" w14:textId="0FD0EDA2" w:rsidR="00594FEB" w:rsidRDefault="00594FEB" w:rsidP="00594FEB">
      <w:pPr>
        <w:pStyle w:val="Heading2"/>
      </w:pPr>
      <w:bookmarkStart w:id="255" w:name="_Toc338585413"/>
      <w:r>
        <w:t>Specular Lighting Equation</w:t>
      </w:r>
      <w:bookmarkEnd w:id="255"/>
    </w:p>
    <w:p w14:paraId="652ACEDA" w14:textId="77777777" w:rsidR="00594FEB" w:rsidRDefault="00594FEB" w:rsidP="00594FEB">
      <w:r>
        <w:t>The specular lighting equation is again more complex than the diffuse equation, although it does build upon it.  As before, we need to define the light and material values:</w:t>
      </w:r>
    </w:p>
    <w:p w14:paraId="364E7CFA" w14:textId="2BCC8762" w:rsidR="00594FEB" w:rsidRPr="00C50A2C" w:rsidRDefault="002C3C31" w:rsidP="00594FE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7C1D5F5A" w14:textId="02087873" w:rsidR="00594FEB" w:rsidRDefault="002C3C31" w:rsidP="00594FEB">
      <m:oMathPara>
        <m:oMath>
          <m:sSub>
            <m:sSubPr>
              <m:ctrlPr>
                <w:rPr>
                  <w:rFonts w:ascii="Cambria Math" w:hAnsi="Cambria Math"/>
                  <w:i/>
                </w:rPr>
              </m:ctrlPr>
            </m:sSubPr>
            <m:e>
              <m:r>
                <w:rPr>
                  <w:rFonts w:ascii="Cambria Math" w:hAnsi="Cambria Math"/>
                </w:rPr>
                <m:t>M</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DE00C6A" w14:textId="6F121369" w:rsidR="00594FEB" w:rsidRDefault="00594FEB" w:rsidP="00594FEB">
      <w:r>
        <w:t>We also need to define the direction that the light is travelling in</w:t>
      </w:r>
      <w:r w:rsidR="00FC20B4">
        <w:t>:</w:t>
      </w:r>
    </w:p>
    <w:p w14:paraId="6748F6C7" w14:textId="77777777" w:rsidR="00594FEB" w:rsidRDefault="002C3C31" w:rsidP="00594FEB">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237FA320" w14:textId="77777777" w:rsidR="00FC20B4" w:rsidRDefault="00FC20B4" w:rsidP="00594FEB">
      <w:r>
        <w:t>We also need the eye position.  This is just a 3-dimensional vector defined as follows:</w:t>
      </w:r>
    </w:p>
    <w:p w14:paraId="42384515" w14:textId="0E31BA91" w:rsidR="00FC20B4" w:rsidRDefault="00FC20B4" w:rsidP="00594FEB">
      <m:oMathPara>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e>
          </m:d>
        </m:oMath>
      </m:oMathPara>
    </w:p>
    <w:p w14:paraId="32B17B52" w14:textId="72A1BF64" w:rsidR="00FC20B4" w:rsidRDefault="00FC20B4" w:rsidP="00594FEB">
      <w:r>
        <w:t>Unlike the diffuse shader, we will work with the position of the vertex as well:</w:t>
      </w:r>
    </w:p>
    <w:p w14:paraId="5DD4C6CA" w14:textId="27A4FE55" w:rsidR="00FC20B4" w:rsidRDefault="00FC20B4" w:rsidP="00594FEB">
      <m:oMathPara>
        <m:oMath>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m:t>
                  </m:r>
                </m:sub>
              </m:sSub>
            </m:e>
          </m:d>
        </m:oMath>
      </m:oMathPara>
    </w:p>
    <w:p w14:paraId="753019F0" w14:textId="113BCD6F" w:rsidR="00594FEB" w:rsidRDefault="00594FEB" w:rsidP="00594FEB">
      <w:r>
        <w:t>We also need the surface normal for the triangle we are working on</w:t>
      </w:r>
      <w:r w:rsidR="00FC20B4">
        <w:t>:</w:t>
      </w:r>
    </w:p>
    <w:p w14:paraId="6889F6E0" w14:textId="76FBBFDE" w:rsidR="00594FEB" w:rsidRDefault="002C3C31" w:rsidP="00594FEB">
      <w:pPr>
        <w:rPr>
          <w:rFonts w:eastAsiaTheme="minorEastAsia"/>
        </w:rPr>
      </w:pPr>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5485DE7D" w14:textId="7ECAC9CA" w:rsidR="00FC20B4" w:rsidRDefault="00FC20B4" w:rsidP="00FC20B4">
      <w:r>
        <w:t>One final value we need is the shininess of the object.  This is just a scalar value:</w:t>
      </w:r>
    </w:p>
    <w:p w14:paraId="602ECF12" w14:textId="0B6ED8C3" w:rsidR="00FC20B4" w:rsidRPr="00FC20B4" w:rsidRDefault="00FC20B4" w:rsidP="00FC20B4">
      <w:pPr>
        <w:rPr>
          <w:rFonts w:eastAsiaTheme="minorEastAsia"/>
        </w:rPr>
      </w:pPr>
      <m:oMathPara>
        <m:oMath>
          <m:r>
            <w:rPr>
              <w:rFonts w:ascii="Cambria Math" w:eastAsiaTheme="minorEastAsia" w:hAnsi="Cambria Math"/>
            </w:rPr>
            <m:t>s</m:t>
          </m:r>
        </m:oMath>
      </m:oMathPara>
    </w:p>
    <w:p w14:paraId="367E6E0F" w14:textId="5C51E342" w:rsidR="00FC20B4" w:rsidRDefault="00FC20B4" w:rsidP="00FC20B4">
      <w:pPr>
        <w:rPr>
          <w:rFonts w:eastAsiaTheme="minorEastAsia"/>
        </w:rPr>
      </w:pPr>
      <w:r>
        <w:rPr>
          <w:rFonts w:eastAsiaTheme="minorEastAsia"/>
        </w:rPr>
        <w:t>The specular lighting calculation is defined as follows:</w:t>
      </w:r>
    </w:p>
    <w:p w14:paraId="2B50F849" w14:textId="5D61AA0B" w:rsidR="00FC20B4" w:rsidRDefault="002C3C31" w:rsidP="00FC20B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pec</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p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spec</m:t>
                  </m:r>
                </m:sub>
              </m:sSub>
            </m:e>
          </m:d>
          <m:r>
            <w:rPr>
              <w:rFonts w:ascii="Cambria Math" w:eastAsiaTheme="minorEastAsia" w:hAnsi="Cambria Math"/>
            </w:rPr>
            <m:t>×</m:t>
          </m:r>
          <m:sSup>
            <m:sSupPr>
              <m:ctrlPr>
                <w:rPr>
                  <w:rFonts w:ascii="Cambria Math" w:eastAsiaTheme="minorEastAsia" w:hAnsi="Cambria Math"/>
                  <w:i/>
                </w:rPr>
              </m:ctrlPr>
            </m:sSupPr>
            <m:e>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reflect</m:t>
                      </m:r>
                      <m:d>
                        <m:dPr>
                          <m:ctrlPr>
                            <w:rPr>
                              <w:rFonts w:ascii="Cambria Math" w:eastAsiaTheme="minorEastAsia" w:hAnsi="Cambria Math"/>
                              <w:i/>
                            </w:rPr>
                          </m:ctrlPr>
                        </m:dPr>
                        <m:e>
                          <m:r>
                            <w:rPr>
                              <w:rFonts w:ascii="Cambria Math" w:eastAsiaTheme="minorEastAsia" w:hAnsi="Cambria Math"/>
                            </w:rPr>
                            <m:t>-LD,n</m:t>
                          </m:r>
                        </m:e>
                      </m:d>
                      <m:r>
                        <w:rPr>
                          <w:rFonts w:ascii="Cambria Math" w:eastAsiaTheme="minorEastAsia" w:hAnsi="Cambria Math"/>
                        </w:rPr>
                        <m:t>⋅normalize</m:t>
                      </m:r>
                      <m:d>
                        <m:dPr>
                          <m:ctrlPr>
                            <w:rPr>
                              <w:rFonts w:ascii="Cambria Math" w:eastAsiaTheme="minorEastAsia" w:hAnsi="Cambria Math"/>
                              <w:i/>
                            </w:rPr>
                          </m:ctrlPr>
                        </m:dPr>
                        <m:e>
                          <m:r>
                            <w:rPr>
                              <w:rFonts w:ascii="Cambria Math" w:eastAsiaTheme="minorEastAsia" w:hAnsi="Cambria Math"/>
                            </w:rPr>
                            <m:t>e-p</m:t>
                          </m:r>
                        </m:e>
                      </m:d>
                    </m:e>
                  </m:d>
                </m:e>
              </m:func>
            </m:e>
            <m:sup>
              <m:r>
                <w:rPr>
                  <w:rFonts w:ascii="Cambria Math" w:eastAsiaTheme="minorEastAsia" w:hAnsi="Cambria Math"/>
                </w:rPr>
                <m:t>s</m:t>
              </m:r>
            </m:sup>
          </m:sSup>
        </m:oMath>
      </m:oMathPara>
    </w:p>
    <w:p w14:paraId="6CCDC7EF" w14:textId="54A7E869" w:rsidR="00157084" w:rsidRDefault="00157084" w:rsidP="00157084">
      <w:pPr>
        <w:rPr>
          <w:rFonts w:eastAsiaTheme="minorEastAsia"/>
        </w:rPr>
      </w:pPr>
      <w:r>
        <w:rPr>
          <w:rFonts w:eastAsiaTheme="minorEastAsia"/>
        </w:rPr>
        <w:t>The reflect function creates the reflection vector from the light direction and the normal.  The normalize function normalizes (creates a unit length) the vector from the eye position and the eye position.</w:t>
      </w:r>
    </w:p>
    <w:p w14:paraId="19E08054" w14:textId="6E9FB4C7" w:rsidR="00157084" w:rsidRPr="00157084" w:rsidRDefault="00157084" w:rsidP="00157084">
      <w:pPr>
        <w:rPr>
          <w:rFonts w:eastAsiaTheme="minorEastAsia"/>
        </w:rPr>
      </w:pPr>
      <w:r>
        <w:rPr>
          <w:rFonts w:eastAsiaTheme="minorEastAsia"/>
        </w:rPr>
        <w:t>We won’t calculate an example here</w:t>
      </w:r>
      <w:r w:rsidR="001968CB">
        <w:rPr>
          <w:rFonts w:eastAsiaTheme="minorEastAsia"/>
        </w:rPr>
        <w:t xml:space="preserve"> as there is too much data for this page.  However, we will cover an example in the lecture.  Now let us look at how we implement a specular shader.</w:t>
      </w:r>
    </w:p>
    <w:p w14:paraId="19BE6217" w14:textId="77777777" w:rsidR="00A67EF8" w:rsidRDefault="0099786C" w:rsidP="00A67EF8">
      <w:pPr>
        <w:pStyle w:val="Heading1"/>
      </w:pPr>
      <w:bookmarkStart w:id="256" w:name="_Toc338585414"/>
      <w:r>
        <w:lastRenderedPageBreak/>
        <w:t>Your Fifth Shader Program –</w:t>
      </w:r>
      <w:r w:rsidR="00A67EF8">
        <w:t xml:space="preserve"> Specular Light</w:t>
      </w:r>
      <w:bookmarkEnd w:id="256"/>
    </w:p>
    <w:p w14:paraId="37C5D87C" w14:textId="77777777" w:rsidR="00A67EF8" w:rsidRDefault="000F3061" w:rsidP="00A67EF8">
      <w:r>
        <w:t>We don’t need any new information in our geometry for a specular light shader; we are just working with our normal dat</w:t>
      </w:r>
      <w:r w:rsidR="0023164E">
        <w:t>a again.  Therefore, all we really need to worry about is developing our shader, and setting up the necessary information.  Let us look at the vertex shader first.</w:t>
      </w:r>
    </w:p>
    <w:p w14:paraId="3C0ED581" w14:textId="77777777" w:rsidR="0023164E" w:rsidRDefault="0023164E" w:rsidP="0023164E">
      <w:pPr>
        <w:pStyle w:val="Heading2"/>
      </w:pPr>
      <w:bookmarkStart w:id="257" w:name="_Toc338585415"/>
      <w:r>
        <w:t>Specular Vertex Shader</w:t>
      </w:r>
      <w:bookmarkEnd w:id="257"/>
    </w:p>
    <w:p w14:paraId="20218224" w14:textId="77777777" w:rsidR="0023164E" w:rsidRDefault="0023164E" w:rsidP="0023164E">
      <w:r>
        <w:t>The code for specular.vert is as follows:</w:t>
      </w:r>
    </w:p>
    <w:p w14:paraId="408A7579" w14:textId="77777777" w:rsidR="0023164E" w:rsidRDefault="0023164E" w:rsidP="0023164E">
      <w:r>
        <w:rPr>
          <w:noProof/>
          <w:lang w:eastAsia="en-GB"/>
        </w:rPr>
        <w:drawing>
          <wp:inline distT="0" distB="0" distL="0" distR="0" wp14:anchorId="5E832403" wp14:editId="68096DE4">
            <wp:extent cx="5502910" cy="3610403"/>
            <wp:effectExtent l="0" t="0" r="2540"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502910" cy="3610403"/>
                    </a:xfrm>
                    <a:prstGeom prst="rect">
                      <a:avLst/>
                    </a:prstGeom>
                  </pic:spPr>
                </pic:pic>
              </a:graphicData>
            </a:graphic>
          </wp:inline>
        </w:drawing>
      </w:r>
    </w:p>
    <w:p w14:paraId="1AC966FF" w14:textId="77777777" w:rsidR="0023164E" w:rsidRDefault="0023164E" w:rsidP="0023164E">
      <w:r>
        <w:t>We now have quite a few uniforms in our vertex shader.  Let us look at each of these in turn:</w:t>
      </w:r>
    </w:p>
    <w:p w14:paraId="3B80F56A" w14:textId="77777777" w:rsidR="0023164E" w:rsidRDefault="0023164E" w:rsidP="005B1A5C">
      <w:pPr>
        <w:pStyle w:val="ListParagraph"/>
        <w:numPr>
          <w:ilvl w:val="0"/>
          <w:numId w:val="30"/>
        </w:numPr>
      </w:pPr>
      <w:r>
        <w:rPr>
          <w:i/>
        </w:rPr>
        <w:t xml:space="preserve">modelViewProjection </w:t>
      </w:r>
      <w:r>
        <w:t>– is the combined model, view and projection matrices</w:t>
      </w:r>
    </w:p>
    <w:p w14:paraId="5D53C6DC" w14:textId="77777777" w:rsidR="0023164E" w:rsidRDefault="0023164E" w:rsidP="005B1A5C">
      <w:pPr>
        <w:pStyle w:val="ListParagraph"/>
        <w:numPr>
          <w:ilvl w:val="0"/>
          <w:numId w:val="30"/>
        </w:numPr>
      </w:pPr>
      <w:r>
        <w:rPr>
          <w:i/>
        </w:rPr>
        <w:t xml:space="preserve">modelInverseTranspose </w:t>
      </w:r>
      <w:r>
        <w:t>– is the matrix we use to manipulate our normal</w:t>
      </w:r>
    </w:p>
    <w:p w14:paraId="7200E094" w14:textId="3208D298" w:rsidR="0023164E" w:rsidRDefault="0023164E" w:rsidP="005B1A5C">
      <w:pPr>
        <w:pStyle w:val="ListParagraph"/>
        <w:numPr>
          <w:ilvl w:val="0"/>
          <w:numId w:val="30"/>
        </w:numPr>
      </w:pPr>
      <w:r>
        <w:rPr>
          <w:i/>
        </w:rPr>
        <w:t xml:space="preserve">model </w:t>
      </w:r>
      <w:r>
        <w:t>– is our model matrix.  We will be using this to work out the vector between our eye position and the position of the vertex we ar</w:t>
      </w:r>
      <w:r w:rsidR="001968CB">
        <w:t>e operating on by transforming the incoming position into world space.</w:t>
      </w:r>
    </w:p>
    <w:p w14:paraId="26B474DE" w14:textId="77777777" w:rsidR="0023164E" w:rsidRDefault="0023164E" w:rsidP="005B1A5C">
      <w:pPr>
        <w:pStyle w:val="ListParagraph"/>
        <w:numPr>
          <w:ilvl w:val="0"/>
          <w:numId w:val="30"/>
        </w:numPr>
      </w:pPr>
      <w:r>
        <w:rPr>
          <w:i/>
        </w:rPr>
        <w:t xml:space="preserve">specularMaterial – </w:t>
      </w:r>
      <w:r>
        <w:t>the colour of the specular material of the object</w:t>
      </w:r>
    </w:p>
    <w:p w14:paraId="73F44016" w14:textId="77777777" w:rsidR="0023164E" w:rsidRDefault="0023164E" w:rsidP="005B1A5C">
      <w:pPr>
        <w:pStyle w:val="ListParagraph"/>
        <w:numPr>
          <w:ilvl w:val="0"/>
          <w:numId w:val="30"/>
        </w:numPr>
      </w:pPr>
      <w:r>
        <w:rPr>
          <w:i/>
        </w:rPr>
        <w:t>specularLight –</w:t>
      </w:r>
      <w:r>
        <w:t xml:space="preserve"> the colour of the specular light</w:t>
      </w:r>
    </w:p>
    <w:p w14:paraId="7C4B8B38" w14:textId="77777777" w:rsidR="0023164E" w:rsidRDefault="0023164E" w:rsidP="005B1A5C">
      <w:pPr>
        <w:pStyle w:val="ListParagraph"/>
        <w:numPr>
          <w:ilvl w:val="0"/>
          <w:numId w:val="30"/>
        </w:numPr>
      </w:pPr>
      <w:r>
        <w:rPr>
          <w:i/>
        </w:rPr>
        <w:t>shininess –</w:t>
      </w:r>
      <w:r>
        <w:t xml:space="preserve"> the shininess of the object</w:t>
      </w:r>
    </w:p>
    <w:p w14:paraId="7928CDAA" w14:textId="77777777" w:rsidR="0023164E" w:rsidRDefault="0023164E" w:rsidP="005B1A5C">
      <w:pPr>
        <w:pStyle w:val="ListParagraph"/>
        <w:numPr>
          <w:ilvl w:val="0"/>
          <w:numId w:val="30"/>
        </w:numPr>
      </w:pPr>
      <w:r>
        <w:rPr>
          <w:i/>
        </w:rPr>
        <w:t>lightDir –</w:t>
      </w:r>
      <w:r>
        <w:t xml:space="preserve"> the direction that the light is pointed</w:t>
      </w:r>
    </w:p>
    <w:p w14:paraId="2D66E95F" w14:textId="77777777" w:rsidR="0023164E" w:rsidRDefault="0023164E" w:rsidP="005B1A5C">
      <w:pPr>
        <w:pStyle w:val="ListParagraph"/>
        <w:numPr>
          <w:ilvl w:val="0"/>
          <w:numId w:val="30"/>
        </w:numPr>
      </w:pPr>
      <w:r>
        <w:rPr>
          <w:i/>
        </w:rPr>
        <w:t>eyePos –</w:t>
      </w:r>
      <w:r>
        <w:t xml:space="preserve"> the position of the viewer</w:t>
      </w:r>
    </w:p>
    <w:p w14:paraId="6013A9AB" w14:textId="77777777" w:rsidR="0023164E" w:rsidRDefault="0023164E" w:rsidP="0023164E">
      <w:r>
        <w:t xml:space="preserve">To work out our specular colour for a vertex, we need a value to multiply the specular material and light by.  This is the value </w:t>
      </w:r>
      <m:oMath>
        <m:r>
          <w:rPr>
            <w:rFonts w:ascii="Cambria Math" w:hAnsi="Cambria Math"/>
          </w:rPr>
          <m:t>t</m:t>
        </m:r>
      </m:oMath>
      <w:r>
        <w:rPr>
          <w:rFonts w:eastAsiaTheme="minorEastAsia"/>
        </w:rPr>
        <w:t xml:space="preserve"> above, and is calculated as follows</w:t>
      </w:r>
      <w:r>
        <w:t>:</w:t>
      </w:r>
    </w:p>
    <w:p w14:paraId="6D60DBE3" w14:textId="77777777" w:rsidR="0023164E" w:rsidRDefault="0023164E" w:rsidP="0023164E">
      <m:oMathPara>
        <m:oMath>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max</m:t>
                  </m:r>
                  <m:d>
                    <m:dPr>
                      <m:ctrlPr>
                        <w:rPr>
                          <w:rFonts w:ascii="Cambria Math" w:hAnsi="Cambria Math"/>
                          <w:i/>
                        </w:rPr>
                      </m:ctrlPr>
                    </m:dPr>
                    <m:e>
                      <m:acc>
                        <m:accPr>
                          <m:ctrlPr>
                            <w:rPr>
                              <w:rFonts w:ascii="Cambria Math" w:hAnsi="Cambria Math"/>
                              <w:i/>
                            </w:rPr>
                          </m:ctrlPr>
                        </m:accPr>
                        <m:e>
                          <m:r>
                            <w:rPr>
                              <w:rFonts w:ascii="Cambria Math" w:hAnsi="Cambria Math"/>
                            </w:rPr>
                            <m:t>r</m:t>
                          </m:r>
                        </m:e>
                      </m:acc>
                      <m:r>
                        <w:rPr>
                          <w:rFonts w:ascii="Cambria Math" w:hAnsi="Cambria Math"/>
                        </w:rPr>
                        <m:t>⋅</m:t>
                      </m:r>
                      <m:acc>
                        <m:accPr>
                          <m:ctrlPr>
                            <w:rPr>
                              <w:rFonts w:ascii="Cambria Math" w:hAnsi="Cambria Math"/>
                              <w:i/>
                            </w:rPr>
                          </m:ctrlPr>
                        </m:accPr>
                        <m:e>
                          <m:r>
                            <w:rPr>
                              <w:rFonts w:ascii="Cambria Math" w:hAnsi="Cambria Math"/>
                            </w:rPr>
                            <m:t>v</m:t>
                          </m:r>
                        </m:e>
                      </m:acc>
                      <m:r>
                        <w:rPr>
                          <w:rFonts w:ascii="Cambria Math" w:hAnsi="Cambria Math"/>
                        </w:rPr>
                        <m:t>,0</m:t>
                      </m:r>
                    </m:e>
                  </m:d>
                </m:e>
              </m:d>
            </m:e>
            <m:sup>
              <m:r>
                <w:rPr>
                  <w:rFonts w:ascii="Cambria Math" w:hAnsi="Cambria Math"/>
                </w:rPr>
                <m:t>s</m:t>
              </m:r>
            </m:sup>
          </m:sSup>
        </m:oMath>
      </m:oMathPara>
    </w:p>
    <w:p w14:paraId="37E07A58" w14:textId="77777777" w:rsidR="0023164E" w:rsidRDefault="00990444" w:rsidP="0023164E">
      <w:pPr>
        <w:rPr>
          <w:rFonts w:eastAsiaTheme="minorEastAsia"/>
        </w:rPr>
      </w:pPr>
      <w:r>
        <w:lastRenderedPageBreak/>
        <w:t xml:space="preserve">Where </w:t>
      </w:r>
      <m:oMath>
        <m:r>
          <w:rPr>
            <w:rFonts w:ascii="Cambria Math" w:hAnsi="Cambria Math"/>
          </w:rPr>
          <m:t>r</m:t>
        </m:r>
      </m:oMath>
      <w:r>
        <w:rPr>
          <w:rFonts w:eastAsiaTheme="minorEastAsia"/>
        </w:rPr>
        <w:t xml:space="preserve"> is the reflection vector between the light direction and the normal, </w:t>
      </w:r>
      <m:oMath>
        <m:r>
          <w:rPr>
            <w:rFonts w:ascii="Cambria Math" w:eastAsiaTheme="minorEastAsia" w:hAnsi="Cambria Math"/>
          </w:rPr>
          <m:t>v</m:t>
        </m:r>
      </m:oMath>
      <w:r>
        <w:rPr>
          <w:rFonts w:eastAsiaTheme="minorEastAsia"/>
        </w:rPr>
        <w:t xml:space="preserve"> is the vector between the position of the vertex and the eye, and </w:t>
      </w:r>
      <m:oMath>
        <m:r>
          <w:rPr>
            <w:rFonts w:ascii="Cambria Math" w:eastAsiaTheme="minorEastAsia" w:hAnsi="Cambria Math"/>
          </w:rPr>
          <m:t>s</m:t>
        </m:r>
      </m:oMath>
      <w:r>
        <w:rPr>
          <w:rFonts w:eastAsiaTheme="minorEastAsia"/>
        </w:rPr>
        <w:t xml:space="preserve"> is the shininess value.</w:t>
      </w:r>
    </w:p>
    <w:p w14:paraId="39C24495" w14:textId="77777777" w:rsidR="00990444" w:rsidRDefault="00990444" w:rsidP="00990444">
      <w:pPr>
        <w:pStyle w:val="Heading2"/>
      </w:pPr>
      <w:bookmarkStart w:id="258" w:name="_Toc338585416"/>
      <w:r>
        <w:t>Specular Fragment Shader</w:t>
      </w:r>
      <w:bookmarkEnd w:id="258"/>
    </w:p>
    <w:p w14:paraId="6CCDCDF6" w14:textId="77777777" w:rsidR="00990444" w:rsidRDefault="00990444" w:rsidP="00990444">
      <w:r>
        <w:t>The fragment shader follows the same idea as the previous fragment shaders, and only applies the colour received by the vertex shader.  It looks as follows:</w:t>
      </w:r>
    </w:p>
    <w:p w14:paraId="2E633B4C" w14:textId="77777777" w:rsidR="00990444" w:rsidRDefault="00990444" w:rsidP="00990444">
      <w:r>
        <w:rPr>
          <w:noProof/>
          <w:lang w:eastAsia="en-GB"/>
        </w:rPr>
        <w:drawing>
          <wp:inline distT="0" distB="0" distL="0" distR="0" wp14:anchorId="4CC9A5C2" wp14:editId="6EE8ECD3">
            <wp:extent cx="1962150" cy="139065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1962150" cy="1390650"/>
                    </a:xfrm>
                    <a:prstGeom prst="rect">
                      <a:avLst/>
                    </a:prstGeom>
                  </pic:spPr>
                </pic:pic>
              </a:graphicData>
            </a:graphic>
          </wp:inline>
        </w:drawing>
      </w:r>
    </w:p>
    <w:p w14:paraId="2FE69FDD" w14:textId="77777777" w:rsidR="00990444" w:rsidRDefault="00990444" w:rsidP="00990444">
      <w:pPr>
        <w:pStyle w:val="Heading2"/>
      </w:pPr>
      <w:bookmarkStart w:id="259" w:name="_Toc338585417"/>
      <w:r>
        <w:t>Updating Main</w:t>
      </w:r>
      <w:bookmarkEnd w:id="259"/>
    </w:p>
    <w:p w14:paraId="3D8F9F2D" w14:textId="77777777" w:rsidR="00990444" w:rsidRDefault="00990444" w:rsidP="00990444">
      <w:r>
        <w:t>As before, we need to get the uniforms from the shader, set these, and then render the object.  First of all we need some new attributes.  The ones we need for this application are as follows:</w:t>
      </w:r>
    </w:p>
    <w:p w14:paraId="49DA5C89" w14:textId="77777777" w:rsidR="00990444" w:rsidRDefault="00990444" w:rsidP="00990444">
      <w:r>
        <w:rPr>
          <w:noProof/>
          <w:lang w:eastAsia="en-GB"/>
        </w:rPr>
        <w:drawing>
          <wp:inline distT="0" distB="0" distL="0" distR="0" wp14:anchorId="78D24353" wp14:editId="356DBDEA">
            <wp:extent cx="2419350" cy="20002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2419350" cy="2000250"/>
                    </a:xfrm>
                    <a:prstGeom prst="rect">
                      <a:avLst/>
                    </a:prstGeom>
                  </pic:spPr>
                </pic:pic>
              </a:graphicData>
            </a:graphic>
          </wp:inline>
        </w:drawing>
      </w:r>
    </w:p>
    <w:p w14:paraId="591CCFC8" w14:textId="77777777" w:rsidR="00990444" w:rsidRDefault="00990444" w:rsidP="00990444">
      <w:r>
        <w:t xml:space="preserve">We also need to acquire their locations in the main initialise </w:t>
      </w:r>
      <w:r w:rsidR="003C05CF">
        <w:t>operation</w:t>
      </w:r>
      <w:r>
        <w:t>:</w:t>
      </w:r>
    </w:p>
    <w:p w14:paraId="415C0798" w14:textId="36901227" w:rsidR="00990444" w:rsidRDefault="001968CB" w:rsidP="00990444">
      <w:r>
        <w:rPr>
          <w:noProof/>
          <w:lang w:eastAsia="en-GB"/>
        </w:rPr>
        <w:lastRenderedPageBreak/>
        <w:drawing>
          <wp:inline distT="0" distB="0" distL="0" distR="0" wp14:anchorId="50152ED2" wp14:editId="1E23FB53">
            <wp:extent cx="5502910" cy="4525419"/>
            <wp:effectExtent l="0" t="0" r="2540"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502910" cy="4525419"/>
                    </a:xfrm>
                    <a:prstGeom prst="rect">
                      <a:avLst/>
                    </a:prstGeom>
                  </pic:spPr>
                </pic:pic>
              </a:graphicData>
            </a:graphic>
          </wp:inline>
        </w:drawing>
      </w:r>
    </w:p>
    <w:p w14:paraId="029C2731" w14:textId="11EEEFBE" w:rsidR="00990444" w:rsidRDefault="00990444" w:rsidP="00990444">
      <w:r>
        <w:t xml:space="preserve">We are going to use a </w:t>
      </w:r>
      <w:r w:rsidR="00180041">
        <w:t>torus</w:t>
      </w:r>
      <w:r>
        <w:t xml:space="preserve"> in this instance.  Finally, we need to set the uniforms in our render </w:t>
      </w:r>
      <w:r w:rsidR="003C05CF">
        <w:t>operation</w:t>
      </w:r>
      <w:r>
        <w:t>:</w:t>
      </w:r>
    </w:p>
    <w:p w14:paraId="3B983587" w14:textId="37CBE6C1" w:rsidR="00990444" w:rsidRDefault="001968CB" w:rsidP="00990444">
      <w:r>
        <w:rPr>
          <w:noProof/>
          <w:lang w:eastAsia="en-GB"/>
        </w:rPr>
        <w:drawing>
          <wp:inline distT="0" distB="0" distL="0" distR="0" wp14:anchorId="24605202" wp14:editId="71A61253">
            <wp:extent cx="5502910" cy="3053057"/>
            <wp:effectExtent l="0" t="0" r="254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502910" cy="3053057"/>
                    </a:xfrm>
                    <a:prstGeom prst="rect">
                      <a:avLst/>
                    </a:prstGeom>
                  </pic:spPr>
                </pic:pic>
              </a:graphicData>
            </a:graphic>
          </wp:inline>
        </w:drawing>
      </w:r>
    </w:p>
    <w:p w14:paraId="594A54C2" w14:textId="26661DC5" w:rsidR="0023164E" w:rsidRDefault="00276DC9" w:rsidP="0023164E">
      <w:r>
        <w:t>Notice th</w:t>
      </w:r>
      <w:r w:rsidR="001968CB">
        <w:t>at our material is magenta (line 96</w:t>
      </w:r>
      <w:r>
        <w:t xml:space="preserve">) and our </w:t>
      </w:r>
      <w:r w:rsidR="001968CB">
        <w:t>specular light is white (line 97</w:t>
      </w:r>
      <w:r>
        <w:t>).  We can now run this application and get the following result:</w:t>
      </w:r>
    </w:p>
    <w:p w14:paraId="13A289B8" w14:textId="2D87EA03" w:rsidR="00276DC9" w:rsidRDefault="001968CB" w:rsidP="00276DC9">
      <w:pPr>
        <w:jc w:val="center"/>
      </w:pPr>
      <w:r>
        <w:rPr>
          <w:noProof/>
          <w:lang w:eastAsia="en-GB"/>
        </w:rPr>
        <w:lastRenderedPageBreak/>
        <w:drawing>
          <wp:inline distT="0" distB="0" distL="0" distR="0" wp14:anchorId="52294ABB" wp14:editId="00F62C96">
            <wp:extent cx="5502910" cy="4302382"/>
            <wp:effectExtent l="0" t="0" r="2540" b="317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502910" cy="4302382"/>
                    </a:xfrm>
                    <a:prstGeom prst="rect">
                      <a:avLst/>
                    </a:prstGeom>
                  </pic:spPr>
                </pic:pic>
              </a:graphicData>
            </a:graphic>
          </wp:inline>
        </w:drawing>
      </w:r>
    </w:p>
    <w:p w14:paraId="5D8A1941" w14:textId="77777777" w:rsidR="00276DC9" w:rsidRDefault="00276DC9" w:rsidP="0023164E">
      <w:r>
        <w:t>And we now have geometry with specular light.</w:t>
      </w:r>
    </w:p>
    <w:p w14:paraId="15F7C269" w14:textId="77777777" w:rsidR="00276DC9" w:rsidRDefault="00276DC9" w:rsidP="00276DC9">
      <w:pPr>
        <w:pStyle w:val="Heading2"/>
      </w:pPr>
      <w:bookmarkStart w:id="260" w:name="_Toc338585418"/>
      <w:r>
        <w:t>Exercises</w:t>
      </w:r>
      <w:bookmarkEnd w:id="260"/>
    </w:p>
    <w:p w14:paraId="5CE9E9EB" w14:textId="77777777" w:rsidR="00276DC9" w:rsidRDefault="00276DC9" w:rsidP="005B1A5C">
      <w:pPr>
        <w:pStyle w:val="ListParagraph"/>
        <w:numPr>
          <w:ilvl w:val="0"/>
          <w:numId w:val="31"/>
        </w:numPr>
      </w:pPr>
      <w:r>
        <w:t>Try manipulating the shininess value and see what results you achieve.  Try and determine the relationship between the shininess value, and what you see on the screen.</w:t>
      </w:r>
    </w:p>
    <w:p w14:paraId="14BFC9EB" w14:textId="77777777" w:rsidR="00276DC9" w:rsidRDefault="00276DC9" w:rsidP="005B1A5C">
      <w:pPr>
        <w:pStyle w:val="ListParagraph"/>
        <w:numPr>
          <w:ilvl w:val="0"/>
          <w:numId w:val="31"/>
        </w:numPr>
      </w:pPr>
      <w:r>
        <w:t>Try different types of geometry with the specular shader.  Can you see the relationship between the eye position and where the reflection appears?</w:t>
      </w:r>
    </w:p>
    <w:p w14:paraId="1CB20547" w14:textId="77777777" w:rsidR="00276DC9" w:rsidRDefault="00276DC9" w:rsidP="005B1A5C">
      <w:pPr>
        <w:pStyle w:val="ListParagraph"/>
        <w:numPr>
          <w:ilvl w:val="0"/>
          <w:numId w:val="31"/>
        </w:numPr>
      </w:pPr>
      <w:r>
        <w:t>Try manipulating the light direction, and further understand how the light direction and eye position effects the specular light you see.</w:t>
      </w:r>
    </w:p>
    <w:p w14:paraId="74814484" w14:textId="77777777" w:rsidR="00276DC9" w:rsidRPr="00276DC9" w:rsidRDefault="00276DC9" w:rsidP="00276DC9"/>
    <w:p w14:paraId="1E2E5FFC" w14:textId="77777777" w:rsidR="003D1AF8" w:rsidRDefault="003D1AF8" w:rsidP="00A67EF8">
      <w:pPr>
        <w:pStyle w:val="Heading1"/>
      </w:pPr>
      <w:bookmarkStart w:id="261" w:name="_Toc338585419"/>
      <w:r>
        <w:lastRenderedPageBreak/>
        <w:t>Combined Lighting</w:t>
      </w:r>
      <w:bookmarkEnd w:id="261"/>
    </w:p>
    <w:p w14:paraId="74250CE7" w14:textId="77777777" w:rsidR="0026778B" w:rsidRDefault="00276DC9" w:rsidP="00276DC9">
      <w:r>
        <w:t xml:space="preserve">With our three types of lighting in place, we can now combine the effects to try and create a more realistically lit object.  In this practical, only the shader code is given, and it is up to you to add the necessary updates to the main application to allow the </w:t>
      </w:r>
      <w:r w:rsidR="0026778B">
        <w:t>object to be lit in the way you want.  First we will look at the vertex shader.</w:t>
      </w:r>
    </w:p>
    <w:p w14:paraId="4C6CE943" w14:textId="77777777" w:rsidR="0026778B" w:rsidRDefault="0026778B" w:rsidP="0026778B">
      <w:pPr>
        <w:pStyle w:val="Heading2"/>
      </w:pPr>
      <w:bookmarkStart w:id="262" w:name="_Toc338585420"/>
      <w:r>
        <w:t>Vertex Shader</w:t>
      </w:r>
      <w:bookmarkEnd w:id="262"/>
    </w:p>
    <w:p w14:paraId="093D862F" w14:textId="77777777" w:rsidR="0026778B" w:rsidRDefault="0026778B" w:rsidP="0026778B">
      <w:r>
        <w:t>The vertex shader will combine all three lighting approaches, creating a final colour that can be sent to the fragment shader.  The file lighting.vert is as follows:</w:t>
      </w:r>
    </w:p>
    <w:p w14:paraId="1851808F" w14:textId="77777777" w:rsidR="0026778B" w:rsidRDefault="0026778B" w:rsidP="0026778B">
      <w:r>
        <w:rPr>
          <w:noProof/>
          <w:lang w:eastAsia="en-GB"/>
        </w:rPr>
        <w:drawing>
          <wp:inline distT="0" distB="0" distL="0" distR="0" wp14:anchorId="665440B6" wp14:editId="49437F0D">
            <wp:extent cx="3000375" cy="3343275"/>
            <wp:effectExtent l="0" t="0" r="9525"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000375" cy="3343275"/>
                    </a:xfrm>
                    <a:prstGeom prst="rect">
                      <a:avLst/>
                    </a:prstGeom>
                  </pic:spPr>
                </pic:pic>
              </a:graphicData>
            </a:graphic>
          </wp:inline>
        </w:drawing>
      </w:r>
    </w:p>
    <w:p w14:paraId="09BDAC5E" w14:textId="77777777" w:rsidR="0026778B" w:rsidRDefault="0026778B" w:rsidP="0026778B">
      <w:r>
        <w:rPr>
          <w:noProof/>
          <w:lang w:eastAsia="en-GB"/>
        </w:rPr>
        <w:drawing>
          <wp:inline distT="0" distB="0" distL="0" distR="0" wp14:anchorId="3D6DF602" wp14:editId="3E836DDD">
            <wp:extent cx="5502910" cy="2968397"/>
            <wp:effectExtent l="0" t="0" r="2540" b="381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502910" cy="2968397"/>
                    </a:xfrm>
                    <a:prstGeom prst="rect">
                      <a:avLst/>
                    </a:prstGeom>
                  </pic:spPr>
                </pic:pic>
              </a:graphicData>
            </a:graphic>
          </wp:inline>
        </w:drawing>
      </w:r>
    </w:p>
    <w:p w14:paraId="4C8A5163" w14:textId="77777777" w:rsidR="0026778B" w:rsidRDefault="0026778B" w:rsidP="0026778B">
      <w:r>
        <w:lastRenderedPageBreak/>
        <w:t>You should have enough of a grasp of what is going on at this stage to understand the code presented.  It is just a combination of all three shaders.</w:t>
      </w:r>
    </w:p>
    <w:p w14:paraId="7161287D" w14:textId="77777777" w:rsidR="0026778B" w:rsidRDefault="0026778B" w:rsidP="0026778B">
      <w:pPr>
        <w:pStyle w:val="Heading2"/>
      </w:pPr>
      <w:bookmarkStart w:id="263" w:name="_Toc338585421"/>
      <w:r>
        <w:t>Fragment Shader</w:t>
      </w:r>
      <w:bookmarkEnd w:id="263"/>
    </w:p>
    <w:p w14:paraId="375B4855" w14:textId="77777777" w:rsidR="0026778B" w:rsidRDefault="0026778B" w:rsidP="0026778B">
      <w:r>
        <w:t>As you can probably guess, the combined fragment shader is the same shader we have used in all occurrences.  The file lighting.frag is as follows:</w:t>
      </w:r>
    </w:p>
    <w:p w14:paraId="43F2C7B6" w14:textId="77777777" w:rsidR="0026778B" w:rsidRDefault="0026778B" w:rsidP="0026778B">
      <w:r>
        <w:rPr>
          <w:noProof/>
          <w:lang w:eastAsia="en-GB"/>
        </w:rPr>
        <w:drawing>
          <wp:inline distT="0" distB="0" distL="0" distR="0" wp14:anchorId="531A8788" wp14:editId="3BCE5ADA">
            <wp:extent cx="1943100" cy="1514475"/>
            <wp:effectExtent l="0" t="0" r="0" b="952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1943100" cy="1514475"/>
                    </a:xfrm>
                    <a:prstGeom prst="rect">
                      <a:avLst/>
                    </a:prstGeom>
                  </pic:spPr>
                </pic:pic>
              </a:graphicData>
            </a:graphic>
          </wp:inline>
        </w:drawing>
      </w:r>
    </w:p>
    <w:p w14:paraId="53E45AFF" w14:textId="77777777" w:rsidR="0026778B" w:rsidRDefault="0026778B" w:rsidP="0026778B">
      <w:r>
        <w:t>Update the main file accordingly, and then run the application.  For a cylinder, you should have something similar to the following:</w:t>
      </w:r>
    </w:p>
    <w:p w14:paraId="7A83C638" w14:textId="77777777" w:rsidR="0026778B" w:rsidRDefault="0026778B" w:rsidP="0026778B">
      <w:pPr>
        <w:jc w:val="center"/>
      </w:pPr>
      <w:r>
        <w:rPr>
          <w:noProof/>
          <w:lang w:eastAsia="en-GB"/>
        </w:rPr>
        <w:drawing>
          <wp:inline distT="0" distB="0" distL="0" distR="0" wp14:anchorId="76802CFE" wp14:editId="2E4AF746">
            <wp:extent cx="4324227" cy="3380843"/>
            <wp:effectExtent l="0" t="0" r="63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325989" cy="3382220"/>
                    </a:xfrm>
                    <a:prstGeom prst="rect">
                      <a:avLst/>
                    </a:prstGeom>
                  </pic:spPr>
                </pic:pic>
              </a:graphicData>
            </a:graphic>
          </wp:inline>
        </w:drawing>
      </w:r>
    </w:p>
    <w:p w14:paraId="2C584D87" w14:textId="77777777" w:rsidR="0026778B" w:rsidRDefault="0026778B" w:rsidP="0026778B">
      <w:pPr>
        <w:pStyle w:val="Heading2"/>
      </w:pPr>
      <w:bookmarkStart w:id="264" w:name="_Toc338585422"/>
      <w:r>
        <w:t>Exercises</w:t>
      </w:r>
      <w:bookmarkEnd w:id="264"/>
    </w:p>
    <w:p w14:paraId="52A2FF32" w14:textId="77777777" w:rsidR="0026778B" w:rsidRDefault="0026778B" w:rsidP="005B1A5C">
      <w:pPr>
        <w:pStyle w:val="ListParagraph"/>
        <w:numPr>
          <w:ilvl w:val="0"/>
          <w:numId w:val="32"/>
        </w:numPr>
      </w:pPr>
      <w:r>
        <w:t>Try different types of geometry again and see how objects look.  Is there anything unexpected?</w:t>
      </w:r>
    </w:p>
    <w:p w14:paraId="5225021F" w14:textId="77777777" w:rsidR="0026778B" w:rsidRPr="0026778B" w:rsidRDefault="0026778B" w:rsidP="005B1A5C">
      <w:pPr>
        <w:pStyle w:val="ListParagraph"/>
        <w:numPr>
          <w:ilvl w:val="0"/>
          <w:numId w:val="32"/>
        </w:numPr>
      </w:pPr>
      <w:r>
        <w:t xml:space="preserve">Recreate the scene from Sections </w:t>
      </w:r>
      <w:r>
        <w:fldChar w:fldCharType="begin"/>
      </w:r>
      <w:r>
        <w:instrText xml:space="preserve"> REF _Ref327437844 \r \h </w:instrText>
      </w:r>
      <w:r>
        <w:fldChar w:fldCharType="separate"/>
      </w:r>
      <w:r w:rsidR="00036683">
        <w:t>24.3</w:t>
      </w:r>
      <w:r>
        <w:fldChar w:fldCharType="end"/>
      </w:r>
      <w:r>
        <w:t xml:space="preserve"> and </w:t>
      </w:r>
      <w:r>
        <w:fldChar w:fldCharType="begin"/>
      </w:r>
      <w:r>
        <w:instrText xml:space="preserve"> REF _Ref327437861 \r \h </w:instrText>
      </w:r>
      <w:r>
        <w:fldChar w:fldCharType="separate"/>
      </w:r>
      <w:r w:rsidR="00036683">
        <w:t>42.7</w:t>
      </w:r>
      <w:r>
        <w:fldChar w:fldCharType="end"/>
      </w:r>
      <w:r>
        <w:t>.  Your scene should look much better with a combined lighting model.</w:t>
      </w:r>
    </w:p>
    <w:p w14:paraId="70CF3ABF" w14:textId="77777777" w:rsidR="00A67EF8" w:rsidRDefault="00A67EF8" w:rsidP="00A67EF8">
      <w:pPr>
        <w:pStyle w:val="Heading1"/>
      </w:pPr>
      <w:bookmarkStart w:id="265" w:name="_Toc338585423"/>
      <w:r>
        <w:lastRenderedPageBreak/>
        <w:t>Phong Shading</w:t>
      </w:r>
      <w:bookmarkEnd w:id="265"/>
    </w:p>
    <w:p w14:paraId="590DA945" w14:textId="7D378282" w:rsidR="00A67EF8" w:rsidRDefault="00871240" w:rsidP="00A67EF8">
      <w:r>
        <w:t>Our last main form of lighting, and the type we will actually use from now on, is Phong Shading.  Phong Shading adds little from the point of view of how we calculate the light colour.  However, rather than calculate light on the vertex shader – a per-vertex lighting solution – we will calculate the light on the fragment shader – a per-pixel lighting solution.  The following image illustrates the difference between flat (per-quad or per-triangle), Gouraud (per-vertex – what we have been doing up till now), and Phong (per-pixel) shading.  You should be able to notice the difference between these three implementations.</w:t>
      </w:r>
    </w:p>
    <w:p w14:paraId="470DFD4C" w14:textId="1261C736" w:rsidR="00871240" w:rsidRDefault="00871240" w:rsidP="00871240">
      <w:pPr>
        <w:jc w:val="center"/>
      </w:pPr>
      <w:r>
        <w:rPr>
          <w:noProof/>
          <w:lang w:eastAsia="en-GB"/>
        </w:rPr>
        <w:drawing>
          <wp:inline distT="0" distB="0" distL="0" distR="0" wp14:anchorId="1012D61F" wp14:editId="75DE942C">
            <wp:extent cx="5502910" cy="3773424"/>
            <wp:effectExtent l="0" t="0" r="2540" b="0"/>
            <wp:docPr id="538" name="Picture 538" descr="http://diccan.com/Images/gouraud_phong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iccan.com/Images/gouraud_phong_flat.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502910" cy="3773424"/>
                    </a:xfrm>
                    <a:prstGeom prst="rect">
                      <a:avLst/>
                    </a:prstGeom>
                    <a:noFill/>
                    <a:ln>
                      <a:noFill/>
                    </a:ln>
                  </pic:spPr>
                </pic:pic>
              </a:graphicData>
            </a:graphic>
          </wp:inline>
        </w:drawing>
      </w:r>
    </w:p>
    <w:p w14:paraId="5596B9C6" w14:textId="1033EBDB" w:rsidR="00871240" w:rsidRDefault="00871240" w:rsidP="00871240">
      <w:r>
        <w:t>Phong shading tends to be the approach taken in modern graphics applications, as although expensive in comparison to Gouraud shading, it is still relatively cheap to process.  There are no new equations here, as the previous equations work as before.  However, we will be reprogramming our vertex shader and fragment shader to suit.</w:t>
      </w:r>
    </w:p>
    <w:p w14:paraId="7C23ADE1" w14:textId="77777777" w:rsidR="00A67EF8" w:rsidRDefault="0099786C" w:rsidP="00A67EF8">
      <w:pPr>
        <w:pStyle w:val="Heading1"/>
      </w:pPr>
      <w:bookmarkStart w:id="266" w:name="_Toc338585424"/>
      <w:r>
        <w:lastRenderedPageBreak/>
        <w:t>Your Sixth Shader Program –</w:t>
      </w:r>
      <w:r w:rsidR="00A67EF8">
        <w:t xml:space="preserve"> Phong Shading</w:t>
      </w:r>
      <w:bookmarkEnd w:id="266"/>
    </w:p>
    <w:p w14:paraId="7FD28D91" w14:textId="77777777" w:rsidR="00404782" w:rsidRDefault="00404782" w:rsidP="00404782">
      <w:r>
        <w:t>As with our previous combined lighting shader, we will only present the shader code.  It is up to you to modify the main application to utilise the new shader.</w:t>
      </w:r>
    </w:p>
    <w:p w14:paraId="4B8DE531" w14:textId="77777777" w:rsidR="00404782" w:rsidRDefault="00404782" w:rsidP="00404782">
      <w:r>
        <w:t>You will find that our Phong shader has the same uniforms, so there is little work to do in comparison to your previous example.  The main difference is that we are doing most of our work in the fragment shader rather than the vertex shader.  Let us look at the vertex shader first.</w:t>
      </w:r>
    </w:p>
    <w:p w14:paraId="1D9E69D6" w14:textId="77777777" w:rsidR="00404782" w:rsidRDefault="00404782" w:rsidP="00404782">
      <w:pPr>
        <w:pStyle w:val="Heading2"/>
      </w:pPr>
      <w:bookmarkStart w:id="267" w:name="_Toc328381973"/>
      <w:bookmarkStart w:id="268" w:name="_Toc338585425"/>
      <w:r>
        <w:t>Phong Vertex Shader</w:t>
      </w:r>
      <w:bookmarkEnd w:id="267"/>
      <w:bookmarkEnd w:id="268"/>
    </w:p>
    <w:p w14:paraId="614EF2D5" w14:textId="77777777" w:rsidR="00404782" w:rsidRDefault="00404782" w:rsidP="00404782">
      <w:r>
        <w:t>The code for the phong.vert is as follows:</w:t>
      </w:r>
    </w:p>
    <w:p w14:paraId="2CC6C925" w14:textId="11644555" w:rsidR="00404782" w:rsidRDefault="004A1B03" w:rsidP="00404782">
      <w:r>
        <w:rPr>
          <w:noProof/>
          <w:lang w:eastAsia="en-GB"/>
        </w:rPr>
        <w:drawing>
          <wp:inline distT="0" distB="0" distL="0" distR="0" wp14:anchorId="4EC49AAE" wp14:editId="3624E0A1">
            <wp:extent cx="5502910" cy="2562145"/>
            <wp:effectExtent l="0" t="0" r="254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502910" cy="2562145"/>
                    </a:xfrm>
                    <a:prstGeom prst="rect">
                      <a:avLst/>
                    </a:prstGeom>
                  </pic:spPr>
                </pic:pic>
              </a:graphicData>
            </a:graphic>
          </wp:inline>
        </w:drawing>
      </w:r>
    </w:p>
    <w:p w14:paraId="611F5C44" w14:textId="77777777" w:rsidR="00404782" w:rsidRDefault="00404782" w:rsidP="00404782">
      <w:r>
        <w:t>Notice that now our vertex shader really only has three tasks to achieve:</w:t>
      </w:r>
    </w:p>
    <w:p w14:paraId="0B239604" w14:textId="77777777" w:rsidR="00404782" w:rsidRDefault="00404782" w:rsidP="005B1A5C">
      <w:pPr>
        <w:pStyle w:val="ListParagraph"/>
        <w:numPr>
          <w:ilvl w:val="0"/>
          <w:numId w:val="33"/>
        </w:numPr>
      </w:pPr>
      <w:r>
        <w:t>Calculate the position of the vertex for rendering (line 15)</w:t>
      </w:r>
    </w:p>
    <w:p w14:paraId="6F3ECDD9" w14:textId="77777777" w:rsidR="00404782" w:rsidRDefault="00404782" w:rsidP="005B1A5C">
      <w:pPr>
        <w:pStyle w:val="ListParagraph"/>
        <w:numPr>
          <w:ilvl w:val="0"/>
          <w:numId w:val="33"/>
        </w:numPr>
      </w:pPr>
      <w:r>
        <w:t>Calculate the position of the vertex to world coordinates to pass to the fragment shader (line 16)</w:t>
      </w:r>
    </w:p>
    <w:p w14:paraId="576BF917" w14:textId="77777777" w:rsidR="00404782" w:rsidRDefault="00404782" w:rsidP="005B1A5C">
      <w:pPr>
        <w:pStyle w:val="ListParagraph"/>
        <w:numPr>
          <w:ilvl w:val="0"/>
          <w:numId w:val="33"/>
        </w:numPr>
      </w:pPr>
      <w:r>
        <w:t>Calculate the transformed normal for the fragment shader (line 17)</w:t>
      </w:r>
    </w:p>
    <w:p w14:paraId="643FB98D" w14:textId="24FAE38C" w:rsidR="00404782" w:rsidRDefault="00404782" w:rsidP="00404782">
      <w:r>
        <w:t>The real work for working out the colours is now done in the fragment shader.</w:t>
      </w:r>
      <w:r w:rsidR="004A1B03">
        <w:t xml:space="preserve">  We use the keyword smooth on the output normal to indicate that interpolation should occur between the normal.</w:t>
      </w:r>
    </w:p>
    <w:p w14:paraId="7BBE3A06" w14:textId="77777777" w:rsidR="00404782" w:rsidRDefault="00404782" w:rsidP="00404782">
      <w:pPr>
        <w:pStyle w:val="Heading2"/>
      </w:pPr>
      <w:bookmarkStart w:id="269" w:name="_Toc328381974"/>
      <w:bookmarkStart w:id="270" w:name="_Toc338585426"/>
      <w:r>
        <w:t>Phong Fragment Shader</w:t>
      </w:r>
      <w:bookmarkEnd w:id="269"/>
      <w:bookmarkEnd w:id="270"/>
    </w:p>
    <w:p w14:paraId="4BC4F649" w14:textId="77777777" w:rsidR="00404782" w:rsidRDefault="00404782" w:rsidP="00404782">
      <w:r>
        <w:t>The Phong fragment shader looks as follows:</w:t>
      </w:r>
    </w:p>
    <w:p w14:paraId="5E291CF8" w14:textId="7339EA09" w:rsidR="00404782" w:rsidRDefault="004A1B03" w:rsidP="00404782">
      <w:r>
        <w:rPr>
          <w:noProof/>
          <w:lang w:eastAsia="en-GB"/>
        </w:rPr>
        <w:lastRenderedPageBreak/>
        <w:drawing>
          <wp:inline distT="0" distB="0" distL="0" distR="0" wp14:anchorId="0FD44393" wp14:editId="5D310BE2">
            <wp:extent cx="4819650" cy="55245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819650" cy="5524500"/>
                    </a:xfrm>
                    <a:prstGeom prst="rect">
                      <a:avLst/>
                    </a:prstGeom>
                  </pic:spPr>
                </pic:pic>
              </a:graphicData>
            </a:graphic>
          </wp:inline>
        </w:drawing>
      </w:r>
    </w:p>
    <w:p w14:paraId="6A4936C0" w14:textId="77777777" w:rsidR="00404782" w:rsidRDefault="00404782" w:rsidP="00404782">
      <w:r>
        <w:t>All we are now doing is performing the same calculations as before, but this time using the fragment shader.  Because there is some interpolation performed in the fragment shader, we get a much more realistic looking lighting effect with fewer hard edges on the vertices:</w:t>
      </w:r>
    </w:p>
    <w:p w14:paraId="15C649BB" w14:textId="77777777" w:rsidR="00404782" w:rsidRDefault="00404782" w:rsidP="00404782">
      <w:pPr>
        <w:jc w:val="center"/>
      </w:pPr>
      <w:r>
        <w:rPr>
          <w:noProof/>
          <w:lang w:eastAsia="en-GB"/>
        </w:rPr>
        <w:drawing>
          <wp:inline distT="0" distB="0" distL="0" distR="0" wp14:anchorId="41E0236D" wp14:editId="598D78F6">
            <wp:extent cx="3033526" cy="237172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040869" cy="2377466"/>
                    </a:xfrm>
                    <a:prstGeom prst="rect">
                      <a:avLst/>
                    </a:prstGeom>
                  </pic:spPr>
                </pic:pic>
              </a:graphicData>
            </a:graphic>
          </wp:inline>
        </w:drawing>
      </w:r>
    </w:p>
    <w:p w14:paraId="73074693" w14:textId="77777777" w:rsidR="00404782" w:rsidRDefault="00404782" w:rsidP="00404782">
      <w:pPr>
        <w:pStyle w:val="Heading2"/>
      </w:pPr>
      <w:bookmarkStart w:id="271" w:name="_Toc328381975"/>
      <w:bookmarkStart w:id="272" w:name="_Toc338585427"/>
      <w:r>
        <w:lastRenderedPageBreak/>
        <w:t>Exercises</w:t>
      </w:r>
      <w:bookmarkEnd w:id="271"/>
      <w:bookmarkEnd w:id="272"/>
    </w:p>
    <w:p w14:paraId="792B65B7" w14:textId="77777777" w:rsidR="00A67EF8" w:rsidRDefault="00404782" w:rsidP="00404782">
      <w:r>
        <w:t xml:space="preserve">Repeat the exercise from </w:t>
      </w:r>
      <w:r>
        <w:fldChar w:fldCharType="begin"/>
      </w:r>
      <w:r>
        <w:instrText xml:space="preserve"> REF _Ref327442047 \r \h </w:instrText>
      </w:r>
      <w:r>
        <w:fldChar w:fldCharType="separate"/>
      </w:r>
      <w:r>
        <w:t>Practical 46</w:t>
      </w:r>
      <w:r>
        <w:fldChar w:fldCharType="end"/>
      </w:r>
      <w:r>
        <w:t xml:space="preserve"> using the Phong shading model</w:t>
      </w:r>
      <w:r w:rsidR="0026778B">
        <w:t xml:space="preserve">.  </w:t>
      </w:r>
    </w:p>
    <w:p w14:paraId="10EA287A" w14:textId="77777777" w:rsidR="00A67EF8" w:rsidRDefault="00A67EF8" w:rsidP="00A67EF8">
      <w:pPr>
        <w:pStyle w:val="Heading1"/>
      </w:pPr>
      <w:bookmarkStart w:id="273" w:name="_Toc338585428"/>
      <w:r>
        <w:lastRenderedPageBreak/>
        <w:t>Materials</w:t>
      </w:r>
      <w:r w:rsidR="00430213">
        <w:t xml:space="preserve"> and Lights</w:t>
      </w:r>
      <w:bookmarkEnd w:id="273"/>
    </w:p>
    <w:p w14:paraId="021F81B4" w14:textId="77777777" w:rsidR="00BE7BC2" w:rsidRDefault="00BE7BC2" w:rsidP="00BE7BC2">
      <w:r>
        <w:t xml:space="preserve">We have now covered quite a number of basics in doing lighting and shading, and you may have noticed that we have quite a bit of information that we can pass to a shader to get the lighting that we want.  However, this does mean that we have quite a bit of code in our main </w:t>
      </w:r>
      <w:r w:rsidR="003C05CF">
        <w:t>operation</w:t>
      </w:r>
      <w:r>
        <w:t xml:space="preserve"> (which isn’t the best situation).  To rectify this, we are going to add some useful data structures to allow support of our rendering system.</w:t>
      </w:r>
    </w:p>
    <w:p w14:paraId="0DBF7E68" w14:textId="77777777" w:rsidR="00BE7BC2" w:rsidRDefault="00BE7BC2" w:rsidP="00BE7BC2">
      <w:pPr>
        <w:pStyle w:val="Heading2"/>
      </w:pPr>
      <w:bookmarkStart w:id="274" w:name="_Toc328381977"/>
      <w:bookmarkStart w:id="275" w:name="_Toc338585429"/>
      <w:r>
        <w:t>Adding a Material Structure</w:t>
      </w:r>
      <w:bookmarkEnd w:id="274"/>
      <w:bookmarkEnd w:id="275"/>
    </w:p>
    <w:p w14:paraId="06610F1D" w14:textId="77777777" w:rsidR="00BE7BC2" w:rsidRDefault="00BE7BC2" w:rsidP="00BE7BC2">
      <w:r>
        <w:t>The first thing we can do is realise that our objects have something called a material associated with an object.  This material makes up the colour of the object, and has four values:</w:t>
      </w:r>
    </w:p>
    <w:p w14:paraId="548D7FE9" w14:textId="77777777" w:rsidR="00BE7BC2" w:rsidRDefault="00BE7BC2" w:rsidP="005B1A5C">
      <w:pPr>
        <w:pStyle w:val="ListParagraph"/>
        <w:numPr>
          <w:ilvl w:val="0"/>
          <w:numId w:val="34"/>
        </w:numPr>
      </w:pPr>
      <w:r>
        <w:t>The ambient material</w:t>
      </w:r>
    </w:p>
    <w:p w14:paraId="5370E635" w14:textId="77777777" w:rsidR="00BE7BC2" w:rsidRDefault="00BE7BC2" w:rsidP="005B1A5C">
      <w:pPr>
        <w:pStyle w:val="ListParagraph"/>
        <w:numPr>
          <w:ilvl w:val="0"/>
          <w:numId w:val="34"/>
        </w:numPr>
      </w:pPr>
      <w:r>
        <w:t>The diffuse material</w:t>
      </w:r>
    </w:p>
    <w:p w14:paraId="2D3C73EB" w14:textId="77777777" w:rsidR="00BE7BC2" w:rsidRDefault="00BE7BC2" w:rsidP="005B1A5C">
      <w:pPr>
        <w:pStyle w:val="ListParagraph"/>
        <w:numPr>
          <w:ilvl w:val="0"/>
          <w:numId w:val="34"/>
        </w:numPr>
      </w:pPr>
      <w:r>
        <w:t>The specular material</w:t>
      </w:r>
    </w:p>
    <w:p w14:paraId="0337D119" w14:textId="77777777" w:rsidR="00BE7BC2" w:rsidRDefault="00BE7BC2" w:rsidP="005B1A5C">
      <w:pPr>
        <w:pStyle w:val="ListParagraph"/>
        <w:numPr>
          <w:ilvl w:val="0"/>
          <w:numId w:val="34"/>
        </w:numPr>
      </w:pPr>
      <w:r>
        <w:t>The shininess</w:t>
      </w:r>
    </w:p>
    <w:p w14:paraId="0F5D4D94" w14:textId="77777777" w:rsidR="00BE7BC2" w:rsidRDefault="00BE7BC2" w:rsidP="00BE7BC2">
      <w:r>
        <w:t>As we want to associate a material with an object, it makes sense to attach these values to our render_object structure.  We do this in geometry.h:</w:t>
      </w:r>
    </w:p>
    <w:p w14:paraId="0975E1AA" w14:textId="5EC31DE6" w:rsidR="00BE7BC2" w:rsidRDefault="00556F80" w:rsidP="00BE7BC2">
      <w:r>
        <w:rPr>
          <w:noProof/>
          <w:lang w:eastAsia="en-GB"/>
        </w:rPr>
        <w:drawing>
          <wp:inline distT="0" distB="0" distL="0" distR="0" wp14:anchorId="7E5EF3CA" wp14:editId="1BBB9A86">
            <wp:extent cx="2200275" cy="2466975"/>
            <wp:effectExtent l="0" t="0" r="9525"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2200275" cy="2466975"/>
                    </a:xfrm>
                    <a:prstGeom prst="rect">
                      <a:avLst/>
                    </a:prstGeom>
                  </pic:spPr>
                </pic:pic>
              </a:graphicData>
            </a:graphic>
          </wp:inline>
        </w:drawing>
      </w:r>
    </w:p>
    <w:p w14:paraId="0A5EF866" w14:textId="77777777" w:rsidR="00BE7BC2" w:rsidRDefault="00BE7BC2" w:rsidP="00BE7BC2">
      <w:r>
        <w:t>We have a pointer to a material value in the render_object so that we can reuse the material if we wish.  Next, let us consider our lighting.</w:t>
      </w:r>
    </w:p>
    <w:p w14:paraId="786C1906" w14:textId="77777777" w:rsidR="00BE7BC2" w:rsidRDefault="00BE7BC2" w:rsidP="00BE7BC2">
      <w:pPr>
        <w:pStyle w:val="Heading2"/>
      </w:pPr>
      <w:bookmarkStart w:id="276" w:name="_Toc328381978"/>
      <w:bookmarkStart w:id="277" w:name="_Toc338585430"/>
      <w:r>
        <w:t>Adding a Lighting Structure</w:t>
      </w:r>
      <w:bookmarkEnd w:id="276"/>
      <w:bookmarkEnd w:id="277"/>
    </w:p>
    <w:p w14:paraId="6608EF51" w14:textId="77777777" w:rsidR="00BE7BC2" w:rsidRDefault="00BE7BC2" w:rsidP="00BE7BC2">
      <w:r>
        <w:t>As with our materials, we can also see that lighting can be constructed into a structure of four values (this code goes into shader.h):</w:t>
      </w:r>
    </w:p>
    <w:p w14:paraId="7FD1E53E" w14:textId="77777777" w:rsidR="00BE7BC2" w:rsidRDefault="00BE7BC2" w:rsidP="00BE7BC2">
      <w:r>
        <w:rPr>
          <w:noProof/>
          <w:lang w:eastAsia="en-GB"/>
        </w:rPr>
        <w:drawing>
          <wp:inline distT="0" distB="0" distL="0" distR="0" wp14:anchorId="42EED1B5" wp14:editId="5EEFD223">
            <wp:extent cx="1952625" cy="10858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1952625" cy="1085850"/>
                    </a:xfrm>
                    <a:prstGeom prst="rect">
                      <a:avLst/>
                    </a:prstGeom>
                  </pic:spPr>
                </pic:pic>
              </a:graphicData>
            </a:graphic>
          </wp:inline>
        </w:drawing>
      </w:r>
    </w:p>
    <w:p w14:paraId="32546E2A" w14:textId="77777777" w:rsidR="00BE7BC2" w:rsidRDefault="00BE7BC2" w:rsidP="00BE7BC2">
      <w:r>
        <w:lastRenderedPageBreak/>
        <w:t>We have the ambient, diffuse and specular light values, plus the direction of the light.  Having both the material and lighting structures makes our job a little easier.  Another addition we can do is adding a shader class.</w:t>
      </w:r>
    </w:p>
    <w:p w14:paraId="6C1317CC" w14:textId="77777777" w:rsidR="00BE7BC2" w:rsidRDefault="00BE7BC2" w:rsidP="00BE7BC2">
      <w:pPr>
        <w:pStyle w:val="Heading2"/>
      </w:pPr>
      <w:bookmarkStart w:id="278" w:name="_Toc328381979"/>
      <w:bookmarkStart w:id="279" w:name="_Toc338585431"/>
      <w:r>
        <w:t>Shader Class</w:t>
      </w:r>
      <w:bookmarkEnd w:id="278"/>
      <w:bookmarkEnd w:id="279"/>
    </w:p>
    <w:p w14:paraId="3384E572" w14:textId="77777777" w:rsidR="00BE7BC2" w:rsidRDefault="00BE7BC2" w:rsidP="00BE7BC2">
      <w:r>
        <w:t xml:space="preserve">At the moment, we are generally just loading shaders and storing necessary variables for them (such as uniforms) in the main </w:t>
      </w:r>
      <w:r w:rsidR="003C05CF">
        <w:t>operation</w:t>
      </w:r>
      <w:r>
        <w:t>.  A simpler method would be to allow setting of these values in a shader object.  First we need to create a shader class, which we add to shader.h:</w:t>
      </w:r>
    </w:p>
    <w:p w14:paraId="0C631578" w14:textId="1BDDA559" w:rsidR="00BE7BC2" w:rsidRDefault="00556F80" w:rsidP="00BE7BC2">
      <w:r>
        <w:rPr>
          <w:noProof/>
          <w:lang w:eastAsia="en-GB"/>
        </w:rPr>
        <w:drawing>
          <wp:inline distT="0" distB="0" distL="0" distR="0" wp14:anchorId="211D17F5" wp14:editId="742CD68F">
            <wp:extent cx="3619500" cy="2009775"/>
            <wp:effectExtent l="0" t="0" r="0"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19500" cy="2009775"/>
                    </a:xfrm>
                    <a:prstGeom prst="rect">
                      <a:avLst/>
                    </a:prstGeom>
                  </pic:spPr>
                </pic:pic>
              </a:graphicData>
            </a:graphic>
          </wp:inline>
        </w:drawing>
      </w:r>
    </w:p>
    <w:p w14:paraId="503B41E8" w14:textId="77777777" w:rsidR="00BE7BC2" w:rsidRDefault="00BE7BC2" w:rsidP="00BE7BC2">
      <w:r>
        <w:t xml:space="preserve">Notice that we have our program and two shader values declared, and we also have a hash map of uniforms.  We are going to populate that hash map with all the available uniforms in our shader, making our job easier.  We also add a setMaterial and setLight method to allow us to set these values accordingly.  All we need to do now is add the code for these </w:t>
      </w:r>
      <w:r w:rsidR="003C05CF">
        <w:t>operation</w:t>
      </w:r>
      <w:r>
        <w:t>s to our shader.cpp file.</w:t>
      </w:r>
    </w:p>
    <w:p w14:paraId="0C5C4CA8" w14:textId="77777777" w:rsidR="00BE7BC2" w:rsidRDefault="00BE7BC2" w:rsidP="00BE7BC2">
      <w:pPr>
        <w:pStyle w:val="Heading3"/>
      </w:pPr>
      <w:bookmarkStart w:id="280" w:name="_Toc328381980"/>
      <w:bookmarkStart w:id="281" w:name="_Toc338585432"/>
      <w:r>
        <w:t>Shader Constructor</w:t>
      </w:r>
      <w:bookmarkEnd w:id="280"/>
      <w:bookmarkEnd w:id="281"/>
    </w:p>
    <w:p w14:paraId="4BF587AC" w14:textId="77777777" w:rsidR="00BE7BC2" w:rsidRDefault="00BE7BC2" w:rsidP="00BE7BC2">
      <w:r>
        <w:t>The shader constructor looks as follows:</w:t>
      </w:r>
    </w:p>
    <w:p w14:paraId="2562A5A1" w14:textId="3733BA37" w:rsidR="00BE7BC2" w:rsidRDefault="00556F80" w:rsidP="00BE7BC2">
      <w:r>
        <w:rPr>
          <w:noProof/>
          <w:lang w:eastAsia="en-GB"/>
        </w:rPr>
        <w:drawing>
          <wp:inline distT="0" distB="0" distL="0" distR="0" wp14:anchorId="567BA027" wp14:editId="7CB279D1">
            <wp:extent cx="4714811" cy="3362325"/>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23693" cy="3368659"/>
                    </a:xfrm>
                    <a:prstGeom prst="rect">
                      <a:avLst/>
                    </a:prstGeom>
                  </pic:spPr>
                </pic:pic>
              </a:graphicData>
            </a:graphic>
          </wp:inline>
        </w:drawing>
      </w:r>
    </w:p>
    <w:p w14:paraId="5478EAA7" w14:textId="77777777" w:rsidR="00BE7BC2" w:rsidRDefault="00BE7BC2" w:rsidP="00BE7BC2">
      <w:r>
        <w:lastRenderedPageBreak/>
        <w:t>It takes the name of the file, and assumes that this means that there is a file called &lt;filename&gt;.vert and &lt;filename&gt;.frag.  It then creates the program object using this code (lines 8 – 10).</w:t>
      </w:r>
    </w:p>
    <w:p w14:paraId="3DCEE85A" w14:textId="77777777" w:rsidR="00BE7BC2" w:rsidRDefault="00BE7BC2" w:rsidP="00BE7BC2">
      <w:r>
        <w:t>Next the shader interrogates the shader to discover the names of all the uniforms (lin</w:t>
      </w:r>
      <w:r w:rsidR="009004B9">
        <w:t>es 12 to 27</w:t>
      </w:r>
      <w:r>
        <w:t xml:space="preserve">).  It does this by getting the </w:t>
      </w:r>
      <w:r w:rsidR="009004B9">
        <w:t>maximum name length of the uniforms (line 14), and the number of active uniforms in the shader (line 15).  We then use these values to iterate over the uniform names, and store them in a vector (lines 19 to 25).</w:t>
      </w:r>
      <w:r>
        <w:t xml:space="preserve">  This will give us a vector of all the uniform names.  We then use this to get all the uniform locations, storing the location against the name in the hash_map.  We also ensure that the location is not -1.  If a location is -1, then the uniform does not have a location (this can happen when dealing with uniform blocks, which is the next practical).  If the uniform has no location, there is no point adding it.</w:t>
      </w:r>
    </w:p>
    <w:p w14:paraId="45B49CD0" w14:textId="77777777" w:rsidR="00BE7BC2" w:rsidRDefault="00BE7BC2" w:rsidP="00BE7BC2">
      <w:pPr>
        <w:pStyle w:val="Heading3"/>
      </w:pPr>
      <w:bookmarkStart w:id="282" w:name="_Toc328381981"/>
      <w:bookmarkStart w:id="283" w:name="_Toc338585433"/>
      <w:r>
        <w:t>Shader Destructor</w:t>
      </w:r>
      <w:bookmarkEnd w:id="282"/>
      <w:bookmarkEnd w:id="283"/>
    </w:p>
    <w:p w14:paraId="3CF0A26B" w14:textId="77777777" w:rsidR="00BE7BC2" w:rsidRDefault="00BE7BC2" w:rsidP="00BE7BC2">
      <w:r>
        <w:t>The shader destructor has the responsibility of cleaning up any resources used by the shader.  The code is as follows:</w:t>
      </w:r>
    </w:p>
    <w:p w14:paraId="7693A7F4" w14:textId="63604424" w:rsidR="00BE7BC2" w:rsidRDefault="00F77E31" w:rsidP="00BE7BC2">
      <w:r>
        <w:rPr>
          <w:noProof/>
          <w:lang w:eastAsia="en-GB"/>
        </w:rPr>
        <w:drawing>
          <wp:inline distT="0" distB="0" distL="0" distR="0" wp14:anchorId="7A7B0281" wp14:editId="5C1C076C">
            <wp:extent cx="3543300" cy="942975"/>
            <wp:effectExtent l="0" t="0" r="0"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43300" cy="942975"/>
                    </a:xfrm>
                    <a:prstGeom prst="rect">
                      <a:avLst/>
                    </a:prstGeom>
                  </pic:spPr>
                </pic:pic>
              </a:graphicData>
            </a:graphic>
          </wp:inline>
        </w:drawing>
      </w:r>
    </w:p>
    <w:p w14:paraId="199F279D" w14:textId="77777777" w:rsidR="00BE7BC2" w:rsidRDefault="00BE7BC2" w:rsidP="00BE7BC2">
      <w:r>
        <w:t>All it really does is check that the program and shader objects are still valid (not 0 / null), and if they are deleting them accordingly.</w:t>
      </w:r>
    </w:p>
    <w:p w14:paraId="09BF8223" w14:textId="77777777" w:rsidR="00BE7BC2" w:rsidRDefault="00BE7BC2" w:rsidP="00BE7BC2">
      <w:pPr>
        <w:pStyle w:val="Heading2"/>
      </w:pPr>
      <w:bookmarkStart w:id="284" w:name="_Toc328381982"/>
      <w:bookmarkStart w:id="285" w:name="_Toc338585434"/>
      <w:r>
        <w:t>Set Material and Lighting</w:t>
      </w:r>
      <w:bookmarkEnd w:id="284"/>
      <w:bookmarkEnd w:id="285"/>
    </w:p>
    <w:p w14:paraId="12F032DD" w14:textId="77777777" w:rsidR="00BE7BC2" w:rsidRDefault="00BE7BC2" w:rsidP="00BE7BC2">
      <w:r>
        <w:t>As our hash_map contains all the locations for our uniforms, we can use this to set our material and lighting values.  This is actually very trivial:</w:t>
      </w:r>
    </w:p>
    <w:p w14:paraId="23DBF9F7" w14:textId="2144DE49" w:rsidR="00BE7BC2" w:rsidRDefault="00217AD5" w:rsidP="00BE7BC2">
      <w:r>
        <w:rPr>
          <w:noProof/>
          <w:lang w:eastAsia="en-GB"/>
        </w:rPr>
        <w:drawing>
          <wp:inline distT="0" distB="0" distL="0" distR="0" wp14:anchorId="6A1063D8" wp14:editId="20ECC4AC">
            <wp:extent cx="5502910" cy="2058300"/>
            <wp:effectExtent l="0" t="0" r="254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502910" cy="2058300"/>
                    </a:xfrm>
                    <a:prstGeom prst="rect">
                      <a:avLst/>
                    </a:prstGeom>
                  </pic:spPr>
                </pic:pic>
              </a:graphicData>
            </a:graphic>
          </wp:inline>
        </w:drawing>
      </w:r>
    </w:p>
    <w:p w14:paraId="49113C9E" w14:textId="77777777" w:rsidR="00BE7BC2" w:rsidRDefault="00BE7BC2" w:rsidP="00BE7BC2">
      <w:r>
        <w:t>In each case, we get the location of the uniform from the hash map (for example, the location of the ambient light uniform is uniforms[“ambientLight”]), passing in the relevant value from either the material or lighting structure.</w:t>
      </w:r>
    </w:p>
    <w:p w14:paraId="354F429B" w14:textId="77777777" w:rsidR="00BE7BC2" w:rsidRPr="00BE7BC2" w:rsidRDefault="00BE7BC2" w:rsidP="00BE7BC2">
      <w:r>
        <w:t>With the new shader class in place, we can simplify our main application again.</w:t>
      </w:r>
    </w:p>
    <w:p w14:paraId="3CBAF98B" w14:textId="77777777" w:rsidR="00BE7BC2" w:rsidRDefault="00BE7BC2" w:rsidP="00BE7BC2">
      <w:pPr>
        <w:pStyle w:val="Heading2"/>
      </w:pPr>
      <w:bookmarkStart w:id="286" w:name="_Toc328381983"/>
      <w:bookmarkStart w:id="287" w:name="_Toc338585435"/>
      <w:r>
        <w:lastRenderedPageBreak/>
        <w:t>Updating Main Application</w:t>
      </w:r>
      <w:bookmarkEnd w:id="286"/>
      <w:bookmarkEnd w:id="287"/>
    </w:p>
    <w:p w14:paraId="6C041D0A" w14:textId="77777777" w:rsidR="00BE7BC2" w:rsidRDefault="00BE7BC2" w:rsidP="00BE7BC2">
      <w:r>
        <w:t>Firstly, we have a reduced set of attributes to worry about:</w:t>
      </w:r>
    </w:p>
    <w:p w14:paraId="74DAF6C6" w14:textId="77777777" w:rsidR="00BE7BC2" w:rsidRDefault="00BE7BC2" w:rsidP="00BE7BC2">
      <w:r>
        <w:rPr>
          <w:noProof/>
          <w:lang w:eastAsia="en-GB"/>
        </w:rPr>
        <w:drawing>
          <wp:inline distT="0" distB="0" distL="0" distR="0" wp14:anchorId="729B6F4F" wp14:editId="500A13DF">
            <wp:extent cx="1990725" cy="790575"/>
            <wp:effectExtent l="0" t="0" r="9525" b="952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1990725" cy="790575"/>
                    </a:xfrm>
                    <a:prstGeom prst="rect">
                      <a:avLst/>
                    </a:prstGeom>
                  </pic:spPr>
                </pic:pic>
              </a:graphicData>
            </a:graphic>
          </wp:inline>
        </w:drawing>
      </w:r>
    </w:p>
    <w:p w14:paraId="0F3A0ABC" w14:textId="77777777" w:rsidR="00BE7BC2" w:rsidRDefault="00BE7BC2" w:rsidP="00BE7BC2">
      <w:r>
        <w:t>We now only have the shader object, a lighting object, a projection matrix, a render_object and our light angle value.  Our initialise is also simplified:</w:t>
      </w:r>
    </w:p>
    <w:p w14:paraId="5C72F984" w14:textId="77777777" w:rsidR="00217AD5" w:rsidRDefault="00217AD5" w:rsidP="00BE7BC2">
      <w:r>
        <w:rPr>
          <w:noProof/>
          <w:lang w:eastAsia="en-GB"/>
        </w:rPr>
        <w:drawing>
          <wp:inline distT="0" distB="0" distL="0" distR="0" wp14:anchorId="00CD5631" wp14:editId="607041A2">
            <wp:extent cx="5267325" cy="3543300"/>
            <wp:effectExtent l="0" t="0" r="9525"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267325" cy="3543300"/>
                    </a:xfrm>
                    <a:prstGeom prst="rect">
                      <a:avLst/>
                    </a:prstGeom>
                  </pic:spPr>
                </pic:pic>
              </a:graphicData>
            </a:graphic>
          </wp:inline>
        </w:drawing>
      </w:r>
    </w:p>
    <w:p w14:paraId="4F75CA91" w14:textId="3666E761" w:rsidR="00BE7BC2" w:rsidRDefault="00217AD5" w:rsidP="00BE7BC2">
      <w:r>
        <w:t>We load our shader on line 36</w:t>
      </w:r>
      <w:r w:rsidR="00BE7BC2">
        <w:t>, che</w:t>
      </w:r>
      <w:r>
        <w:t>ck that it loaded OK on lines 37 and 38, and then set up our light (39 to 41</w:t>
      </w:r>
      <w:r w:rsidR="00BE7BC2">
        <w:t>) and the materia</w:t>
      </w:r>
      <w:r>
        <w:t>l of the render_object (lines 43 to 48</w:t>
      </w:r>
      <w:r w:rsidR="00BE7BC2">
        <w:t>).  All we need to worry about now is our render.</w:t>
      </w:r>
    </w:p>
    <w:p w14:paraId="74E8E9C6" w14:textId="77777777" w:rsidR="00BE7BC2" w:rsidRDefault="00BE7BC2" w:rsidP="00BE7BC2">
      <w:pPr>
        <w:pStyle w:val="Heading3"/>
      </w:pPr>
      <w:bookmarkStart w:id="288" w:name="_Toc328381984"/>
      <w:bookmarkStart w:id="289" w:name="_Toc338585436"/>
      <w:r>
        <w:t>Updating Render</w:t>
      </w:r>
      <w:bookmarkEnd w:id="288"/>
      <w:bookmarkEnd w:id="289"/>
    </w:p>
    <w:p w14:paraId="265D4D9D" w14:textId="77777777" w:rsidR="00BE7BC2" w:rsidRDefault="00BE7BC2" w:rsidP="00BE7BC2">
      <w:r>
        <w:t xml:space="preserve">Our updated render </w:t>
      </w:r>
      <w:r w:rsidR="003C05CF">
        <w:t>operation</w:t>
      </w:r>
      <w:r>
        <w:t xml:space="preserve"> looks as follows:</w:t>
      </w:r>
    </w:p>
    <w:p w14:paraId="64773D1A" w14:textId="52E6C11C" w:rsidR="00BE7BC2" w:rsidRDefault="00217AD5" w:rsidP="00BE7BC2">
      <w:r>
        <w:rPr>
          <w:noProof/>
          <w:lang w:eastAsia="en-GB"/>
        </w:rPr>
        <w:lastRenderedPageBreak/>
        <w:drawing>
          <wp:inline distT="0" distB="0" distL="0" distR="0" wp14:anchorId="798B294F" wp14:editId="608ACCE3">
            <wp:extent cx="5502910" cy="2556854"/>
            <wp:effectExtent l="0" t="0" r="254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502910" cy="2556854"/>
                    </a:xfrm>
                    <a:prstGeom prst="rect">
                      <a:avLst/>
                    </a:prstGeom>
                  </pic:spPr>
                </pic:pic>
              </a:graphicData>
            </a:graphic>
          </wp:inline>
        </w:drawing>
      </w:r>
    </w:p>
    <w:p w14:paraId="4D6FE9B5" w14:textId="0A532120" w:rsidR="00BE7BC2" w:rsidRDefault="00BE7BC2" w:rsidP="00BE7BC2">
      <w:r>
        <w:t>We have quite a c</w:t>
      </w:r>
      <w:r w:rsidR="00217AD5">
        <w:t>hange here.  Firstly, on line 75</w:t>
      </w:r>
      <w:r>
        <w:t xml:space="preserve"> we now use the shader to get the location of the modelViewProjection unifo</w:t>
      </w:r>
      <w:r w:rsidR="00217AD5">
        <w:t>rm.  We also do this on lines 77 and 78</w:t>
      </w:r>
      <w:r>
        <w:t xml:space="preserve"> respectively.  We also now use the lighting structure to st</w:t>
      </w:r>
      <w:r w:rsidR="00217AD5">
        <w:t>ore the light direction (line 79</w:t>
      </w:r>
      <w:r>
        <w:t>), and call the set material and set light methods of the sha</w:t>
      </w:r>
      <w:r w:rsidR="00217AD5">
        <w:t>der object accordingly (lines 80 and 81</w:t>
      </w:r>
      <w:r>
        <w:t>).</w:t>
      </w:r>
    </w:p>
    <w:p w14:paraId="5965A7BC" w14:textId="4BF97066" w:rsidR="00BE7BC2" w:rsidRDefault="00217AD5" w:rsidP="00BE7BC2">
      <w:r>
        <w:t>On line 83</w:t>
      </w:r>
      <w:r w:rsidR="00BE7BC2">
        <w:t xml:space="preserve">, we again use the shader object to get the uniform location of the eye position value.  We then finish the render accordingly.  The only other minor change is to the main render </w:t>
      </w:r>
      <w:r w:rsidR="003C05CF">
        <w:t>operation</w:t>
      </w:r>
      <w:r w:rsidR="00BE7BC2">
        <w:t>:</w:t>
      </w:r>
    </w:p>
    <w:p w14:paraId="2BE0AF1D" w14:textId="37132164" w:rsidR="00BE7BC2" w:rsidRDefault="00217AD5" w:rsidP="00BE7BC2">
      <w:r>
        <w:rPr>
          <w:noProof/>
          <w:lang w:eastAsia="en-GB"/>
        </w:rPr>
        <w:drawing>
          <wp:inline distT="0" distB="0" distL="0" distR="0" wp14:anchorId="73F4C4A1" wp14:editId="10284363">
            <wp:extent cx="4714875" cy="2009775"/>
            <wp:effectExtent l="0" t="0" r="9525"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4714875" cy="2009775"/>
                    </a:xfrm>
                    <a:prstGeom prst="rect">
                      <a:avLst/>
                    </a:prstGeom>
                  </pic:spPr>
                </pic:pic>
              </a:graphicData>
            </a:graphic>
          </wp:inline>
        </w:drawing>
      </w:r>
    </w:p>
    <w:p w14:paraId="65AAC0E0" w14:textId="7A7BAD21" w:rsidR="00BE7BC2" w:rsidRDefault="00217AD5" w:rsidP="00BE7BC2">
      <w:r>
        <w:t>On line 103</w:t>
      </w:r>
      <w:r w:rsidR="00BE7BC2">
        <w:t xml:space="preserve"> we use the program value stored in the shader object.  You should now be able to run your application, and get the same result as before:</w:t>
      </w:r>
    </w:p>
    <w:p w14:paraId="62B64D4E" w14:textId="77777777" w:rsidR="00BE7BC2" w:rsidRDefault="00BE7BC2" w:rsidP="00BE7BC2">
      <w:pPr>
        <w:jc w:val="center"/>
      </w:pPr>
      <w:r>
        <w:rPr>
          <w:noProof/>
          <w:lang w:eastAsia="en-GB"/>
        </w:rPr>
        <w:lastRenderedPageBreak/>
        <w:drawing>
          <wp:inline distT="0" distB="0" distL="0" distR="0" wp14:anchorId="47480F1E" wp14:editId="3278CB10">
            <wp:extent cx="4271133" cy="3339332"/>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4272873" cy="3340692"/>
                    </a:xfrm>
                    <a:prstGeom prst="rect">
                      <a:avLst/>
                    </a:prstGeom>
                  </pic:spPr>
                </pic:pic>
              </a:graphicData>
            </a:graphic>
          </wp:inline>
        </w:drawing>
      </w:r>
    </w:p>
    <w:p w14:paraId="06C093D0" w14:textId="77777777" w:rsidR="00546ED9" w:rsidRDefault="00BE7BC2" w:rsidP="00BE7BC2">
      <w:r>
        <w:t>This represents the sphere rendered with the Phong shader.  There are no exercises this time, as we have really only done some clean-up of the code base.</w:t>
      </w:r>
    </w:p>
    <w:p w14:paraId="24F34A50" w14:textId="77777777" w:rsidR="00E91267" w:rsidRDefault="00E91267" w:rsidP="00A67EF8">
      <w:pPr>
        <w:pStyle w:val="Heading1"/>
      </w:pPr>
      <w:bookmarkStart w:id="290" w:name="_Toc338585437"/>
      <w:r>
        <w:lastRenderedPageBreak/>
        <w:t>Uniform Blocks</w:t>
      </w:r>
      <w:bookmarkEnd w:id="290"/>
    </w:p>
    <w:p w14:paraId="247697EF" w14:textId="77777777" w:rsidR="00BE7BC2" w:rsidRDefault="00BE7BC2" w:rsidP="00BE7BC2">
      <w:r>
        <w:t>The last practical was really about some refactoring of our existing code (we will be doing a large refactor very soon).  However, there is another advantage of us doing this work – we can now start utilising uniform blocks.</w:t>
      </w:r>
    </w:p>
    <w:p w14:paraId="74AF807E" w14:textId="77777777" w:rsidR="00BE7BC2" w:rsidRDefault="00BE7BC2" w:rsidP="00BE7BC2">
      <w:pPr>
        <w:pStyle w:val="Heading2"/>
      </w:pPr>
      <w:bookmarkStart w:id="291" w:name="_Toc328381986"/>
      <w:bookmarkStart w:id="292" w:name="_Toc338585438"/>
      <w:r>
        <w:t>What are Uniform Blocks?</w:t>
      </w:r>
      <w:bookmarkEnd w:id="291"/>
      <w:bookmarkEnd w:id="292"/>
    </w:p>
    <w:p w14:paraId="0BE1455B" w14:textId="77777777" w:rsidR="00BE7BC2" w:rsidRDefault="00BE7BC2" w:rsidP="00BE7BC2">
      <w:r>
        <w:t>Up until now, we have been sending uniforms to our shader every frame.  This involves us copying data from the main memory of the computer to the memory of the GPU.  Performing this sort of memory transfer operation is actually quite expensive relative to the other operations that we are doing (main memory to GPU memory copies take time).  A far more efficient mechanism is for us to store the values on the GPU in the first place, and only update them whenever they change.</w:t>
      </w:r>
    </w:p>
    <w:p w14:paraId="5C2E76F8" w14:textId="77777777" w:rsidR="00BE7BC2" w:rsidRDefault="00BE7BC2" w:rsidP="00BE7BC2">
      <w:r>
        <w:t>A big problem with this approach is the number of uniforms that we might have in our shader, with each requiring us to tell the shader which values in the GPU memory to use.  Doing this negates the advantage of using the GPU memory (we still need to send some data to the GPU to tell it what values to use in its own memory).  What we can do instead is utilise the concept of uniform blocks instead to minimise the overhead.</w:t>
      </w:r>
    </w:p>
    <w:p w14:paraId="7D96E9CC" w14:textId="77777777" w:rsidR="00BE7BC2" w:rsidRDefault="00BE7BC2" w:rsidP="00BE7BC2">
      <w:r>
        <w:t>A uniform block is essentially a collection of uniforms bundled together to create a single uniform value.  For example, we may have the following in our shader:</w:t>
      </w:r>
    </w:p>
    <w:p w14:paraId="219431EB" w14:textId="77777777" w:rsidR="00BE7BC2" w:rsidRDefault="00BE7BC2" w:rsidP="00BE7BC2">
      <w:r>
        <w:rPr>
          <w:noProof/>
          <w:lang w:eastAsia="en-GB"/>
        </w:rPr>
        <w:drawing>
          <wp:inline distT="0" distB="0" distL="0" distR="0" wp14:anchorId="5F13047F" wp14:editId="77A05440">
            <wp:extent cx="1609725" cy="1114425"/>
            <wp:effectExtent l="0" t="0" r="9525" b="952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1609725" cy="1114425"/>
                    </a:xfrm>
                    <a:prstGeom prst="rect">
                      <a:avLst/>
                    </a:prstGeom>
                  </pic:spPr>
                </pic:pic>
              </a:graphicData>
            </a:graphic>
          </wp:inline>
        </w:drawing>
      </w:r>
    </w:p>
    <w:p w14:paraId="4D4BD31F" w14:textId="77777777" w:rsidR="00BE7BC2" w:rsidRDefault="00BE7BC2" w:rsidP="00BE7BC2">
      <w:r>
        <w:t>As you will notice, this is just the collection of light values that we need to set.  Now instead of setting each value individually, we can set this entire block of memory in one operation, which is far more efficient.</w:t>
      </w:r>
    </w:p>
    <w:p w14:paraId="70EF226D" w14:textId="77777777" w:rsidR="00BE7BC2" w:rsidRDefault="00BE7BC2" w:rsidP="00BE7BC2">
      <w:r>
        <w:t>As we are also going to be using GPU memory rather than main memory, we are going to be working with buffers.  This means that for us to set the values for the lighting above, all we need to do is bind the buffer using OpenGL:</w:t>
      </w:r>
    </w:p>
    <w:p w14:paraId="2108AB75" w14:textId="77777777" w:rsidR="00BE7BC2" w:rsidRDefault="00BE7BC2" w:rsidP="00BE7BC2">
      <w:r>
        <w:rPr>
          <w:noProof/>
          <w:lang w:eastAsia="en-GB"/>
        </w:rPr>
        <w:drawing>
          <wp:inline distT="0" distB="0" distL="0" distR="0" wp14:anchorId="5CCD0C77" wp14:editId="41641CC1">
            <wp:extent cx="5502910" cy="174024"/>
            <wp:effectExtent l="0" t="0" r="254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502910" cy="174024"/>
                    </a:xfrm>
                    <a:prstGeom prst="rect">
                      <a:avLst/>
                    </a:prstGeom>
                  </pic:spPr>
                </pic:pic>
              </a:graphicData>
            </a:graphic>
          </wp:inline>
        </w:drawing>
      </w:r>
    </w:p>
    <w:p w14:paraId="64A664B8" w14:textId="77777777" w:rsidR="00BE7BC2" w:rsidRDefault="00BE7BC2" w:rsidP="00BE7BC2">
      <w:r>
        <w:t>Here we are binding a uniform buffer, using the ID of the light uniform in the shader (parameter 2), the ID of the light buffer we are using (parameter 3), a starting offset (0 in this case) and the size of the data to set.  We have gone from four lines of code to set the lighting values to one (and decreased the memory transfer).  There is more setup code to create the buffer, but this is done before we consider rendering anything.</w:t>
      </w:r>
    </w:p>
    <w:p w14:paraId="5E72D00B" w14:textId="77777777" w:rsidR="00BE7BC2" w:rsidRDefault="00BE7BC2" w:rsidP="00BE7BC2">
      <w:pPr>
        <w:rPr>
          <w:rFonts w:asciiTheme="majorHAnsi" w:eastAsiaTheme="majorEastAsia" w:hAnsiTheme="majorHAnsi" w:cstheme="majorBidi"/>
          <w:b/>
          <w:bCs/>
          <w:color w:val="4F81BD" w:themeColor="accent1"/>
          <w:sz w:val="26"/>
          <w:szCs w:val="26"/>
        </w:rPr>
      </w:pPr>
      <w:r>
        <w:br w:type="page"/>
      </w:r>
    </w:p>
    <w:p w14:paraId="75A410BB" w14:textId="77777777" w:rsidR="00BE7BC2" w:rsidRDefault="00BE7BC2" w:rsidP="00BE7BC2">
      <w:pPr>
        <w:pStyle w:val="Heading2"/>
      </w:pPr>
      <w:bookmarkStart w:id="293" w:name="_Toc328381987"/>
      <w:bookmarkStart w:id="294" w:name="_Toc338585439"/>
      <w:r>
        <w:lastRenderedPageBreak/>
        <w:t>New Phong Fragment Shader</w:t>
      </w:r>
      <w:bookmarkEnd w:id="293"/>
      <w:bookmarkEnd w:id="294"/>
    </w:p>
    <w:p w14:paraId="3222D4DD" w14:textId="77777777" w:rsidR="00BE7BC2" w:rsidRDefault="00BE7BC2" w:rsidP="00BE7BC2">
      <w:r>
        <w:t>Let us now start using uniform blocks by first modifying our Phong fragment shader so that it uses uniforms blocks rather than uniforms.  Our new fragment shader code is as follows:</w:t>
      </w:r>
    </w:p>
    <w:p w14:paraId="7D4CF0BB" w14:textId="7CFBF981" w:rsidR="00BE7BC2" w:rsidRDefault="004A1B03" w:rsidP="00BE7BC2">
      <w:r>
        <w:rPr>
          <w:noProof/>
          <w:lang w:eastAsia="en-GB"/>
        </w:rPr>
        <w:drawing>
          <wp:inline distT="0" distB="0" distL="0" distR="0" wp14:anchorId="699FD527" wp14:editId="33C12CC9">
            <wp:extent cx="4953000" cy="6715125"/>
            <wp:effectExtent l="0" t="0" r="0"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4953000" cy="6715125"/>
                    </a:xfrm>
                    <a:prstGeom prst="rect">
                      <a:avLst/>
                    </a:prstGeom>
                  </pic:spPr>
                </pic:pic>
              </a:graphicData>
            </a:graphic>
          </wp:inline>
        </w:drawing>
      </w:r>
    </w:p>
    <w:p w14:paraId="0BBC3CF5" w14:textId="77777777" w:rsidR="00BE7BC2" w:rsidRDefault="00BE7BC2" w:rsidP="00BE7BC2">
      <w:r>
        <w:t>There are a few changes here.  Firstly notice that we have a completely new line in line 3:</w:t>
      </w:r>
    </w:p>
    <w:p w14:paraId="4F7B42C4" w14:textId="77777777" w:rsidR="00BE7BC2" w:rsidRDefault="00BE7BC2" w:rsidP="00BE7BC2">
      <w:r>
        <w:rPr>
          <w:noProof/>
          <w:lang w:eastAsia="en-GB"/>
        </w:rPr>
        <w:drawing>
          <wp:inline distT="0" distB="0" distL="0" distR="0" wp14:anchorId="47F772CE" wp14:editId="7AFC2179">
            <wp:extent cx="1952625" cy="219075"/>
            <wp:effectExtent l="0" t="0" r="9525"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1952625" cy="219075"/>
                    </a:xfrm>
                    <a:prstGeom prst="rect">
                      <a:avLst/>
                    </a:prstGeom>
                  </pic:spPr>
                </pic:pic>
              </a:graphicData>
            </a:graphic>
          </wp:inline>
        </w:drawing>
      </w:r>
    </w:p>
    <w:p w14:paraId="46BD4925" w14:textId="77777777" w:rsidR="00BE7BC2" w:rsidRDefault="00BE7BC2" w:rsidP="00BE7BC2">
      <w:r>
        <w:t xml:space="preserve">This line declares the layout in GPU memory of any uniform blocks.  This is actually quite important.  As we are essentially setting a chunk of memory to a set of values, we need to </w:t>
      </w:r>
      <w:r>
        <w:lastRenderedPageBreak/>
        <w:t>ensure that the values are set accordingly.  The line above is generally the best type of layout, as it follows a standard across all architectures and systems.  Other methods may be more memory efficient, but we are more worried with portability.</w:t>
      </w:r>
    </w:p>
    <w:p w14:paraId="66ABF884" w14:textId="79083322" w:rsidR="00BE7BC2" w:rsidRDefault="00BE7BC2" w:rsidP="00BE7BC2">
      <w:r>
        <w:t>Lines 5 to 11</w:t>
      </w:r>
      <w:r w:rsidR="004A1B03">
        <w:t xml:space="preserve"> define our Light uniform and 13 to 19</w:t>
      </w:r>
      <w:r>
        <w:t xml:space="preserve"> our Material uniform.  All other uniform and input definitions remain the same.  All we then need to do is modify our main fragment </w:t>
      </w:r>
      <w:r w:rsidR="003C05CF">
        <w:t>operation</w:t>
      </w:r>
      <w:r>
        <w:t xml:space="preserve"> to use the new uniform definitions.  This is done using the standard . notation.</w:t>
      </w:r>
    </w:p>
    <w:p w14:paraId="6E69C541" w14:textId="77777777" w:rsidR="00BE7BC2" w:rsidRDefault="00BE7BC2" w:rsidP="00BE7BC2">
      <w:pPr>
        <w:pStyle w:val="Heading2"/>
      </w:pPr>
      <w:bookmarkStart w:id="295" w:name="_Toc328381988"/>
      <w:bookmarkStart w:id="296" w:name="_Toc338585440"/>
      <w:r>
        <w:t>Updating the Main Application</w:t>
      </w:r>
      <w:bookmarkEnd w:id="295"/>
      <w:bookmarkEnd w:id="296"/>
    </w:p>
    <w:p w14:paraId="6AC13EA1" w14:textId="77777777" w:rsidR="00BE7BC2" w:rsidRDefault="00BE7BC2" w:rsidP="00BE7BC2">
      <w:r>
        <w:t>We now need to do some work updating our main application.  There are a few changes to make to reflect the change to our shader operation.  First of all, we have a slight change to our material declaration in geometry.h:</w:t>
      </w:r>
    </w:p>
    <w:p w14:paraId="128C959C" w14:textId="6D121371" w:rsidR="00BE7BC2" w:rsidRDefault="004A1B03" w:rsidP="00BE7BC2">
      <w:r>
        <w:rPr>
          <w:noProof/>
          <w:lang w:eastAsia="en-GB"/>
        </w:rPr>
        <w:drawing>
          <wp:inline distT="0" distB="0" distL="0" distR="0" wp14:anchorId="6980D55A" wp14:editId="0E85CEEA">
            <wp:extent cx="1990725" cy="124777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990725" cy="1247775"/>
                    </a:xfrm>
                    <a:prstGeom prst="rect">
                      <a:avLst/>
                    </a:prstGeom>
                  </pic:spPr>
                </pic:pic>
              </a:graphicData>
            </a:graphic>
          </wp:inline>
        </w:drawing>
      </w:r>
    </w:p>
    <w:p w14:paraId="36544376" w14:textId="7F2642A6" w:rsidR="00BE7BC2" w:rsidRDefault="005F7758" w:rsidP="00BE7BC2">
      <w:r>
        <w:t>On line 73</w:t>
      </w:r>
      <w:r w:rsidR="00BE7BC2">
        <w:t xml:space="preserve"> we have added a 3 value array of float as padding.  For our buffers, each value has to be aligned to 16 bytes of memory (a vec4 is 4 * sizeof(float) = 4 * 4 bytes = 16 bytes).  This is how GPU memory operates – with vec4 values.  As our float is only 4 bytes in size (a vec1 if you like), then we need to provide some padding to the buffer.</w:t>
      </w:r>
    </w:p>
    <w:p w14:paraId="59ACCBC6" w14:textId="77777777" w:rsidR="00BE7BC2" w:rsidRDefault="00BE7BC2" w:rsidP="00BE7BC2">
      <w:r>
        <w:t xml:space="preserve">We need a couple of helper </w:t>
      </w:r>
      <w:r w:rsidR="003C05CF">
        <w:t>operation</w:t>
      </w:r>
      <w:r>
        <w:t>s to allow the creation of a material structure, and its relevant buffer.  First, we declare these in geometry.h:</w:t>
      </w:r>
    </w:p>
    <w:p w14:paraId="551256D3" w14:textId="1719BCEF" w:rsidR="00BE7BC2" w:rsidRDefault="00A17988" w:rsidP="00BE7BC2">
      <w:r>
        <w:rPr>
          <w:noProof/>
          <w:lang w:eastAsia="en-GB"/>
        </w:rPr>
        <w:drawing>
          <wp:inline distT="0" distB="0" distL="0" distR="0" wp14:anchorId="5171DC70" wp14:editId="4ABEC623">
            <wp:extent cx="5502910" cy="307481"/>
            <wp:effectExtent l="0" t="0" r="254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502910" cy="307481"/>
                    </a:xfrm>
                    <a:prstGeom prst="rect">
                      <a:avLst/>
                    </a:prstGeom>
                  </pic:spPr>
                </pic:pic>
              </a:graphicData>
            </a:graphic>
          </wp:inline>
        </w:drawing>
      </w:r>
    </w:p>
    <w:p w14:paraId="3B99CC12" w14:textId="77777777" w:rsidR="00BE7BC2" w:rsidRDefault="00BE7BC2" w:rsidP="00BE7BC2">
      <w:r>
        <w:t>And then we implement them in geometry.cpp:</w:t>
      </w:r>
    </w:p>
    <w:p w14:paraId="1636AC34" w14:textId="46D0E9C9" w:rsidR="00BE7BC2" w:rsidRDefault="00A17988" w:rsidP="00BE7BC2">
      <w:r>
        <w:rPr>
          <w:noProof/>
          <w:lang w:eastAsia="en-GB"/>
        </w:rPr>
        <w:drawing>
          <wp:inline distT="0" distB="0" distL="0" distR="0" wp14:anchorId="57A593F8" wp14:editId="746A2A06">
            <wp:extent cx="5502910" cy="1879573"/>
            <wp:effectExtent l="0" t="0" r="2540" b="698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502910" cy="1879573"/>
                    </a:xfrm>
                    <a:prstGeom prst="rect">
                      <a:avLst/>
                    </a:prstGeom>
                  </pic:spPr>
                </pic:pic>
              </a:graphicData>
            </a:graphic>
          </wp:inline>
        </w:drawing>
      </w:r>
    </w:p>
    <w:p w14:paraId="4A78FC50" w14:textId="1B6DF634" w:rsidR="00BE7BC2" w:rsidRDefault="00BE7BC2" w:rsidP="00BE7BC2">
      <w:r>
        <w:t xml:space="preserve">The first </w:t>
      </w:r>
      <w:r w:rsidR="003C05CF">
        <w:t>operation</w:t>
      </w:r>
      <w:r>
        <w:t xml:space="preserve"> should be fairly straightforward to understand.  The second is where we actually create our first uniform block buffer.  The process is generally the same as any other buffer creation process – </w:t>
      </w:r>
      <w:r w:rsidR="00A17988">
        <w:t>we generate the buffer (line 594</w:t>
      </w:r>
      <w:r>
        <w:t>), we bind it so we can use i</w:t>
      </w:r>
      <w:r w:rsidR="00A17988">
        <w:t>t (line 595</w:t>
      </w:r>
      <w:r>
        <w:t>)</w:t>
      </w:r>
      <w:r w:rsidR="00A17988">
        <w:t xml:space="preserve"> and then set the data (line 596</w:t>
      </w:r>
      <w:r>
        <w:t xml:space="preserve">) and </w:t>
      </w:r>
      <w:r w:rsidR="00A17988">
        <w:t>then unbind the buffer (line 597).  On line 596</w:t>
      </w:r>
      <w:r>
        <w:t xml:space="preserve"> we use the </w:t>
      </w:r>
      <w:r>
        <w:lastRenderedPageBreak/>
        <w:t>parameter GL_STATIC_DRAW.  This parameter basically tells OpenGL that we will be using the buffer to draw with (the DRAW part) and that the data in the buffer will not change (the STATIC part).  We will utilise some other buffer types soon.</w:t>
      </w:r>
    </w:p>
    <w:p w14:paraId="1E747676" w14:textId="77777777" w:rsidR="00BE7BC2" w:rsidRDefault="00BE7BC2" w:rsidP="00BE7BC2">
      <w:r>
        <w:t>We also have to make a minor change to our render_object (geometry.h):</w:t>
      </w:r>
    </w:p>
    <w:p w14:paraId="74F147D5" w14:textId="06F5F1B1" w:rsidR="00BE7BC2" w:rsidRDefault="00A17988" w:rsidP="00BE7BC2">
      <w:r>
        <w:rPr>
          <w:noProof/>
          <w:lang w:eastAsia="en-GB"/>
        </w:rPr>
        <w:drawing>
          <wp:inline distT="0" distB="0" distL="0" distR="0" wp14:anchorId="2445D65D" wp14:editId="263D7711">
            <wp:extent cx="2143125" cy="111442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2143125" cy="1114425"/>
                    </a:xfrm>
                    <a:prstGeom prst="rect">
                      <a:avLst/>
                    </a:prstGeom>
                  </pic:spPr>
                </pic:pic>
              </a:graphicData>
            </a:graphic>
          </wp:inline>
        </w:drawing>
      </w:r>
    </w:p>
    <w:p w14:paraId="675DB4B5" w14:textId="77777777" w:rsidR="00BE7BC2" w:rsidRDefault="00BE7BC2" w:rsidP="00BE7BC2">
      <w:r>
        <w:t>Our render_object now contains the ID of a material buffer, as well as a pointer to a material.  We will use this value when setting the uniform block later.</w:t>
      </w:r>
    </w:p>
    <w:p w14:paraId="10EA6730" w14:textId="77777777" w:rsidR="00BE7BC2" w:rsidRDefault="00BE7BC2" w:rsidP="00BE7BC2">
      <w:pPr>
        <w:pStyle w:val="Heading3"/>
      </w:pPr>
      <w:bookmarkStart w:id="297" w:name="_Toc328381989"/>
      <w:bookmarkStart w:id="298" w:name="_Toc338585441"/>
      <w:r>
        <w:t>Updating Shader</w:t>
      </w:r>
      <w:bookmarkEnd w:id="297"/>
      <w:bookmarkEnd w:id="298"/>
    </w:p>
    <w:p w14:paraId="0B855157" w14:textId="77777777" w:rsidR="00BE7BC2" w:rsidRDefault="00BE7BC2" w:rsidP="00BE7BC2">
      <w:r>
        <w:t>Our shader.h and shader.cpp code also needs updated so that we can work with uniform blocks instead of uniforms.  Firstly, shader.h requires updating as follows:</w:t>
      </w:r>
    </w:p>
    <w:p w14:paraId="148E333A" w14:textId="19D108BD" w:rsidR="00BE7BC2" w:rsidRDefault="00A17988" w:rsidP="00BE7BC2">
      <w:r>
        <w:rPr>
          <w:noProof/>
          <w:lang w:eastAsia="en-GB"/>
        </w:rPr>
        <w:drawing>
          <wp:inline distT="0" distB="0" distL="0" distR="0" wp14:anchorId="0348F51C" wp14:editId="20EFDA5D">
            <wp:extent cx="3543300" cy="23241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43300" cy="2324100"/>
                    </a:xfrm>
                    <a:prstGeom prst="rect">
                      <a:avLst/>
                    </a:prstGeom>
                  </pic:spPr>
                </pic:pic>
              </a:graphicData>
            </a:graphic>
          </wp:inline>
        </w:drawing>
      </w:r>
    </w:p>
    <w:p w14:paraId="2E4FE986" w14:textId="77777777" w:rsidR="00BE7BC2" w:rsidRDefault="00BE7BC2" w:rsidP="00BE7BC2">
      <w:r>
        <w:t>Our class definition now includes the ID for our light uniform and material uniform (lines 22 and 23).  The set methods of these values is also changed to accept the ID of the buffers to be used.  Now we need to modify our constructor in shader.cpp to set the two uniform IDs:</w:t>
      </w:r>
    </w:p>
    <w:p w14:paraId="4ABE8F06" w14:textId="491FC601" w:rsidR="00BE7BC2" w:rsidRDefault="00A17988" w:rsidP="00BE7BC2">
      <w:r>
        <w:rPr>
          <w:noProof/>
          <w:lang w:eastAsia="en-GB"/>
        </w:rPr>
        <w:drawing>
          <wp:inline distT="0" distB="0" distL="0" distR="0" wp14:anchorId="62FBE62F" wp14:editId="74BA8066">
            <wp:extent cx="4772025" cy="60960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772025" cy="609600"/>
                    </a:xfrm>
                    <a:prstGeom prst="rect">
                      <a:avLst/>
                    </a:prstGeom>
                  </pic:spPr>
                </pic:pic>
              </a:graphicData>
            </a:graphic>
          </wp:inline>
        </w:drawing>
      </w:r>
    </w:p>
    <w:p w14:paraId="0B81AEC0" w14:textId="7C20517C" w:rsidR="00BE7BC2" w:rsidRDefault="00BE7BC2" w:rsidP="00BE7BC2">
      <w:r>
        <w:t>These lines get the index of the index of the</w:t>
      </w:r>
      <w:r w:rsidR="00A17988">
        <w:t xml:space="preserve"> light and material uniforms (29 and 30</w:t>
      </w:r>
      <w:r>
        <w:t>) and then bind th</w:t>
      </w:r>
      <w:r w:rsidR="00A17988">
        <w:t>em so we can use them later (31 and 32</w:t>
      </w:r>
      <w:r>
        <w:t>).</w:t>
      </w:r>
    </w:p>
    <w:p w14:paraId="0919BFDD" w14:textId="77777777" w:rsidR="00BE7BC2" w:rsidRDefault="00BE7BC2" w:rsidP="00BE7BC2">
      <w:r>
        <w:t>Our set methods now only need to utilise the buffer ID passed into the methods:</w:t>
      </w:r>
    </w:p>
    <w:p w14:paraId="3BE23908" w14:textId="5E5241B0" w:rsidR="00BE7BC2" w:rsidRDefault="00A17988" w:rsidP="00BE7BC2">
      <w:r>
        <w:rPr>
          <w:noProof/>
          <w:lang w:eastAsia="en-GB"/>
        </w:rPr>
        <w:lastRenderedPageBreak/>
        <w:drawing>
          <wp:inline distT="0" distB="0" distL="0" distR="0" wp14:anchorId="14AEDB5A" wp14:editId="2B92E088">
            <wp:extent cx="5502910" cy="1306382"/>
            <wp:effectExtent l="0" t="0" r="2540" b="825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502910" cy="1306382"/>
                    </a:xfrm>
                    <a:prstGeom prst="rect">
                      <a:avLst/>
                    </a:prstGeom>
                  </pic:spPr>
                </pic:pic>
              </a:graphicData>
            </a:graphic>
          </wp:inline>
        </w:drawing>
      </w:r>
    </w:p>
    <w:p w14:paraId="70B2C723" w14:textId="0789813F" w:rsidR="00BE7BC2" w:rsidRDefault="00BE7BC2" w:rsidP="00BE7BC2">
      <w:r>
        <w:t xml:space="preserve">Notice that we </w:t>
      </w:r>
      <w:r w:rsidR="00A17988">
        <w:t>use the bound IDs from lines 31 and 32</w:t>
      </w:r>
      <w:r>
        <w:t xml:space="preserve"> to bi</w:t>
      </w:r>
      <w:r w:rsidR="00A17988">
        <w:t>nd the relative buffers (line 31</w:t>
      </w:r>
      <w:r>
        <w:t xml:space="preserve"> binds the light uniform to 0 for example, which is the valu</w:t>
      </w:r>
      <w:r w:rsidR="00A17988">
        <w:t>e used as parameter 2 in line 55</w:t>
      </w:r>
      <w:r>
        <w:t>).  All we need to do now is modify the main code file to utilise the new approach.</w:t>
      </w:r>
    </w:p>
    <w:p w14:paraId="158E84C0" w14:textId="77777777" w:rsidR="00BE7BC2" w:rsidRDefault="00BE7BC2" w:rsidP="00BE7BC2">
      <w:pPr>
        <w:pStyle w:val="Heading3"/>
      </w:pPr>
      <w:bookmarkStart w:id="299" w:name="_Toc328381990"/>
      <w:bookmarkStart w:id="300" w:name="_Toc338585442"/>
      <w:r>
        <w:t>Updating Main</w:t>
      </w:r>
      <w:bookmarkEnd w:id="299"/>
      <w:bookmarkEnd w:id="300"/>
    </w:p>
    <w:p w14:paraId="1787771E" w14:textId="77777777" w:rsidR="00BE7BC2" w:rsidRDefault="00BE7BC2" w:rsidP="00BE7BC2">
      <w:r>
        <w:t>First, we need to update our main variables again:</w:t>
      </w:r>
    </w:p>
    <w:p w14:paraId="42F18AAC" w14:textId="25005CF1" w:rsidR="00BE7BC2" w:rsidRDefault="00A17988" w:rsidP="00BE7BC2">
      <w:r>
        <w:rPr>
          <w:noProof/>
          <w:lang w:eastAsia="en-GB"/>
        </w:rPr>
        <w:drawing>
          <wp:inline distT="0" distB="0" distL="0" distR="0" wp14:anchorId="19FA5B13" wp14:editId="3484B35B">
            <wp:extent cx="2028825" cy="942975"/>
            <wp:effectExtent l="0" t="0" r="9525" b="952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2028825" cy="942975"/>
                    </a:xfrm>
                    <a:prstGeom prst="rect">
                      <a:avLst/>
                    </a:prstGeom>
                  </pic:spPr>
                </pic:pic>
              </a:graphicData>
            </a:graphic>
          </wp:inline>
        </w:drawing>
      </w:r>
    </w:p>
    <w:p w14:paraId="4761BAFB" w14:textId="77777777" w:rsidR="00BE7BC2" w:rsidRDefault="00BE7BC2" w:rsidP="00BE7BC2">
      <w:r>
        <w:t xml:space="preserve">We now have a lightBuffer value (line 23) which will store the ID of the created light buffer.  We create our new uniform buffers in the initialise </w:t>
      </w:r>
      <w:r w:rsidR="003C05CF">
        <w:t>operation</w:t>
      </w:r>
      <w:r>
        <w:t>:</w:t>
      </w:r>
    </w:p>
    <w:p w14:paraId="0B4F0880" w14:textId="50980A51" w:rsidR="00BE7BC2" w:rsidRDefault="00E0230C" w:rsidP="00BE7BC2">
      <w:r>
        <w:rPr>
          <w:noProof/>
          <w:lang w:eastAsia="en-GB"/>
        </w:rPr>
        <w:drawing>
          <wp:inline distT="0" distB="0" distL="0" distR="0" wp14:anchorId="73D09931" wp14:editId="699E7BD0">
            <wp:extent cx="5502910" cy="1511892"/>
            <wp:effectExtent l="0" t="0" r="254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502910" cy="1511892"/>
                    </a:xfrm>
                    <a:prstGeom prst="rect">
                      <a:avLst/>
                    </a:prstGeom>
                  </pic:spPr>
                </pic:pic>
              </a:graphicData>
            </a:graphic>
          </wp:inline>
        </w:drawing>
      </w:r>
    </w:p>
    <w:p w14:paraId="7205DDC1" w14:textId="77777777" w:rsidR="00BE7BC2" w:rsidRPr="00B232A6" w:rsidRDefault="00BE7BC2" w:rsidP="00BE7BC2">
      <w:r>
        <w:t>We create a buffer as we did for the material (lines 46 to 49).  Notice that we use GL_STREAM_DRAW now.  STREAM means that the data in the buffer will change, but that it will not change too often.  This means that the GPU will not be constantly copying memory across, but there will be some changes.  The reason we need GL_STREAM_DRAW for the light data is because we change it whenever we update the light position.</w:t>
      </w:r>
    </w:p>
    <w:p w14:paraId="66192B59" w14:textId="77777777" w:rsidR="00BE7BC2" w:rsidRDefault="00BE7BC2" w:rsidP="00BE7BC2">
      <w:r>
        <w:t>All we need to do now is modify the render method so that we modify the light buffer, and also so that we use buffers for setting uniforms instead of actually setting values.  The new code in render is as follows:</w:t>
      </w:r>
    </w:p>
    <w:p w14:paraId="6EA0E772" w14:textId="1FD1005F" w:rsidR="00BE7BC2" w:rsidRDefault="00E0230C" w:rsidP="00BE7BC2">
      <w:r>
        <w:rPr>
          <w:noProof/>
          <w:lang w:eastAsia="en-GB"/>
        </w:rPr>
        <w:drawing>
          <wp:inline distT="0" distB="0" distL="0" distR="0" wp14:anchorId="3007EE91" wp14:editId="2451F702">
            <wp:extent cx="5502910" cy="866591"/>
            <wp:effectExtent l="0" t="0" r="254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502910" cy="866591"/>
                    </a:xfrm>
                    <a:prstGeom prst="rect">
                      <a:avLst/>
                    </a:prstGeom>
                  </pic:spPr>
                </pic:pic>
              </a:graphicData>
            </a:graphic>
          </wp:inline>
        </w:drawing>
      </w:r>
    </w:p>
    <w:p w14:paraId="2DDBF2C2" w14:textId="77777777" w:rsidR="00BE7BC2" w:rsidRDefault="00BE7BC2" w:rsidP="00BE7BC2">
      <w:r>
        <w:lastRenderedPageBreak/>
        <w:t>Lines 90 to 92 show how we modify the buffer.  We bind the buffer (line 90) then tell OpenGL to modify the buffer memory, starting at memory offset 3 * sizeof(float) (remember that the light direction value is the fourth vec4 value in the lighting structure – so has an offset of 3 vec4 values).  The size of the memory to change is vec4, and we pass in the address of the light direction value in the local data.  We then unbind the buffer (line 92).</w:t>
      </w:r>
    </w:p>
    <w:p w14:paraId="69FCB725" w14:textId="77777777" w:rsidR="00BE7BC2" w:rsidRDefault="00BE7BC2" w:rsidP="00BE7BC2">
      <w:r>
        <w:t>Finally, we set the light and material buffers in the shader.  If you run this version, you should get the same output as before:</w:t>
      </w:r>
    </w:p>
    <w:p w14:paraId="1F0AE8E6" w14:textId="77777777" w:rsidR="00BE7BC2" w:rsidRDefault="00BE7BC2" w:rsidP="00BE7BC2">
      <w:pPr>
        <w:jc w:val="center"/>
      </w:pPr>
      <w:r>
        <w:rPr>
          <w:noProof/>
          <w:lang w:eastAsia="en-GB"/>
        </w:rPr>
        <w:drawing>
          <wp:inline distT="0" distB="0" distL="0" distR="0" wp14:anchorId="4BBC103B" wp14:editId="08C79475">
            <wp:extent cx="4265234" cy="3334720"/>
            <wp:effectExtent l="0" t="0" r="254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4266973" cy="3336079"/>
                    </a:xfrm>
                    <a:prstGeom prst="rect">
                      <a:avLst/>
                    </a:prstGeom>
                  </pic:spPr>
                </pic:pic>
              </a:graphicData>
            </a:graphic>
          </wp:inline>
        </w:drawing>
      </w:r>
    </w:p>
    <w:p w14:paraId="00958CF6" w14:textId="77777777" w:rsidR="00BE7BC2" w:rsidRDefault="00BE7BC2" w:rsidP="00BE7BC2">
      <w:pPr>
        <w:pStyle w:val="Heading2"/>
      </w:pPr>
      <w:bookmarkStart w:id="301" w:name="_Toc328381991"/>
      <w:bookmarkStart w:id="302" w:name="_Toc338585443"/>
      <w:r>
        <w:t>Exercise</w:t>
      </w:r>
      <w:bookmarkEnd w:id="301"/>
      <w:bookmarkEnd w:id="302"/>
    </w:p>
    <w:p w14:paraId="044D5ED6" w14:textId="77777777" w:rsidR="00BE7BC2" w:rsidRPr="00BE7BC2" w:rsidRDefault="00BE7BC2" w:rsidP="00BE7BC2">
      <w:r>
        <w:t>This is a little challenging, as you will have to create multiple buffers for materials, but equally try and reuse existing buffers when possible.  Recreate the green pillar, red floor scene using the uniform buffer approach.</w:t>
      </w:r>
    </w:p>
    <w:p w14:paraId="273BE454" w14:textId="77777777" w:rsidR="00A67EF8" w:rsidRDefault="0099786C" w:rsidP="00A67EF8">
      <w:pPr>
        <w:pStyle w:val="Heading1"/>
      </w:pPr>
      <w:bookmarkStart w:id="303" w:name="_Toc338585444"/>
      <w:r>
        <w:lastRenderedPageBreak/>
        <w:t>Challenge –</w:t>
      </w:r>
      <w:r w:rsidR="00A67EF8">
        <w:t xml:space="preserve"> Sphere by Subdivision</w:t>
      </w:r>
      <w:bookmarkEnd w:id="303"/>
    </w:p>
    <w:p w14:paraId="3FB32C69" w14:textId="77777777" w:rsidR="00BE7BC2" w:rsidRDefault="00BE7BC2" w:rsidP="00BE7BC2">
      <w:r>
        <w:t>We are going to take a break from working on lighting for a bit to allow us to try and develop another approach to generating a sphere by using a sub-division technique.</w:t>
      </w:r>
    </w:p>
    <w:p w14:paraId="57BB940B" w14:textId="77777777" w:rsidR="00BE7BC2" w:rsidRDefault="00BE7BC2" w:rsidP="00BE7BC2">
      <w:pPr>
        <w:pStyle w:val="Heading2"/>
      </w:pPr>
      <w:bookmarkStart w:id="304" w:name="_Toc328381993"/>
      <w:bookmarkStart w:id="305" w:name="_Toc338585445"/>
      <w:r>
        <w:t>Technique</w:t>
      </w:r>
      <w:bookmarkEnd w:id="304"/>
      <w:bookmarkEnd w:id="305"/>
    </w:p>
    <w:p w14:paraId="522B4EB3" w14:textId="77777777" w:rsidR="00BE7BC2" w:rsidRDefault="00BE7BC2" w:rsidP="00BE7BC2">
      <w:r>
        <w:t>The simple way to show how we are going to achieve a sphere using sub-division techniques is by looking at the example of a circle.  We start initially with a triangle that fits inside a unit circle:</w:t>
      </w:r>
    </w:p>
    <w:p w14:paraId="627707A9" w14:textId="77777777" w:rsidR="00BE7BC2" w:rsidRDefault="00BE7BC2" w:rsidP="00BE7BC2">
      <w:pPr>
        <w:jc w:val="center"/>
      </w:pPr>
      <w:r w:rsidRPr="00C717B0">
        <w:rPr>
          <w:noProof/>
          <w:lang w:eastAsia="en-GB"/>
        </w:rPr>
        <w:drawing>
          <wp:inline distT="0" distB="0" distL="0" distR="0" wp14:anchorId="6B970AFE" wp14:editId="1C8D9ED9">
            <wp:extent cx="1492250" cy="149225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0B6DC80C" w14:textId="77777777" w:rsidR="00BE7BC2" w:rsidRDefault="00BE7BC2" w:rsidP="00BE7BC2">
      <w:r>
        <w:t>As the circle is unit size, each vertex of the triangle is exactly one unit away from the centre.  We then find the midpoint in all the lines of the triangle:</w:t>
      </w:r>
    </w:p>
    <w:p w14:paraId="0DA02C2F" w14:textId="77777777" w:rsidR="00BE7BC2" w:rsidRDefault="00BE7BC2" w:rsidP="00BE7BC2">
      <w:pPr>
        <w:jc w:val="center"/>
      </w:pPr>
      <w:r w:rsidRPr="00C717B0">
        <w:rPr>
          <w:noProof/>
          <w:lang w:eastAsia="en-GB"/>
        </w:rPr>
        <w:drawing>
          <wp:inline distT="0" distB="0" distL="0" distR="0" wp14:anchorId="0013A5F4" wp14:editId="0CD2412F">
            <wp:extent cx="1492250" cy="1492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4CBC6EA" w14:textId="77777777" w:rsidR="00BE7BC2" w:rsidRDefault="00BE7BC2" w:rsidP="00BE7BC2">
      <w:r>
        <w:t>And then use these points to subdivide the individual lines, and then push the midpoints out so they are unit length from the centre:</w:t>
      </w:r>
    </w:p>
    <w:p w14:paraId="289ACF8F" w14:textId="77777777" w:rsidR="00BE7BC2" w:rsidRDefault="00BE7BC2" w:rsidP="00BE7BC2">
      <w:pPr>
        <w:jc w:val="center"/>
      </w:pPr>
      <w:r w:rsidRPr="00C717B0">
        <w:rPr>
          <w:noProof/>
          <w:lang w:eastAsia="en-GB"/>
        </w:rPr>
        <w:drawing>
          <wp:inline distT="0" distB="0" distL="0" distR="0" wp14:anchorId="791B5CBF" wp14:editId="29C20D7C">
            <wp:extent cx="1492250" cy="1492250"/>
            <wp:effectExtent l="0" t="0" r="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6195E8A" w14:textId="77777777" w:rsidR="00BE7BC2" w:rsidRDefault="00BE7BC2" w:rsidP="00BE7BC2">
      <w:r>
        <w:t>We continue this approach until we gain a rough approximation of a sphere.</w:t>
      </w:r>
    </w:p>
    <w:p w14:paraId="264CB9D0" w14:textId="77777777" w:rsidR="00BE7BC2" w:rsidRDefault="00BE7BC2" w:rsidP="00BE7BC2">
      <w:r>
        <w:br w:type="page"/>
      </w:r>
    </w:p>
    <w:p w14:paraId="688126B1" w14:textId="77777777" w:rsidR="00BE7BC2" w:rsidRDefault="00BE7BC2" w:rsidP="00BE7BC2">
      <w:pPr>
        <w:pStyle w:val="Heading2"/>
      </w:pPr>
      <w:bookmarkStart w:id="306" w:name="_Toc328381994"/>
      <w:bookmarkStart w:id="307" w:name="_Toc338585446"/>
      <w:r>
        <w:lastRenderedPageBreak/>
        <w:t>Getting Started</w:t>
      </w:r>
      <w:bookmarkEnd w:id="306"/>
      <w:bookmarkEnd w:id="307"/>
    </w:p>
    <w:p w14:paraId="3DB6551A" w14:textId="77777777" w:rsidR="00BE7BC2" w:rsidRDefault="00BE7BC2" w:rsidP="00BE7BC2">
      <w:r>
        <w:t xml:space="preserve">The first thing we need to do is declare our new </w:t>
      </w:r>
      <w:r w:rsidR="003C05CF">
        <w:t>operation</w:t>
      </w:r>
      <w:r>
        <w:t xml:space="preserve"> in geometry.h:</w:t>
      </w:r>
    </w:p>
    <w:p w14:paraId="16EBA981" w14:textId="5F078CAC" w:rsidR="00BE7BC2" w:rsidRDefault="00E0230C" w:rsidP="00BE7BC2">
      <w:r>
        <w:rPr>
          <w:noProof/>
          <w:lang w:eastAsia="en-GB"/>
        </w:rPr>
        <w:drawing>
          <wp:inline distT="0" distB="0" distL="0" distR="0" wp14:anchorId="3FAC8F81" wp14:editId="5A0A2CB7">
            <wp:extent cx="3009900" cy="161925"/>
            <wp:effectExtent l="0" t="0" r="0" b="952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009900" cy="161925"/>
                    </a:xfrm>
                    <a:prstGeom prst="rect">
                      <a:avLst/>
                    </a:prstGeom>
                  </pic:spPr>
                </pic:pic>
              </a:graphicData>
            </a:graphic>
          </wp:inline>
        </w:drawing>
      </w:r>
    </w:p>
    <w:p w14:paraId="69D27248" w14:textId="77777777" w:rsidR="00BE7BC2" w:rsidRDefault="00BE7BC2" w:rsidP="00BE7BC2">
      <w:r>
        <w:t xml:space="preserve">In geometry.cpp you will also need a helper </w:t>
      </w:r>
      <w:r w:rsidR="003C05CF">
        <w:t>operation</w:t>
      </w:r>
      <w:r>
        <w:t xml:space="preserve"> to create a triangle and add it to some geometry:</w:t>
      </w:r>
    </w:p>
    <w:p w14:paraId="49772BBE" w14:textId="61B7BF3A" w:rsidR="00BE7BC2" w:rsidRDefault="00E0230C" w:rsidP="00BE7BC2">
      <w:r>
        <w:rPr>
          <w:noProof/>
          <w:lang w:eastAsia="en-GB"/>
        </w:rPr>
        <w:drawing>
          <wp:inline distT="0" distB="0" distL="0" distR="0" wp14:anchorId="612FFF97" wp14:editId="2515FFA2">
            <wp:extent cx="5502910" cy="1654591"/>
            <wp:effectExtent l="0" t="0" r="2540" b="317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502910" cy="1654591"/>
                    </a:xfrm>
                    <a:prstGeom prst="rect">
                      <a:avLst/>
                    </a:prstGeom>
                  </pic:spPr>
                </pic:pic>
              </a:graphicData>
            </a:graphic>
          </wp:inline>
        </w:drawing>
      </w:r>
    </w:p>
    <w:p w14:paraId="7BD5EDF6" w14:textId="2CCE17DB" w:rsidR="00BE7BC2" w:rsidRDefault="00E0230C" w:rsidP="00BE7BC2">
      <w:r>
        <w:t>On line 603</w:t>
      </w:r>
      <w:r w:rsidR="00BE7BC2">
        <w:t xml:space="preserve"> we use the cross product to calculate the surface normal for the triangle, and then store our three vertices, and three copies of our surface normal.  With this helper </w:t>
      </w:r>
      <w:r w:rsidR="003C05CF">
        <w:t>operation</w:t>
      </w:r>
      <w:r w:rsidR="00BE7BC2">
        <w:t>, you are ready to get started.</w:t>
      </w:r>
    </w:p>
    <w:p w14:paraId="591703AE" w14:textId="77777777" w:rsidR="00BE7BC2" w:rsidRDefault="00BE7BC2" w:rsidP="00BE7BC2">
      <w:pPr>
        <w:pStyle w:val="Heading2"/>
      </w:pPr>
      <w:bookmarkStart w:id="308" w:name="_Toc328381995"/>
      <w:bookmarkStart w:id="309" w:name="_Toc338585447"/>
      <w:r>
        <w:t>Implementation</w:t>
      </w:r>
      <w:bookmarkEnd w:id="308"/>
      <w:bookmarkEnd w:id="309"/>
    </w:p>
    <w:p w14:paraId="62F51A3A" w14:textId="77777777" w:rsidR="00BE7BC2" w:rsidRDefault="00BE7BC2" w:rsidP="00BE7BC2">
      <w:r>
        <w:t xml:space="preserve">The </w:t>
      </w:r>
      <w:r w:rsidR="003C05CF">
        <w:t>operation</w:t>
      </w:r>
      <w:r>
        <w:t xml:space="preserve"> you will need to create is called divide_triangle, and it has the following definition:</w:t>
      </w:r>
    </w:p>
    <w:p w14:paraId="6FFC121D" w14:textId="71EDCB28" w:rsidR="00BE7BC2" w:rsidRDefault="00E0230C" w:rsidP="00BE7BC2">
      <w:r>
        <w:rPr>
          <w:noProof/>
          <w:lang w:eastAsia="en-GB"/>
        </w:rPr>
        <w:drawing>
          <wp:inline distT="0" distB="0" distL="0" distR="0" wp14:anchorId="39844303" wp14:editId="1A4FE186">
            <wp:extent cx="5502910" cy="134045"/>
            <wp:effectExtent l="0" t="0" r="254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502910" cy="134045"/>
                    </a:xfrm>
                    <a:prstGeom prst="rect">
                      <a:avLst/>
                    </a:prstGeom>
                  </pic:spPr>
                </pic:pic>
              </a:graphicData>
            </a:graphic>
          </wp:inline>
        </w:drawing>
      </w:r>
    </w:p>
    <w:p w14:paraId="344FC3B8" w14:textId="77777777" w:rsidR="00BE7BC2" w:rsidRDefault="00BE7BC2" w:rsidP="00BE7BC2">
      <w:r>
        <w:t xml:space="preserve">The createSphere </w:t>
      </w:r>
      <w:r w:rsidR="003C05CF">
        <w:t>operation</w:t>
      </w:r>
      <w:r>
        <w:t xml:space="preserve"> calls this </w:t>
      </w:r>
      <w:r w:rsidR="003C05CF">
        <w:t>operation</w:t>
      </w:r>
      <w:r>
        <w:t xml:space="preserve"> to create a sphere based on a number of subdivisions.  The createSphere </w:t>
      </w:r>
      <w:r w:rsidR="003C05CF">
        <w:t>operation</w:t>
      </w:r>
      <w:r>
        <w:t xml:space="preserve"> is provided below:</w:t>
      </w:r>
    </w:p>
    <w:p w14:paraId="731433F2" w14:textId="1E9B9782" w:rsidR="00BE7BC2" w:rsidRDefault="00E0230C" w:rsidP="00BE7BC2">
      <w:r>
        <w:rPr>
          <w:noProof/>
          <w:lang w:eastAsia="en-GB"/>
        </w:rPr>
        <w:lastRenderedPageBreak/>
        <w:drawing>
          <wp:inline distT="0" distB="0" distL="0" distR="0" wp14:anchorId="52101311" wp14:editId="439BCBF3">
            <wp:extent cx="5502910" cy="3553963"/>
            <wp:effectExtent l="0" t="0" r="2540" b="889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502910" cy="3553963"/>
                    </a:xfrm>
                    <a:prstGeom prst="rect">
                      <a:avLst/>
                    </a:prstGeom>
                  </pic:spPr>
                </pic:pic>
              </a:graphicData>
            </a:graphic>
          </wp:inline>
        </w:drawing>
      </w:r>
    </w:p>
    <w:p w14:paraId="6919BD67" w14:textId="77777777" w:rsidR="00BE7BC2" w:rsidRDefault="00BE7BC2" w:rsidP="00BE7BC2">
      <w:r>
        <w:t xml:space="preserve">Your task is to develop the divide_triangle </w:t>
      </w:r>
      <w:r w:rsidR="003C05CF">
        <w:t>operation</w:t>
      </w:r>
      <w:r>
        <w:t>.  Remember how we approached things in the Sierpinski Gasket, and consider trying to do 0 sub-divisions, then 1, and then finally the general case.</w:t>
      </w:r>
    </w:p>
    <w:p w14:paraId="1B84073D" w14:textId="77777777" w:rsidR="00BE7BC2" w:rsidRDefault="00BE7BC2" w:rsidP="00BE7BC2">
      <w:pPr>
        <w:pStyle w:val="Heading2"/>
      </w:pPr>
      <w:bookmarkStart w:id="310" w:name="_Toc328381996"/>
      <w:bookmarkStart w:id="311" w:name="_Toc338585448"/>
      <w:r>
        <w:t>Exercise</w:t>
      </w:r>
      <w:bookmarkEnd w:id="310"/>
      <w:bookmarkEnd w:id="311"/>
    </w:p>
    <w:p w14:paraId="33167B70" w14:textId="77777777" w:rsidR="00BE7BC2" w:rsidRDefault="00BE7BC2" w:rsidP="00BE7BC2">
      <w:r>
        <w:t xml:space="preserve">You will find that the subdivision and the other create sphere </w:t>
      </w:r>
      <w:r w:rsidR="003C05CF">
        <w:t>operation</w:t>
      </w:r>
      <w:r>
        <w:t xml:space="preserve"> creates a different render style:</w:t>
      </w:r>
    </w:p>
    <w:p w14:paraId="008A4E16" w14:textId="77777777" w:rsidR="00BE7BC2" w:rsidRDefault="00BE7BC2" w:rsidP="00BE7BC2">
      <w:r>
        <w:rPr>
          <w:noProof/>
          <w:lang w:eastAsia="en-GB"/>
        </w:rPr>
        <w:drawing>
          <wp:inline distT="0" distB="0" distL="0" distR="0" wp14:anchorId="577C8CF6" wp14:editId="603898E6">
            <wp:extent cx="2700000" cy="2110961"/>
            <wp:effectExtent l="0" t="0" r="5715" b="381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2700000" cy="2110961"/>
                    </a:xfrm>
                    <a:prstGeom prst="rect">
                      <a:avLst/>
                    </a:prstGeom>
                  </pic:spPr>
                </pic:pic>
              </a:graphicData>
            </a:graphic>
          </wp:inline>
        </w:drawing>
      </w:r>
      <w:r>
        <w:t xml:space="preserve"> </w:t>
      </w:r>
      <w:r>
        <w:rPr>
          <w:noProof/>
          <w:lang w:eastAsia="en-GB"/>
        </w:rPr>
        <w:drawing>
          <wp:inline distT="0" distB="0" distL="0" distR="0" wp14:anchorId="764EA018" wp14:editId="4160B22E">
            <wp:extent cx="2700000" cy="2110964"/>
            <wp:effectExtent l="0" t="0" r="5715" b="381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2700000" cy="2110964"/>
                    </a:xfrm>
                    <a:prstGeom prst="rect">
                      <a:avLst/>
                    </a:prstGeom>
                  </pic:spPr>
                </pic:pic>
              </a:graphicData>
            </a:graphic>
          </wp:inline>
        </w:drawing>
      </w:r>
    </w:p>
    <w:p w14:paraId="54E23FAA" w14:textId="77777777" w:rsidR="00A67EF8" w:rsidRDefault="00BE7BC2" w:rsidP="00BE7BC2">
      <w:r>
        <w:t>On the left is the sphere by subdivision, where you can see the triangles, whereas on the left you cannot.  Why are their appearances different, and can you fix them? (hint – think about how we calculate the normals for the other sphere).</w:t>
      </w:r>
    </w:p>
    <w:p w14:paraId="06B133E8" w14:textId="77777777" w:rsidR="0014774C" w:rsidRDefault="0014774C" w:rsidP="00650A34">
      <w:pPr>
        <w:pStyle w:val="Heading1"/>
      </w:pPr>
      <w:bookmarkStart w:id="312" w:name="_Toc338585449"/>
      <w:r>
        <w:lastRenderedPageBreak/>
        <w:t>Point Light</w:t>
      </w:r>
      <w:bookmarkEnd w:id="312"/>
    </w:p>
    <w:p w14:paraId="5720ED5F" w14:textId="03E1CE38" w:rsidR="00E10ADF" w:rsidRDefault="00E0230C" w:rsidP="00E10ADF">
      <w:r>
        <w:t>Let us now try and add some other lighting t</w:t>
      </w:r>
      <w:r w:rsidR="004072E7">
        <w:t>ypes to our scene.  The first lighting type we will examine is a point light.</w:t>
      </w:r>
    </w:p>
    <w:p w14:paraId="2C5CEC4B" w14:textId="2B57196D" w:rsidR="004072E7" w:rsidRDefault="004072E7" w:rsidP="004072E7">
      <w:pPr>
        <w:pStyle w:val="Heading2"/>
      </w:pPr>
      <w:bookmarkStart w:id="313" w:name="_Toc338585450"/>
      <w:r>
        <w:t>What is</w:t>
      </w:r>
      <w:r w:rsidR="00070FC4">
        <w:t xml:space="preserve"> a</w:t>
      </w:r>
      <w:r>
        <w:t xml:space="preserve"> Point Light?</w:t>
      </w:r>
      <w:bookmarkEnd w:id="313"/>
    </w:p>
    <w:p w14:paraId="3AB4705C" w14:textId="52FE7424" w:rsidR="004072E7" w:rsidRDefault="004072E7" w:rsidP="004072E7">
      <w:r>
        <w:t>Point light works in many regards to normal lighting.  However, now our light source has a position and it has a distance which it lights:</w:t>
      </w:r>
    </w:p>
    <w:p w14:paraId="201B50FB" w14:textId="30A8DCE8" w:rsidR="004072E7" w:rsidRDefault="004072E7" w:rsidP="004072E7">
      <w:pPr>
        <w:jc w:val="center"/>
      </w:pPr>
      <w:r>
        <w:rPr>
          <w:noProof/>
          <w:lang w:eastAsia="en-GB"/>
        </w:rPr>
        <w:drawing>
          <wp:inline distT="0" distB="0" distL="0" distR="0" wp14:anchorId="6FF68ACD" wp14:editId="18F2AB78">
            <wp:extent cx="3048000" cy="2286000"/>
            <wp:effectExtent l="0" t="0" r="0" b="0"/>
            <wp:docPr id="653" name="Picture 653" descr="http://www.ethereal3d.com/Tutorials/3D%20lighting/PointLight-Spi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thereal3d.com/Tutorials/3D%20lighting/PointLight-Spinner.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06BA6372" w14:textId="0E65895C" w:rsidR="004072E7" w:rsidRDefault="004072E7" w:rsidP="004072E7">
      <w:r>
        <w:t>To determine our light vector now, we must take into account the position of the vertex in question in comparison to the position of the point light.  This can be determined as follows:</w:t>
      </w:r>
    </w:p>
    <w:p w14:paraId="592F809A" w14:textId="4C070A69" w:rsidR="004072E7" w:rsidRPr="004072E7" w:rsidRDefault="004072E7" w:rsidP="004072E7">
      <w:pPr>
        <w:rPr>
          <w:rFonts w:eastAsiaTheme="minorEastAsia"/>
        </w:rPr>
      </w:pPr>
      <m:oMathPara>
        <m:oMath>
          <m:r>
            <w:rPr>
              <w:rFonts w:ascii="Cambria Math" w:hAnsi="Cambria Math"/>
            </w:rPr>
            <m:t>LD=normalize(LightPos-position)</m:t>
          </m:r>
        </m:oMath>
      </m:oMathPara>
    </w:p>
    <w:p w14:paraId="23CE1ECA" w14:textId="616B4EA6" w:rsidR="004072E7" w:rsidRDefault="004072E7" w:rsidP="004072E7">
      <w:r>
        <w:rPr>
          <w:rFonts w:eastAsiaTheme="minorEastAsia"/>
        </w:rPr>
        <w:t>Notice also that objects closer to the light source are lit more intensely.  We achieve this effect within the point light equation.</w:t>
      </w:r>
    </w:p>
    <w:p w14:paraId="44C274FD" w14:textId="3F7D1476" w:rsidR="004072E7" w:rsidRDefault="004072E7" w:rsidP="004072E7">
      <w:pPr>
        <w:pStyle w:val="Heading2"/>
      </w:pPr>
      <w:bookmarkStart w:id="314" w:name="_Toc338585451"/>
      <w:r>
        <w:t>Point Light Equation</w:t>
      </w:r>
      <w:bookmarkEnd w:id="314"/>
    </w:p>
    <w:p w14:paraId="73AC992C" w14:textId="0F09BD5C" w:rsidR="004072E7" w:rsidRDefault="00B47B7C" w:rsidP="004072E7">
      <w:r>
        <w:t>The point light equation is as follows:</w:t>
      </w:r>
    </w:p>
    <w:p w14:paraId="251418D7" w14:textId="4DB337BA" w:rsidR="00B47B7C" w:rsidRPr="00B47B7C" w:rsidRDefault="00B47B7C" w:rsidP="004072E7">
      <w:pPr>
        <w:rPr>
          <w:rFonts w:eastAsiaTheme="minorEastAsia"/>
        </w:rPr>
      </w:pPr>
      <m:oMathPara>
        <m:oMath>
          <m:r>
            <m:rPr>
              <m:scr m:val="script"/>
            </m:rPr>
            <w:rPr>
              <w:rFonts w:ascii="Cambria Math" w:hAnsi="Cambria Math"/>
            </w:rPr>
            <m:t>C=</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5E10D8EE" w14:textId="76B84163" w:rsidR="00B47B7C" w:rsidRDefault="00B47B7C" w:rsidP="004072E7">
      <w:r>
        <w:rPr>
          <w:rFonts w:eastAsiaTheme="minorEastAsia"/>
        </w:rPr>
        <w:t xml:space="preserve">Where </w:t>
      </w:r>
      <m:oMath>
        <m:sSub>
          <m:sSubPr>
            <m:ctrlPr>
              <w:rPr>
                <w:rFonts w:ascii="Cambria Math" w:eastAsiaTheme="minorEastAsia" w:hAnsi="Cambria Math"/>
                <w:i/>
              </w:rPr>
            </m:ctrlPr>
          </m:sSubPr>
          <m:e>
            <m:r>
              <m:rPr>
                <m:scr m:val="script"/>
              </m:rPr>
              <w:rPr>
                <w:rFonts w:ascii="Cambria Math" w:eastAsiaTheme="minorEastAsia" w:hAnsi="Cambria Math"/>
              </w:rPr>
              <m:t>C</m:t>
            </m:r>
          </m:e>
          <m:sub>
            <m:r>
              <w:rPr>
                <w:rFonts w:ascii="Cambria Math" w:eastAsiaTheme="minorEastAsia" w:hAnsi="Cambria Math"/>
              </w:rPr>
              <m:t>0</m:t>
            </m:r>
          </m:sub>
        </m:sSub>
      </m:oMath>
      <w:r>
        <w:rPr>
          <w:rFonts w:eastAsiaTheme="minorEastAsia"/>
        </w:rPr>
        <w:t xml:space="preserve"> is the colour of the light, </w:t>
      </w:r>
      <m:oMath>
        <m:r>
          <w:rPr>
            <w:rFonts w:ascii="Cambria Math" w:eastAsiaTheme="minorEastAsia" w:hAnsi="Cambria Math"/>
          </w:rPr>
          <m:t>d</m:t>
        </m:r>
      </m:oMath>
      <w:r>
        <w:rPr>
          <w:rFonts w:eastAsiaTheme="minorEastAsia"/>
        </w:rPr>
        <w:t xml:space="preserve"> is the distance to the light source from the vertex, and the constant values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l</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q</m:t>
            </m:r>
          </m:sub>
        </m:sSub>
      </m:oMath>
      <w:r>
        <w:rPr>
          <w:rFonts w:eastAsiaTheme="minorEastAsia"/>
        </w:rPr>
        <w:t xml:space="preserve"> are the attenuation values.  We will see how we calculate this colour in our shader code.</w:t>
      </w:r>
    </w:p>
    <w:p w14:paraId="3C86C6DD" w14:textId="158B2232" w:rsidR="004072E7" w:rsidRDefault="004072E7" w:rsidP="004072E7">
      <w:pPr>
        <w:pStyle w:val="Heading2"/>
      </w:pPr>
      <w:bookmarkStart w:id="315" w:name="_Toc338585452"/>
      <w:r>
        <w:t>Point Light Vertex Shader</w:t>
      </w:r>
      <w:bookmarkEnd w:id="315"/>
    </w:p>
    <w:p w14:paraId="39629216" w14:textId="51CD3F43" w:rsidR="004072E7" w:rsidRDefault="00B47B7C" w:rsidP="004072E7">
      <w:r>
        <w:t>Our point.vert file contains the following code:</w:t>
      </w:r>
    </w:p>
    <w:p w14:paraId="15B1671B" w14:textId="4E7C0E9B" w:rsidR="00B47B7C" w:rsidRDefault="00B47B7C" w:rsidP="004072E7">
      <w:r>
        <w:rPr>
          <w:noProof/>
          <w:lang w:eastAsia="en-GB"/>
        </w:rPr>
        <w:lastRenderedPageBreak/>
        <w:drawing>
          <wp:inline distT="0" distB="0" distL="0" distR="0" wp14:anchorId="08491F83" wp14:editId="556D2F5C">
            <wp:extent cx="5502910" cy="2578658"/>
            <wp:effectExtent l="0" t="0" r="254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5502910" cy="2578658"/>
                    </a:xfrm>
                    <a:prstGeom prst="rect">
                      <a:avLst/>
                    </a:prstGeom>
                  </pic:spPr>
                </pic:pic>
              </a:graphicData>
            </a:graphic>
          </wp:inline>
        </w:drawing>
      </w:r>
    </w:p>
    <w:p w14:paraId="58BEC03A" w14:textId="28E148D0" w:rsidR="00B47B7C" w:rsidRDefault="00B47B7C" w:rsidP="004072E7">
      <w:r>
        <w:t>Note that this is just the same as our previous vertex shader code for Phong shading.  You can therefore copy it if you wish.</w:t>
      </w:r>
    </w:p>
    <w:p w14:paraId="15ABA797" w14:textId="7CA0DB9F" w:rsidR="004072E7" w:rsidRDefault="004072E7" w:rsidP="004072E7">
      <w:pPr>
        <w:pStyle w:val="Heading2"/>
      </w:pPr>
      <w:bookmarkStart w:id="316" w:name="_Toc338585453"/>
      <w:r>
        <w:t>Point Light Fragment Shader</w:t>
      </w:r>
      <w:bookmarkEnd w:id="316"/>
    </w:p>
    <w:p w14:paraId="1BB7FE3B" w14:textId="2429CDE1" w:rsidR="004072E7" w:rsidRDefault="00B47B7C" w:rsidP="004072E7">
      <w:r>
        <w:t>The fragment shader code is where there are some differences:</w:t>
      </w:r>
    </w:p>
    <w:p w14:paraId="65B321EF" w14:textId="0346B624" w:rsidR="00B47B7C" w:rsidRDefault="00B47B7C" w:rsidP="004072E7">
      <w:r>
        <w:rPr>
          <w:noProof/>
          <w:lang w:eastAsia="en-GB"/>
        </w:rPr>
        <w:drawing>
          <wp:inline distT="0" distB="0" distL="0" distR="0" wp14:anchorId="4AC63D4C" wp14:editId="31E8724C">
            <wp:extent cx="5502910" cy="4076622"/>
            <wp:effectExtent l="0" t="0" r="2540" b="63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5502910" cy="4076622"/>
                    </a:xfrm>
                    <a:prstGeom prst="rect">
                      <a:avLst/>
                    </a:prstGeom>
                  </pic:spPr>
                </pic:pic>
              </a:graphicData>
            </a:graphic>
          </wp:inline>
        </w:drawing>
      </w:r>
    </w:p>
    <w:p w14:paraId="3D75904C" w14:textId="162BBC39" w:rsidR="00B47B7C" w:rsidRDefault="00B47B7C" w:rsidP="004072E7">
      <w:r>
        <w:rPr>
          <w:noProof/>
          <w:lang w:eastAsia="en-GB"/>
        </w:rPr>
        <w:lastRenderedPageBreak/>
        <w:drawing>
          <wp:inline distT="0" distB="0" distL="0" distR="0" wp14:anchorId="26E090EE" wp14:editId="0FA1ABD7">
            <wp:extent cx="5502910" cy="3024837"/>
            <wp:effectExtent l="0" t="0" r="2540" b="444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5502910" cy="3024837"/>
                    </a:xfrm>
                    <a:prstGeom prst="rect">
                      <a:avLst/>
                    </a:prstGeom>
                  </pic:spPr>
                </pic:pic>
              </a:graphicData>
            </a:graphic>
          </wp:inline>
        </w:drawing>
      </w:r>
    </w:p>
    <w:p w14:paraId="72CBF478" w14:textId="49D51A87" w:rsidR="00B47B7C" w:rsidRDefault="00B47B7C" w:rsidP="004072E7">
      <w:r>
        <w:t xml:space="preserve">Notice first that we now </w:t>
      </w:r>
      <w:r w:rsidR="009A2F1A">
        <w:t>have out point light uniform (lines 13 to 21).  We will be using the same material buffer technique from Lesson 50.  Otherwise, our uniforms are similar to the Phong shading model.</w:t>
      </w:r>
    </w:p>
    <w:p w14:paraId="0F6787DC" w14:textId="2F912A45" w:rsidR="009A2F1A" w:rsidRDefault="009A2F1A" w:rsidP="004072E7">
      <w:r>
        <w:t>Our main shader code is a little different.  The first thing we do (line 32) is calculate the distance from the transformed position to the light position.  If the distance is greater than the point light distance (line 33) then we perform no further calculation (line 34), outputting black as a colour.</w:t>
      </w:r>
    </w:p>
    <w:p w14:paraId="3973EE7E" w14:textId="2AE83FE7" w:rsidR="009A2F1A" w:rsidRDefault="009A2F1A" w:rsidP="004072E7">
      <w:r>
        <w:t>If the vertex is within the distance of the light, then we start calculating as normal Phong shading (lines 37 to 46).  On line 48, we calculate our attenuation value.  We then use this value to divide the diffuse and specular values (line 50).</w:t>
      </w:r>
    </w:p>
    <w:p w14:paraId="421659D3" w14:textId="5F013D3A" w:rsidR="004072E7" w:rsidRDefault="004072E7" w:rsidP="004072E7">
      <w:pPr>
        <w:pStyle w:val="Heading2"/>
      </w:pPr>
      <w:bookmarkStart w:id="317" w:name="_Toc338585454"/>
      <w:r>
        <w:t>Updating the Main Code Base</w:t>
      </w:r>
      <w:bookmarkEnd w:id="317"/>
    </w:p>
    <w:p w14:paraId="19C2BE0A" w14:textId="2BC11AC0" w:rsidR="004072E7" w:rsidRDefault="009A2F1A" w:rsidP="004072E7">
      <w:r>
        <w:t>We are going to build an application that allows you to see a point light at work by allowing you to move the light source around the scene.  This is actually quite trivial with the framework we have been building.  There are a few files we need to change however.</w:t>
      </w:r>
    </w:p>
    <w:p w14:paraId="2AE8458E" w14:textId="0BAD5416" w:rsidR="009A2F1A" w:rsidRDefault="009A2F1A" w:rsidP="009A2F1A">
      <w:pPr>
        <w:pStyle w:val="Heading3"/>
      </w:pPr>
      <w:bookmarkStart w:id="318" w:name="_Toc338585455"/>
      <w:r>
        <w:t>Updating Shader</w:t>
      </w:r>
      <w:bookmarkEnd w:id="318"/>
    </w:p>
    <w:p w14:paraId="551B197B" w14:textId="1D50CADD" w:rsidR="009A2F1A" w:rsidRDefault="009A2F1A" w:rsidP="009A2F1A">
      <w:r>
        <w:t>Our shader.h file requires a definition of our point light:</w:t>
      </w:r>
    </w:p>
    <w:p w14:paraId="137F7FA6" w14:textId="2E61C41E" w:rsidR="009A2F1A" w:rsidRDefault="009A2F1A" w:rsidP="009A2F1A">
      <w:r>
        <w:rPr>
          <w:noProof/>
          <w:lang w:eastAsia="en-GB"/>
        </w:rPr>
        <w:drawing>
          <wp:inline distT="0" distB="0" distL="0" distR="0" wp14:anchorId="77AD8B50" wp14:editId="57C662CA">
            <wp:extent cx="2171700" cy="15430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2171700" cy="1543050"/>
                    </a:xfrm>
                    <a:prstGeom prst="rect">
                      <a:avLst/>
                    </a:prstGeom>
                  </pic:spPr>
                </pic:pic>
              </a:graphicData>
            </a:graphic>
          </wp:inline>
        </w:drawing>
      </w:r>
    </w:p>
    <w:p w14:paraId="70C8BA6B" w14:textId="7FB43208" w:rsidR="009A2F1A" w:rsidRDefault="009A2F1A" w:rsidP="009A2F1A">
      <w:r>
        <w:lastRenderedPageBreak/>
        <w:t>These values just match our point.frag struct values, with some padding to make it be of the correct size.  We also need to add a</w:t>
      </w:r>
      <w:r w:rsidR="00844E74">
        <w:t>n attribute and a</w:t>
      </w:r>
      <w:r>
        <w:t xml:space="preserve"> method to our shader class to allow this point light to be set:</w:t>
      </w:r>
    </w:p>
    <w:p w14:paraId="5FA48F4F" w14:textId="5329BEF6" w:rsidR="009A2F1A" w:rsidRDefault="009A2F1A" w:rsidP="009A2F1A">
      <w:r>
        <w:rPr>
          <w:noProof/>
          <w:lang w:eastAsia="en-GB"/>
        </w:rPr>
        <w:drawing>
          <wp:inline distT="0" distB="0" distL="0" distR="0" wp14:anchorId="038FB9EA" wp14:editId="3BDC0001">
            <wp:extent cx="3648075" cy="2619375"/>
            <wp:effectExtent l="0" t="0" r="9525" b="952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48075" cy="2619375"/>
                    </a:xfrm>
                    <a:prstGeom prst="rect">
                      <a:avLst/>
                    </a:prstGeom>
                  </pic:spPr>
                </pic:pic>
              </a:graphicData>
            </a:graphic>
          </wp:inline>
        </w:drawing>
      </w:r>
    </w:p>
    <w:p w14:paraId="01F8F079" w14:textId="3209448E" w:rsidR="009A2F1A" w:rsidRDefault="009A2F1A" w:rsidP="009A2F1A">
      <w:r>
        <w:t xml:space="preserve">The new lines </w:t>
      </w:r>
      <w:r w:rsidR="00844E74">
        <w:t>are line 35 (the point light uniform) and line 43 (the set point light method).  Now we need to update our shader constructor in shader.cpp to allow us to get the point light uniform location:</w:t>
      </w:r>
    </w:p>
    <w:p w14:paraId="7EF2573A" w14:textId="7FB90B2B" w:rsidR="00844E74" w:rsidRDefault="00844E74" w:rsidP="009A2F1A">
      <w:r>
        <w:rPr>
          <w:noProof/>
          <w:lang w:eastAsia="en-GB"/>
        </w:rPr>
        <w:drawing>
          <wp:inline distT="0" distB="0" distL="0" distR="0" wp14:anchorId="78EE7611" wp14:editId="6F3465BB">
            <wp:extent cx="5086350" cy="9334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5086350" cy="933450"/>
                    </a:xfrm>
                    <a:prstGeom prst="rect">
                      <a:avLst/>
                    </a:prstGeom>
                  </pic:spPr>
                </pic:pic>
              </a:graphicData>
            </a:graphic>
          </wp:inline>
        </w:drawing>
      </w:r>
    </w:p>
    <w:p w14:paraId="482FA501" w14:textId="1D117F27" w:rsidR="00844E74" w:rsidRDefault="00844E74" w:rsidP="009A2F1A">
      <w:r>
        <w:t>The new lines are 31 – where we get the uniform block location for PointLight – and line 34 – where we associate this uniform block with binding location 2.  All we now need to add is the set point light method:</w:t>
      </w:r>
    </w:p>
    <w:p w14:paraId="193839E3" w14:textId="18E2C0DE" w:rsidR="00844E74" w:rsidRDefault="00844E74" w:rsidP="009A2F1A">
      <w:r>
        <w:rPr>
          <w:noProof/>
          <w:lang w:eastAsia="en-GB"/>
        </w:rPr>
        <w:drawing>
          <wp:inline distT="0" distB="0" distL="0" distR="0" wp14:anchorId="4E0DB607" wp14:editId="7C1E0323">
            <wp:extent cx="5502910" cy="574984"/>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502910" cy="574984"/>
                    </a:xfrm>
                    <a:prstGeom prst="rect">
                      <a:avLst/>
                    </a:prstGeom>
                  </pic:spPr>
                </pic:pic>
              </a:graphicData>
            </a:graphic>
          </wp:inline>
        </w:drawing>
      </w:r>
    </w:p>
    <w:p w14:paraId="266B4F40" w14:textId="7945BB25" w:rsidR="00844E74" w:rsidRDefault="00844E74" w:rsidP="009A2F1A">
      <w:r>
        <w:t>This should be familiar from the other buffer binding methods.  Now all we need to do is update main to allow us to use the point light shader.</w:t>
      </w:r>
    </w:p>
    <w:p w14:paraId="60856A23" w14:textId="3DAB1509" w:rsidR="00844E74" w:rsidRDefault="00844E74" w:rsidP="00844E74">
      <w:pPr>
        <w:pStyle w:val="Heading3"/>
      </w:pPr>
      <w:bookmarkStart w:id="319" w:name="_Toc338585456"/>
      <w:r>
        <w:t>Updating Main</w:t>
      </w:r>
      <w:bookmarkEnd w:id="319"/>
    </w:p>
    <w:p w14:paraId="69B08AAF" w14:textId="34C5569C" w:rsidR="00844E74" w:rsidRPr="00844E74" w:rsidRDefault="00844E74" w:rsidP="00844E74">
      <w:r>
        <w:t>First of all, we need to update our main application variables.  These are as follows:</w:t>
      </w:r>
    </w:p>
    <w:p w14:paraId="3B015873" w14:textId="2EFA75DC" w:rsidR="00844E74" w:rsidRDefault="00844E74" w:rsidP="00844E74">
      <w:r>
        <w:rPr>
          <w:noProof/>
          <w:lang w:eastAsia="en-GB"/>
        </w:rPr>
        <w:drawing>
          <wp:inline distT="0" distB="0" distL="0" distR="0" wp14:anchorId="59883D08" wp14:editId="5A9A3A04">
            <wp:extent cx="1943100" cy="93345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43100" cy="933450"/>
                    </a:xfrm>
                    <a:prstGeom prst="rect">
                      <a:avLst/>
                    </a:prstGeom>
                  </pic:spPr>
                </pic:pic>
              </a:graphicData>
            </a:graphic>
          </wp:inline>
        </w:drawing>
      </w:r>
    </w:p>
    <w:p w14:paraId="11985BE4" w14:textId="232EE080" w:rsidR="00844E74" w:rsidRDefault="00844E74" w:rsidP="00844E74">
      <w:r>
        <w:lastRenderedPageBreak/>
        <w:t>We now have a point light structure in our application (line 22).  Also, we are going to have four box render objects (line 25) and a sphere (line 26).  Next, we need to update our initialise method to allow us to create these objects:</w:t>
      </w:r>
    </w:p>
    <w:p w14:paraId="1D09FCAB" w14:textId="02BA413A" w:rsidR="00844E74" w:rsidRDefault="00844E74" w:rsidP="00844E74">
      <w:r>
        <w:rPr>
          <w:noProof/>
          <w:lang w:eastAsia="en-GB"/>
        </w:rPr>
        <w:drawing>
          <wp:inline distT="0" distB="0" distL="0" distR="0" wp14:anchorId="3E64F017" wp14:editId="769A7CA9">
            <wp:extent cx="5502910" cy="4773304"/>
            <wp:effectExtent l="0" t="0" r="2540" b="825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502910" cy="4773304"/>
                    </a:xfrm>
                    <a:prstGeom prst="rect">
                      <a:avLst/>
                    </a:prstGeom>
                  </pic:spPr>
                </pic:pic>
              </a:graphicData>
            </a:graphic>
          </wp:inline>
        </w:drawing>
      </w:r>
    </w:p>
    <w:p w14:paraId="1FAD5137" w14:textId="2869305D" w:rsidR="00844E74" w:rsidRDefault="00844E74" w:rsidP="00844E74">
      <w:r>
        <w:t>Notice that we are now loading in the point shader (line 37).  We set the point light values accordingly (lines 40 to 45).  We create the point light buffer (lines 48 to 51), and then generate a sphere (lines 53 to 57).  This sphere will represent our point light in the scene.  Next we create some box geometry (line 59) and use this to create the four cube objects (lines 60 to 68).  Each cube is given a different colour (lines 63 to 64) and position (line 66).</w:t>
      </w:r>
    </w:p>
    <w:p w14:paraId="66712F6F" w14:textId="653DAA5E" w:rsidR="00844E74" w:rsidRDefault="00844E74" w:rsidP="00844E74">
      <w:r>
        <w:t>We also need to modify our update to allow us to move our point light around:</w:t>
      </w:r>
    </w:p>
    <w:p w14:paraId="1F359263" w14:textId="1E7F84A1" w:rsidR="00844E74" w:rsidRDefault="00BD4F80" w:rsidP="00844E74">
      <w:r>
        <w:rPr>
          <w:noProof/>
          <w:lang w:eastAsia="en-GB"/>
        </w:rPr>
        <w:lastRenderedPageBreak/>
        <w:drawing>
          <wp:inline distT="0" distB="0" distL="0" distR="0" wp14:anchorId="1D0FD454" wp14:editId="03516B11">
            <wp:extent cx="5372100" cy="245745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372100" cy="2457450"/>
                    </a:xfrm>
                    <a:prstGeom prst="rect">
                      <a:avLst/>
                    </a:prstGeom>
                  </pic:spPr>
                </pic:pic>
              </a:graphicData>
            </a:graphic>
          </wp:inline>
        </w:drawing>
      </w:r>
    </w:p>
    <w:p w14:paraId="658528C4" w14:textId="2A0F1089" w:rsidR="00BD4F80" w:rsidRDefault="00BD4F80" w:rsidP="00844E74">
      <w:r>
        <w:t>The final pieces of the main application we need to update are in the rendering stage.  First, we need to update our object render operation:</w:t>
      </w:r>
    </w:p>
    <w:p w14:paraId="1BB5D73D" w14:textId="1543C583" w:rsidR="00BD4F80" w:rsidRDefault="00BD4F80" w:rsidP="00844E74">
      <w:r>
        <w:rPr>
          <w:noProof/>
          <w:lang w:eastAsia="en-GB"/>
        </w:rPr>
        <w:drawing>
          <wp:inline distT="0" distB="0" distL="0" distR="0" wp14:anchorId="63FCF4C0" wp14:editId="3493F22B">
            <wp:extent cx="5502910" cy="963597"/>
            <wp:effectExtent l="0" t="0" r="2540" b="825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5502910" cy="963597"/>
                    </a:xfrm>
                    <a:prstGeom prst="rect">
                      <a:avLst/>
                    </a:prstGeom>
                  </pic:spPr>
                </pic:pic>
              </a:graphicData>
            </a:graphic>
          </wp:inline>
        </w:drawing>
      </w:r>
    </w:p>
    <w:p w14:paraId="2ABE2846" w14:textId="5C1BD84D" w:rsidR="00BD4F80" w:rsidRDefault="00BD4F80" w:rsidP="00844E74">
      <w:r>
        <w:t>We now use the position of the sphere as our light position (line 97), and then modify the point light buffer accordingly (lines 100 to 102).  We also now add the set point light method (line 104).</w:t>
      </w:r>
    </w:p>
    <w:p w14:paraId="19735338" w14:textId="249C1BB7" w:rsidR="00BD4F80" w:rsidRDefault="00BD4F80" w:rsidP="00844E74">
      <w:r>
        <w:t>Finally, we update our main render function so that all the objects are rendered:</w:t>
      </w:r>
    </w:p>
    <w:p w14:paraId="784C5D16" w14:textId="18C59D21" w:rsidR="00BD4F80" w:rsidRDefault="00BD4F80" w:rsidP="00844E74">
      <w:r>
        <w:rPr>
          <w:noProof/>
          <w:lang w:eastAsia="en-GB"/>
        </w:rPr>
        <w:drawing>
          <wp:inline distT="0" distB="0" distL="0" distR="0" wp14:anchorId="7029BB20" wp14:editId="0BFCA70D">
            <wp:extent cx="4714875" cy="2305050"/>
            <wp:effectExtent l="0" t="0" r="9525"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4714875" cy="2305050"/>
                    </a:xfrm>
                    <a:prstGeom prst="rect">
                      <a:avLst/>
                    </a:prstGeom>
                  </pic:spPr>
                </pic:pic>
              </a:graphicData>
            </a:graphic>
          </wp:inline>
        </w:drawing>
      </w:r>
    </w:p>
    <w:p w14:paraId="76A14AE7" w14:textId="7862363F" w:rsidR="00BD4F80" w:rsidRDefault="00BD4F80" w:rsidP="00844E74">
      <w:r>
        <w:t>Line 129 renders the sphere, and lines 130 to 131 render the boxes.  If you run your application you will get something similar to the following:</w:t>
      </w:r>
    </w:p>
    <w:p w14:paraId="24C36E11" w14:textId="62995C0C" w:rsidR="00BD4F80" w:rsidRDefault="00BD4F80" w:rsidP="00844E74">
      <w:r>
        <w:rPr>
          <w:noProof/>
          <w:lang w:eastAsia="en-GB"/>
        </w:rPr>
        <w:lastRenderedPageBreak/>
        <w:drawing>
          <wp:inline distT="0" distB="0" distL="0" distR="0" wp14:anchorId="306D2D06" wp14:editId="5C5ED2CC">
            <wp:extent cx="5502910" cy="4302382"/>
            <wp:effectExtent l="0" t="0" r="2540" b="317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502910" cy="4302382"/>
                    </a:xfrm>
                    <a:prstGeom prst="rect">
                      <a:avLst/>
                    </a:prstGeom>
                  </pic:spPr>
                </pic:pic>
              </a:graphicData>
            </a:graphic>
          </wp:inline>
        </w:drawing>
      </w:r>
    </w:p>
    <w:p w14:paraId="3CC9D678" w14:textId="25C3BD61" w:rsidR="00BD4F80" w:rsidRPr="00844E74" w:rsidRDefault="00BD4F80" w:rsidP="00844E74">
      <w:r>
        <w:t>You can move the sphere around, thus influencing where the light is emanating from.</w:t>
      </w:r>
    </w:p>
    <w:p w14:paraId="4D96D1BB" w14:textId="3345D7C4" w:rsidR="004072E7" w:rsidRDefault="004072E7" w:rsidP="004072E7">
      <w:pPr>
        <w:pStyle w:val="Heading2"/>
      </w:pPr>
      <w:bookmarkStart w:id="320" w:name="_Toc338585457"/>
      <w:r>
        <w:t>Exercise</w:t>
      </w:r>
      <w:r w:rsidR="00BD4F80">
        <w:t>s</w:t>
      </w:r>
      <w:bookmarkEnd w:id="320"/>
    </w:p>
    <w:p w14:paraId="253F4827" w14:textId="2FF627DF" w:rsidR="00E10ADF" w:rsidRDefault="004072E7" w:rsidP="005B1A5C">
      <w:pPr>
        <w:pStyle w:val="ListParagraph"/>
        <w:numPr>
          <w:ilvl w:val="0"/>
          <w:numId w:val="43"/>
        </w:numPr>
      </w:pPr>
      <w:r>
        <w:t>Can you make a Gouraud shading (i.e. vertex shading) version of the Point light shader?  This shouldn’t prove too difficult.</w:t>
      </w:r>
    </w:p>
    <w:p w14:paraId="3EA3E0DC" w14:textId="4D495730" w:rsidR="009A2F1A" w:rsidRPr="00E10ADF" w:rsidRDefault="009A2F1A" w:rsidP="005B1A5C">
      <w:pPr>
        <w:pStyle w:val="ListParagraph"/>
        <w:numPr>
          <w:ilvl w:val="0"/>
          <w:numId w:val="43"/>
        </w:numPr>
      </w:pPr>
      <w:r>
        <w:t>Also, experiment with values as before to see the different effects you can achieve.</w:t>
      </w:r>
    </w:p>
    <w:p w14:paraId="07BFD690" w14:textId="77777777" w:rsidR="0014774C" w:rsidRDefault="0014774C" w:rsidP="0014774C">
      <w:pPr>
        <w:pStyle w:val="Heading1"/>
      </w:pPr>
      <w:bookmarkStart w:id="321" w:name="_Toc338585458"/>
      <w:r>
        <w:lastRenderedPageBreak/>
        <w:t>Spot Light</w:t>
      </w:r>
      <w:bookmarkEnd w:id="321"/>
    </w:p>
    <w:p w14:paraId="65971658" w14:textId="10232C43" w:rsidR="00E10ADF" w:rsidRDefault="00070FC4" w:rsidP="00E10ADF">
      <w:r>
        <w:t>Our next form of light is a spot light.  A spot light shares many similar properties to the point light, but now we have to consider the direction that the light is facing in.</w:t>
      </w:r>
    </w:p>
    <w:p w14:paraId="665CC5F5" w14:textId="5FADBECE" w:rsidR="00070FC4" w:rsidRDefault="00070FC4" w:rsidP="00070FC4">
      <w:pPr>
        <w:pStyle w:val="Heading2"/>
      </w:pPr>
      <w:bookmarkStart w:id="322" w:name="_Toc338585459"/>
      <w:r>
        <w:t>What is a Spot Light?</w:t>
      </w:r>
      <w:bookmarkEnd w:id="322"/>
    </w:p>
    <w:p w14:paraId="7996B458" w14:textId="5BEB795E" w:rsidR="007C232F" w:rsidRDefault="007C232F" w:rsidP="007C232F">
      <w:r>
        <w:t>A spot light shares the properties of a point light (it has position and distance), but now we have a direction to consider as well:</w:t>
      </w:r>
    </w:p>
    <w:p w14:paraId="25918D6E" w14:textId="4BC258DD" w:rsidR="007C232F" w:rsidRDefault="007C232F" w:rsidP="007C232F">
      <w:pPr>
        <w:jc w:val="center"/>
      </w:pPr>
      <w:r>
        <w:rPr>
          <w:noProof/>
          <w:lang w:eastAsia="en-GB"/>
        </w:rPr>
        <w:drawing>
          <wp:inline distT="0" distB="0" distL="0" distR="0" wp14:anchorId="0A018C61" wp14:editId="053E5130">
            <wp:extent cx="3390900" cy="2543175"/>
            <wp:effectExtent l="0" t="0" r="0" b="9525"/>
            <wp:docPr id="667" name="Picture 667" descr="http://2.bp.blogspot.com/_C-DrQnb4qhA/TQLZowXF84I/AAAAAAAAAAQ/20kcvx3m-yI/s1600/spot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_C-DrQnb4qhA/TQLZowXF84I/AAAAAAAAAAQ/20kcvx3m-yI/s1600/spotlight.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393250" cy="2544937"/>
                    </a:xfrm>
                    <a:prstGeom prst="rect">
                      <a:avLst/>
                    </a:prstGeom>
                    <a:noFill/>
                    <a:ln>
                      <a:noFill/>
                    </a:ln>
                  </pic:spPr>
                </pic:pic>
              </a:graphicData>
            </a:graphic>
          </wp:inline>
        </w:drawing>
      </w:r>
    </w:p>
    <w:p w14:paraId="068424E6" w14:textId="05625683" w:rsidR="007C232F" w:rsidRPr="007C232F" w:rsidRDefault="007C232F" w:rsidP="007C232F">
      <w:r>
        <w:t>Apart from that, we are still dealing with the same concepts as our other lighting calculations.</w:t>
      </w:r>
    </w:p>
    <w:p w14:paraId="575B2BD7" w14:textId="22BA2ECB" w:rsidR="00070FC4" w:rsidRDefault="00070FC4" w:rsidP="00070FC4">
      <w:pPr>
        <w:pStyle w:val="Heading2"/>
      </w:pPr>
      <w:bookmarkStart w:id="323" w:name="_Toc338585460"/>
      <w:r>
        <w:t>Spot Light Equation</w:t>
      </w:r>
      <w:bookmarkEnd w:id="323"/>
    </w:p>
    <w:p w14:paraId="289D8BB9" w14:textId="033F5C6E" w:rsidR="007C232F" w:rsidRDefault="007C232F" w:rsidP="007C232F">
      <w:r>
        <w:t>The spot light equation is similar to the point light one, although now we are concerned with the direction of the l</w:t>
      </w:r>
      <w:r w:rsidR="00F12832">
        <w:t>ight in comparison to the light vector:</w:t>
      </w:r>
    </w:p>
    <w:p w14:paraId="6536D2BC" w14:textId="1FC6F42D" w:rsidR="00F12832" w:rsidRPr="00F12832" w:rsidRDefault="00F12832" w:rsidP="007C232F">
      <w:pPr>
        <w:rPr>
          <w:rFonts w:eastAsiaTheme="minorEastAsia"/>
        </w:rPr>
      </w:pPr>
      <m:oMathPara>
        <m:oMath>
          <m:r>
            <m:rPr>
              <m:scr m:val="script"/>
            </m:rPr>
            <w:rPr>
              <w:rFonts w:ascii="Cambria Math" w:hAnsi="Cambria Math"/>
            </w:rPr>
            <m:t>C=</m:t>
          </m:r>
          <m:f>
            <m:fPr>
              <m:ctrlPr>
                <w:rPr>
                  <w:rFonts w:ascii="Cambria Math" w:hAnsi="Cambria Math"/>
                  <w:i/>
                </w:rPr>
              </m:ctrlPr>
            </m:fPr>
            <m:num>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m:t>
                          </m:r>
                          <m:r>
                            <m:rPr>
                              <m:sty m:val="bi"/>
                            </m:rPr>
                            <w:rPr>
                              <w:rFonts w:ascii="Cambria Math" w:hAnsi="Cambria Math"/>
                            </w:rPr>
                            <m:t>R</m:t>
                          </m:r>
                          <m:r>
                            <w:rPr>
                              <w:rFonts w:ascii="Cambria Math" w:hAnsi="Cambria Math"/>
                            </w:rPr>
                            <m:t>⋅</m:t>
                          </m:r>
                          <m:r>
                            <m:rPr>
                              <m:sty m:val="bi"/>
                            </m:rPr>
                            <w:rPr>
                              <w:rFonts w:ascii="Cambria Math" w:hAnsi="Cambria Math"/>
                            </w:rPr>
                            <m:t>L</m:t>
                          </m:r>
                          <m:r>
                            <w:rPr>
                              <w:rFonts w:ascii="Cambria Math" w:hAnsi="Cambria Math"/>
                            </w:rPr>
                            <m:t>,0</m:t>
                          </m:r>
                        </m:e>
                      </m:d>
                    </m:e>
                  </m:func>
                </m:e>
                <m:sup>
                  <m:r>
                    <w:rPr>
                      <w:rFonts w:ascii="Cambria Math" w:hAnsi="Cambria Math"/>
                    </w:rPr>
                    <m:t>p</m:t>
                  </m:r>
                </m:sup>
              </m:sSup>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3A809618" w14:textId="0C0F86AA" w:rsidR="00F12832" w:rsidRPr="00F12832" w:rsidRDefault="00F12832" w:rsidP="007C232F">
      <w:r>
        <w:rPr>
          <w:rFonts w:eastAsiaTheme="minorEastAsia"/>
        </w:rPr>
        <w:t xml:space="preserve">Where </w:t>
      </w:r>
      <m:oMath>
        <m:r>
          <m:rPr>
            <m:sty m:val="bi"/>
          </m:rPr>
          <w:rPr>
            <w:rFonts w:ascii="Cambria Math" w:eastAsiaTheme="minorEastAsia" w:hAnsi="Cambria Math"/>
          </w:rPr>
          <m:t>R</m:t>
        </m:r>
      </m:oMath>
      <w:r>
        <w:rPr>
          <w:rFonts w:eastAsiaTheme="minorEastAsia"/>
          <w:b/>
        </w:rPr>
        <w:t xml:space="preserve"> </w:t>
      </w:r>
      <w:r>
        <w:rPr>
          <w:rFonts w:eastAsiaTheme="minorEastAsia"/>
        </w:rPr>
        <w:t xml:space="preserve">is the direction of the spot light, and </w:t>
      </w:r>
      <m:oMath>
        <m:r>
          <m:rPr>
            <m:sty m:val="bi"/>
          </m:rPr>
          <w:rPr>
            <w:rFonts w:ascii="Cambria Math" w:eastAsiaTheme="minorEastAsia" w:hAnsi="Cambria Math"/>
          </w:rPr>
          <m:t>L</m:t>
        </m:r>
      </m:oMath>
      <w:r>
        <w:rPr>
          <w:rFonts w:eastAsiaTheme="minorEastAsia"/>
        </w:rPr>
        <w:t xml:space="preserve"> is the light vector (direction to the spot light).  The value </w:t>
      </w:r>
      <m:oMath>
        <m:r>
          <w:rPr>
            <w:rFonts w:ascii="Cambria Math" w:eastAsiaTheme="minorEastAsia" w:hAnsi="Cambria Math"/>
          </w:rPr>
          <m:t>p</m:t>
        </m:r>
      </m:oMath>
      <w:r>
        <w:rPr>
          <w:rFonts w:eastAsiaTheme="minorEastAsia"/>
        </w:rPr>
        <w:t xml:space="preserve"> is the spotlight power.  The other values are the same as the point light equation.</w:t>
      </w:r>
    </w:p>
    <w:p w14:paraId="14D74D39" w14:textId="6AA84F02" w:rsidR="00070FC4" w:rsidRDefault="007C232F" w:rsidP="00070FC4">
      <w:pPr>
        <w:pStyle w:val="Heading2"/>
      </w:pPr>
      <w:bookmarkStart w:id="324" w:name="_Toc338585461"/>
      <w:r>
        <w:t>Spot Light Vertex Shader</w:t>
      </w:r>
      <w:bookmarkEnd w:id="324"/>
    </w:p>
    <w:p w14:paraId="4AADDF6E" w14:textId="42769E50" w:rsidR="00F12832" w:rsidRDefault="00F12832" w:rsidP="00F12832">
      <w:r>
        <w:t xml:space="preserve">The spot light vertex shader is the same </w:t>
      </w:r>
      <w:r w:rsidR="005B59FE">
        <w:t>as our previous two shaders:</w:t>
      </w:r>
    </w:p>
    <w:p w14:paraId="57A30885" w14:textId="248ABFE4" w:rsidR="005B59FE" w:rsidRPr="00F12832" w:rsidRDefault="005B59FE" w:rsidP="00F12832">
      <w:r>
        <w:rPr>
          <w:noProof/>
          <w:lang w:eastAsia="en-GB"/>
        </w:rPr>
        <w:lastRenderedPageBreak/>
        <w:drawing>
          <wp:inline distT="0" distB="0" distL="0" distR="0" wp14:anchorId="1D68807A" wp14:editId="64381C50">
            <wp:extent cx="5502910" cy="2560936"/>
            <wp:effectExtent l="0" t="0" r="254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502910" cy="2560936"/>
                    </a:xfrm>
                    <a:prstGeom prst="rect">
                      <a:avLst/>
                    </a:prstGeom>
                  </pic:spPr>
                </pic:pic>
              </a:graphicData>
            </a:graphic>
          </wp:inline>
        </w:drawing>
      </w:r>
    </w:p>
    <w:p w14:paraId="76C47ACF" w14:textId="38B76FB6" w:rsidR="007C232F" w:rsidRDefault="007C232F" w:rsidP="007C232F">
      <w:pPr>
        <w:pStyle w:val="Heading2"/>
      </w:pPr>
      <w:bookmarkStart w:id="325" w:name="_Toc338585462"/>
      <w:r>
        <w:t>Spot Light Fragment Shader</w:t>
      </w:r>
      <w:bookmarkEnd w:id="325"/>
    </w:p>
    <w:p w14:paraId="79F0650B" w14:textId="2C13B70A" w:rsidR="005B59FE" w:rsidRDefault="005B59FE" w:rsidP="005B59FE">
      <w:r>
        <w:t>The fragment shader is again where we see some differences:</w:t>
      </w:r>
    </w:p>
    <w:p w14:paraId="16614152" w14:textId="21AA3375" w:rsidR="005B59FE" w:rsidRDefault="005B59FE" w:rsidP="005B59FE">
      <w:r>
        <w:rPr>
          <w:noProof/>
          <w:lang w:eastAsia="en-GB"/>
        </w:rPr>
        <w:drawing>
          <wp:inline distT="0" distB="0" distL="0" distR="0" wp14:anchorId="1984DB8F" wp14:editId="18E7BE70">
            <wp:extent cx="5153025" cy="441960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153025" cy="4419600"/>
                    </a:xfrm>
                    <a:prstGeom prst="rect">
                      <a:avLst/>
                    </a:prstGeom>
                  </pic:spPr>
                </pic:pic>
              </a:graphicData>
            </a:graphic>
          </wp:inline>
        </w:drawing>
      </w:r>
    </w:p>
    <w:p w14:paraId="0D819F17" w14:textId="6B16C95A" w:rsidR="005B59FE" w:rsidRDefault="005B59FE" w:rsidP="005B59FE">
      <w:r>
        <w:rPr>
          <w:noProof/>
          <w:lang w:eastAsia="en-GB"/>
        </w:rPr>
        <w:lastRenderedPageBreak/>
        <w:drawing>
          <wp:inline distT="0" distB="0" distL="0" distR="0" wp14:anchorId="64377CF3" wp14:editId="74BE9659">
            <wp:extent cx="5502910" cy="3229432"/>
            <wp:effectExtent l="0" t="0" r="2540" b="9525"/>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502910" cy="3229432"/>
                    </a:xfrm>
                    <a:prstGeom prst="rect">
                      <a:avLst/>
                    </a:prstGeom>
                  </pic:spPr>
                </pic:pic>
              </a:graphicData>
            </a:graphic>
          </wp:inline>
        </w:drawing>
      </w:r>
    </w:p>
    <w:p w14:paraId="4E9ABA4F" w14:textId="6047040A" w:rsidR="005B59FE" w:rsidRDefault="005B59FE" w:rsidP="005B59FE">
      <w:r>
        <w:t>We now define a spot light structure (lines 11 to 21).  The values are as before with the addition of a light direction (line 18) and a power (line 19).</w:t>
      </w:r>
    </w:p>
    <w:p w14:paraId="1F72E6BA" w14:textId="61E67D2E" w:rsidR="005B59FE" w:rsidRPr="005B59FE" w:rsidRDefault="005B59FE" w:rsidP="005B59FE">
      <w:r>
        <w:t>Our main shader function shares much of the same calculations as our point light, but with a few subtle differences.  First of all, once we calculate the light vector (line 34) we get the angle between it</w:t>
      </w:r>
      <w:r w:rsidR="00227B14">
        <w:t xml:space="preserve"> and the transformed normal.  We then use this to check if the spot light is even in affect (line 37).  If it is, then we use this value to calculate the diffuse component of the light (line 39).  We get the reflection vector (line 42), and use this to work out the specular value </w:t>
      </w:r>
      <m:oMath>
        <m:r>
          <w:rPr>
            <w:rFonts w:ascii="Cambria Math" w:hAnsi="Cambria Math"/>
          </w:rPr>
          <m:t>t</m:t>
        </m:r>
      </m:oMath>
      <w:r w:rsidR="00227B14">
        <w:rPr>
          <w:rFonts w:eastAsiaTheme="minorEastAsia"/>
        </w:rPr>
        <w:t>.  We then get the spot light value (line 47) and multiply our existing light calculation by this value.</w:t>
      </w:r>
    </w:p>
    <w:p w14:paraId="6A32C4DE" w14:textId="12C65DD3" w:rsidR="007C232F" w:rsidRDefault="007C232F" w:rsidP="007C232F">
      <w:pPr>
        <w:pStyle w:val="Heading2"/>
      </w:pPr>
      <w:bookmarkStart w:id="326" w:name="_Toc338585463"/>
      <w:r>
        <w:t>Updating the Main Code Base</w:t>
      </w:r>
      <w:bookmarkEnd w:id="326"/>
    </w:p>
    <w:p w14:paraId="7BA20C7F" w14:textId="776B4F3F" w:rsidR="007C232F" w:rsidRDefault="00227B14" w:rsidP="007C232F">
      <w:r>
        <w:t>Again, we have a few pieces of code to update.  First, shader.h requires a new structure:</w:t>
      </w:r>
    </w:p>
    <w:p w14:paraId="61EDB5FB" w14:textId="20A1DD6E" w:rsidR="00227B14" w:rsidRDefault="00227B14" w:rsidP="007C232F">
      <w:r>
        <w:rPr>
          <w:noProof/>
          <w:lang w:eastAsia="en-GB"/>
        </w:rPr>
        <w:drawing>
          <wp:inline distT="0" distB="0" distL="0" distR="0" wp14:anchorId="7CB8986D" wp14:editId="50BC9B23">
            <wp:extent cx="2295525" cy="2019300"/>
            <wp:effectExtent l="0" t="0" r="9525"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2295525" cy="2019300"/>
                    </a:xfrm>
                    <a:prstGeom prst="rect">
                      <a:avLst/>
                    </a:prstGeom>
                  </pic:spPr>
                </pic:pic>
              </a:graphicData>
            </a:graphic>
          </wp:inline>
        </w:drawing>
      </w:r>
    </w:p>
    <w:p w14:paraId="25CE0F68" w14:textId="39630AEF" w:rsidR="00227B14" w:rsidRDefault="00227B14" w:rsidP="007C232F">
      <w:r>
        <w:t>Notice this time that we have two padding values to fill out the power and distance.  We also need to update our shader class:</w:t>
      </w:r>
    </w:p>
    <w:p w14:paraId="2DC9FFB2" w14:textId="5FAC3540" w:rsidR="00227B14" w:rsidRDefault="00227B14" w:rsidP="007C232F">
      <w:r>
        <w:rPr>
          <w:noProof/>
          <w:lang w:eastAsia="en-GB"/>
        </w:rPr>
        <w:lastRenderedPageBreak/>
        <w:drawing>
          <wp:inline distT="0" distB="0" distL="0" distR="0" wp14:anchorId="6C83C93D" wp14:editId="16CC2612">
            <wp:extent cx="3733800" cy="2905125"/>
            <wp:effectExtent l="0" t="0" r="0"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733800" cy="2905125"/>
                    </a:xfrm>
                    <a:prstGeom prst="rect">
                      <a:avLst/>
                    </a:prstGeom>
                  </pic:spPr>
                </pic:pic>
              </a:graphicData>
            </a:graphic>
          </wp:inline>
        </w:drawing>
      </w:r>
    </w:p>
    <w:p w14:paraId="30DD2C39" w14:textId="194A5363" w:rsidR="00227B14" w:rsidRDefault="00227B14" w:rsidP="007C232F">
      <w:r>
        <w:t>We now have a spot light uniform (line 49) and a method to set this value (line 59).  We now need to update shader.cpp to use these values.  First, the shader constructor needs updating:</w:t>
      </w:r>
    </w:p>
    <w:p w14:paraId="2FF65C93" w14:textId="749BD566" w:rsidR="00227B14" w:rsidRDefault="00227B14" w:rsidP="007C232F">
      <w:r>
        <w:rPr>
          <w:noProof/>
          <w:lang w:eastAsia="en-GB"/>
        </w:rPr>
        <w:drawing>
          <wp:inline distT="0" distB="0" distL="0" distR="0" wp14:anchorId="19568D30" wp14:editId="287329E7">
            <wp:extent cx="5057775" cy="137160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5057775" cy="1371600"/>
                    </a:xfrm>
                    <a:prstGeom prst="rect">
                      <a:avLst/>
                    </a:prstGeom>
                  </pic:spPr>
                </pic:pic>
              </a:graphicData>
            </a:graphic>
          </wp:inline>
        </w:drawing>
      </w:r>
    </w:p>
    <w:p w14:paraId="3F5BC19D" w14:textId="16E92CD0" w:rsidR="001A64E4" w:rsidRDefault="001A64E4" w:rsidP="007C232F">
      <w:r>
        <w:t>Line 32 gets the location of the spot light uniform block, and line 37 sets the binding location.  We also need the set spot light method:</w:t>
      </w:r>
    </w:p>
    <w:p w14:paraId="58DC4FAB" w14:textId="5CAD7E47" w:rsidR="001A64E4" w:rsidRDefault="001A64E4" w:rsidP="007C232F">
      <w:r>
        <w:rPr>
          <w:noProof/>
          <w:lang w:eastAsia="en-GB"/>
        </w:rPr>
        <w:drawing>
          <wp:inline distT="0" distB="0" distL="0" distR="0" wp14:anchorId="06D245A9" wp14:editId="4AB54FE9">
            <wp:extent cx="5502910" cy="583214"/>
            <wp:effectExtent l="0" t="0" r="2540" b="762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5502910" cy="583214"/>
                    </a:xfrm>
                    <a:prstGeom prst="rect">
                      <a:avLst/>
                    </a:prstGeom>
                  </pic:spPr>
                </pic:pic>
              </a:graphicData>
            </a:graphic>
          </wp:inline>
        </w:drawing>
      </w:r>
    </w:p>
    <w:p w14:paraId="0A68EB4D" w14:textId="4F288B28" w:rsidR="001A64E4" w:rsidRDefault="001A64E4" w:rsidP="001A64E4">
      <w:pPr>
        <w:pStyle w:val="Heading3"/>
      </w:pPr>
      <w:bookmarkStart w:id="327" w:name="_Toc338585464"/>
      <w:r>
        <w:t>Updating Main</w:t>
      </w:r>
      <w:bookmarkEnd w:id="327"/>
    </w:p>
    <w:p w14:paraId="534D14EC" w14:textId="6EACA7A5" w:rsidR="001A64E4" w:rsidRDefault="001A64E4" w:rsidP="001A64E4">
      <w:r>
        <w:t>The main code file needs a few updates as well.  First, we are going to change our main variables to the following:</w:t>
      </w:r>
    </w:p>
    <w:p w14:paraId="0ABC238E" w14:textId="5E91EEAE" w:rsidR="001A64E4" w:rsidRDefault="001A64E4" w:rsidP="001A64E4">
      <w:r>
        <w:rPr>
          <w:noProof/>
          <w:lang w:eastAsia="en-GB"/>
        </w:rPr>
        <w:drawing>
          <wp:inline distT="0" distB="0" distL="0" distR="0" wp14:anchorId="1F7E7DA7" wp14:editId="52A72D7C">
            <wp:extent cx="2867025" cy="1247775"/>
            <wp:effectExtent l="0" t="0" r="9525" b="952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2867025" cy="1247775"/>
                    </a:xfrm>
                    <a:prstGeom prst="rect">
                      <a:avLst/>
                    </a:prstGeom>
                  </pic:spPr>
                </pic:pic>
              </a:graphicData>
            </a:graphic>
          </wp:inline>
        </w:drawing>
      </w:r>
    </w:p>
    <w:p w14:paraId="7288C243" w14:textId="5BC2DBB2" w:rsidR="001A64E4" w:rsidRDefault="001A64E4" w:rsidP="001A64E4">
      <w:r>
        <w:t xml:space="preserve">We now have a spot light value (line 22), a plan (line 25) and a sphere (line 26).  The sphere is again going to indicate the position of our light.  However, we are now going to move the aim </w:t>
      </w:r>
      <w:r>
        <w:lastRenderedPageBreak/>
        <w:t>(line 28) around.  This will give the impression of the spot light target moving across the plane.  This is the effect we are going for.</w:t>
      </w:r>
    </w:p>
    <w:p w14:paraId="01880F62" w14:textId="256877D8" w:rsidR="001A64E4" w:rsidRDefault="001A64E4" w:rsidP="001A64E4">
      <w:r>
        <w:t>Our initialise operation now requires a bit of updating:</w:t>
      </w:r>
    </w:p>
    <w:p w14:paraId="5D73253D" w14:textId="45949DBD" w:rsidR="001A64E4" w:rsidRDefault="001A64E4" w:rsidP="001A64E4">
      <w:r>
        <w:rPr>
          <w:noProof/>
          <w:lang w:eastAsia="en-GB"/>
        </w:rPr>
        <w:drawing>
          <wp:inline distT="0" distB="0" distL="0" distR="0" wp14:anchorId="71744562" wp14:editId="158944D2">
            <wp:extent cx="5502910" cy="5585043"/>
            <wp:effectExtent l="0" t="0" r="254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5502910" cy="5585043"/>
                    </a:xfrm>
                    <a:prstGeom prst="rect">
                      <a:avLst/>
                    </a:prstGeom>
                  </pic:spPr>
                </pic:pic>
              </a:graphicData>
            </a:graphic>
          </wp:inline>
        </w:drawing>
      </w:r>
    </w:p>
    <w:p w14:paraId="4E21E502" w14:textId="6B71AD32" w:rsidR="001A64E4" w:rsidRDefault="001A64E4" w:rsidP="001A64E4">
      <w:r>
        <w:t xml:space="preserve">We now load the </w:t>
      </w:r>
      <w:r w:rsidR="0010157E">
        <w:t>spot light shader (line 39), then set up our lighting values (lines 42 to 48), and create our light buffer (lines 51 to 54).  We create our plane (lines 56 to 59) and also our sphere (lines 61 to 66).  Notice that our sphere position is the same as our light position (lines 45 and 65).</w:t>
      </w:r>
    </w:p>
    <w:p w14:paraId="3A3A58E9" w14:textId="56B0B4B0" w:rsidR="0010157E" w:rsidRDefault="0010157E" w:rsidP="001A64E4">
      <w:r>
        <w:t>Our update operation is also updated:</w:t>
      </w:r>
    </w:p>
    <w:p w14:paraId="030E4D1B" w14:textId="147FA25E" w:rsidR="0010157E" w:rsidRDefault="0010157E" w:rsidP="001A64E4">
      <w:r>
        <w:rPr>
          <w:noProof/>
          <w:lang w:eastAsia="en-GB"/>
        </w:rPr>
        <w:lastRenderedPageBreak/>
        <w:drawing>
          <wp:inline distT="0" distB="0" distL="0" distR="0" wp14:anchorId="7F849B75" wp14:editId="1D4CC7E6">
            <wp:extent cx="5419725" cy="2466975"/>
            <wp:effectExtent l="0" t="0" r="9525" b="952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419725" cy="2466975"/>
                    </a:xfrm>
                    <a:prstGeom prst="rect">
                      <a:avLst/>
                    </a:prstGeom>
                  </pic:spPr>
                </pic:pic>
              </a:graphicData>
            </a:graphic>
          </wp:inline>
        </w:drawing>
      </w:r>
    </w:p>
    <w:p w14:paraId="259D87B7" w14:textId="7F7BBF59" w:rsidR="0010157E" w:rsidRDefault="0010157E" w:rsidP="001A64E4">
      <w:r>
        <w:t>We now use the keys to manipulate the light aim, and the power of the light (O and P).  We also need to update our object render:</w:t>
      </w:r>
    </w:p>
    <w:p w14:paraId="276C440F" w14:textId="31585992" w:rsidR="0010157E" w:rsidRDefault="0010157E" w:rsidP="001A64E4">
      <w:r>
        <w:rPr>
          <w:noProof/>
          <w:lang w:eastAsia="en-GB"/>
        </w:rPr>
        <w:drawing>
          <wp:inline distT="0" distB="0" distL="0" distR="0" wp14:anchorId="2570F176" wp14:editId="16B7322F">
            <wp:extent cx="5502910" cy="1445102"/>
            <wp:effectExtent l="0" t="0" r="2540" b="317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502910" cy="1445102"/>
                    </a:xfrm>
                    <a:prstGeom prst="rect">
                      <a:avLst/>
                    </a:prstGeom>
                  </pic:spPr>
                </pic:pic>
              </a:graphicData>
            </a:graphic>
          </wp:inline>
        </w:drawing>
      </w:r>
    </w:p>
    <w:p w14:paraId="0D0CF6B7" w14:textId="6E4DE58C" w:rsidR="0010157E" w:rsidRDefault="006048D5" w:rsidP="001A64E4">
      <w:r>
        <w:t>We generate our light direction from our light aim (lines 95 to 96), modify our buffer (lines 99 to 102), changing the light direction (line 100) and light power (line 101) values.  We then set our spot light (line 104).  Finally, a small change to our main method and we are done:</w:t>
      </w:r>
    </w:p>
    <w:p w14:paraId="64AA24AD" w14:textId="47AF4302" w:rsidR="006048D5" w:rsidRDefault="006048D5" w:rsidP="001A64E4">
      <w:r>
        <w:rPr>
          <w:noProof/>
          <w:lang w:eastAsia="en-GB"/>
        </w:rPr>
        <w:drawing>
          <wp:inline distT="0" distB="0" distL="0" distR="0" wp14:anchorId="29AA7031" wp14:editId="0A9EDC79">
            <wp:extent cx="4695825" cy="21907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4695825" cy="2190750"/>
                    </a:xfrm>
                    <a:prstGeom prst="rect">
                      <a:avLst/>
                    </a:prstGeom>
                  </pic:spPr>
                </pic:pic>
              </a:graphicData>
            </a:graphic>
          </wp:inline>
        </w:drawing>
      </w:r>
    </w:p>
    <w:p w14:paraId="0B7CCB2D" w14:textId="722A25CF" w:rsidR="006048D5" w:rsidRDefault="006048D5" w:rsidP="001A64E4">
      <w:r>
        <w:t>Line 129 renders the plane, and line 130 renders the sphere.  We are now ready to run the application.  You should see something as follows:</w:t>
      </w:r>
    </w:p>
    <w:p w14:paraId="4D8B402F" w14:textId="0F929158" w:rsidR="006048D5" w:rsidRPr="001A64E4" w:rsidRDefault="006048D5" w:rsidP="001A64E4">
      <w:r>
        <w:rPr>
          <w:noProof/>
          <w:lang w:eastAsia="en-GB"/>
        </w:rPr>
        <w:lastRenderedPageBreak/>
        <w:drawing>
          <wp:inline distT="0" distB="0" distL="0" distR="0" wp14:anchorId="04DEA461" wp14:editId="197F558D">
            <wp:extent cx="5502910" cy="4302382"/>
            <wp:effectExtent l="0" t="0" r="2540" b="317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502910" cy="4302382"/>
                    </a:xfrm>
                    <a:prstGeom prst="rect">
                      <a:avLst/>
                    </a:prstGeom>
                  </pic:spPr>
                </pic:pic>
              </a:graphicData>
            </a:graphic>
          </wp:inline>
        </w:drawing>
      </w:r>
    </w:p>
    <w:p w14:paraId="5F0A1A87" w14:textId="5D4BEC82" w:rsidR="007C232F" w:rsidRDefault="007C232F" w:rsidP="007C232F">
      <w:pPr>
        <w:pStyle w:val="Heading2"/>
      </w:pPr>
      <w:bookmarkStart w:id="328" w:name="_Toc338585465"/>
      <w:r>
        <w:t>Exercises</w:t>
      </w:r>
      <w:bookmarkEnd w:id="328"/>
    </w:p>
    <w:p w14:paraId="13C3E599" w14:textId="10AE99E1" w:rsidR="007C232F" w:rsidRDefault="007C232F" w:rsidP="005B1A5C">
      <w:pPr>
        <w:pStyle w:val="ListParagraph"/>
        <w:numPr>
          <w:ilvl w:val="0"/>
          <w:numId w:val="42"/>
        </w:numPr>
      </w:pPr>
      <w:r>
        <w:t>Again, try and implement a Gouraud shading approach to this shader.</w:t>
      </w:r>
    </w:p>
    <w:p w14:paraId="36986D87" w14:textId="49EF3A27" w:rsidR="007C232F" w:rsidRPr="007C232F" w:rsidRDefault="007C232F" w:rsidP="005B1A5C">
      <w:pPr>
        <w:pStyle w:val="ListParagraph"/>
        <w:numPr>
          <w:ilvl w:val="0"/>
          <w:numId w:val="42"/>
        </w:numPr>
      </w:pPr>
      <w:r>
        <w:t>Also, experiment with the values used to see the different effects you can generate.</w:t>
      </w:r>
    </w:p>
    <w:p w14:paraId="0F2DA451" w14:textId="77777777" w:rsidR="0014774C" w:rsidRDefault="0014774C" w:rsidP="0014774C">
      <w:pPr>
        <w:pStyle w:val="Heading1"/>
      </w:pPr>
      <w:bookmarkStart w:id="329" w:name="_Toc338585466"/>
      <w:r>
        <w:lastRenderedPageBreak/>
        <w:t>Emissive Light</w:t>
      </w:r>
      <w:bookmarkEnd w:id="329"/>
    </w:p>
    <w:p w14:paraId="65056581" w14:textId="77777777" w:rsidR="002C048C" w:rsidRDefault="00016EAE" w:rsidP="002C048C">
      <w:r>
        <w:t>So far, we have been treating objects simply as light absorbers and reflectors in our scene.  However, objects can also emit light as well.  Let us add one other component to our scene – using emissive light.</w:t>
      </w:r>
    </w:p>
    <w:p w14:paraId="0E3D4332" w14:textId="723AC41F" w:rsidR="00016EAE" w:rsidRDefault="00016EAE" w:rsidP="00016EAE">
      <w:pPr>
        <w:pStyle w:val="Heading2"/>
      </w:pPr>
      <w:bookmarkStart w:id="330" w:name="_Toc338585467"/>
      <w:r>
        <w:t>What is Emissive Light?</w:t>
      </w:r>
      <w:bookmarkEnd w:id="330"/>
    </w:p>
    <w:p w14:paraId="011EF3D9" w14:textId="36EB4353" w:rsidR="00016EAE" w:rsidRDefault="00016EAE" w:rsidP="00016EAE">
      <w:r>
        <w:t>Emissive light is light that emits from a rendered object in our scene.</w:t>
      </w:r>
    </w:p>
    <w:p w14:paraId="38087131" w14:textId="13808084" w:rsidR="00016EAE" w:rsidRDefault="00016EAE" w:rsidP="00016EAE">
      <w:pPr>
        <w:jc w:val="center"/>
      </w:pPr>
      <w:r>
        <w:rPr>
          <w:noProof/>
          <w:lang w:eastAsia="en-GB"/>
        </w:rPr>
        <w:drawing>
          <wp:inline distT="0" distB="0" distL="0" distR="0" wp14:anchorId="14AF46A2" wp14:editId="74F91AA7">
            <wp:extent cx="3048000" cy="2286000"/>
            <wp:effectExtent l="0" t="0" r="0" b="0"/>
            <wp:docPr id="681" name="Picture 681" descr="http://www.horza.de/ogre/images/ogrefsrad_arealight_1_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horza.de/ogre/images/ogrefsrad_arealight_1_s.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7A829320" w14:textId="1B306422" w:rsidR="00016EAE" w:rsidRPr="00016EAE" w:rsidRDefault="00016EAE" w:rsidP="00016EAE">
      <w:r>
        <w:t>However, we will not be dealing with emissive light quite in this manner.  We will consider emissive material to be the colour that a surface has, without taking into account the different lighting values.  If we also want to emit a light from the object, we can use a point light for this.</w:t>
      </w:r>
    </w:p>
    <w:p w14:paraId="28CD9786" w14:textId="5C312F52" w:rsidR="00016EAE" w:rsidRDefault="00016EAE" w:rsidP="00016EAE">
      <w:pPr>
        <w:pStyle w:val="Heading2"/>
      </w:pPr>
      <w:bookmarkStart w:id="331" w:name="_Toc338585468"/>
      <w:r>
        <w:t>Updated Shaders</w:t>
      </w:r>
      <w:bookmarkEnd w:id="331"/>
    </w:p>
    <w:p w14:paraId="2A7E2B38" w14:textId="464ED60D" w:rsidR="00016EAE" w:rsidRDefault="00016EAE" w:rsidP="00016EAE">
      <w:r>
        <w:t>We only need to make a small change to our spot.frag file.  First, we need to update the material definition:</w:t>
      </w:r>
    </w:p>
    <w:p w14:paraId="454CC608" w14:textId="087C1358" w:rsidR="00016EAE" w:rsidRDefault="000C1943" w:rsidP="00016EAE">
      <w:r>
        <w:rPr>
          <w:noProof/>
          <w:lang w:eastAsia="en-GB"/>
        </w:rPr>
        <w:drawing>
          <wp:inline distT="0" distB="0" distL="0" distR="0" wp14:anchorId="1AFEBD42" wp14:editId="39AF5FD9">
            <wp:extent cx="2571750" cy="125730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2571750" cy="1257300"/>
                    </a:xfrm>
                    <a:prstGeom prst="rect">
                      <a:avLst/>
                    </a:prstGeom>
                  </pic:spPr>
                </pic:pic>
              </a:graphicData>
            </a:graphic>
          </wp:inline>
        </w:drawing>
      </w:r>
    </w:p>
    <w:p w14:paraId="17FCDDA1" w14:textId="1CF9A9B6" w:rsidR="000C1943" w:rsidRDefault="000C1943" w:rsidP="00016EAE">
      <w:r>
        <w:t>We have now added an emissive component (line 5).  All we need to do now is update how we calculate the pixel colour:</w:t>
      </w:r>
    </w:p>
    <w:p w14:paraId="4887CE14" w14:textId="0B8C3D29" w:rsidR="000C1943" w:rsidRDefault="000C1943" w:rsidP="00016EAE">
      <w:r>
        <w:rPr>
          <w:noProof/>
          <w:lang w:eastAsia="en-GB"/>
        </w:rPr>
        <w:drawing>
          <wp:inline distT="0" distB="0" distL="0" distR="0" wp14:anchorId="1E130AF7" wp14:editId="6731557C">
            <wp:extent cx="5502910" cy="231052"/>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502910" cy="231052"/>
                    </a:xfrm>
                    <a:prstGeom prst="rect">
                      <a:avLst/>
                    </a:prstGeom>
                  </pic:spPr>
                </pic:pic>
              </a:graphicData>
            </a:graphic>
          </wp:inline>
        </w:drawing>
      </w:r>
    </w:p>
    <w:p w14:paraId="6AA971FA" w14:textId="1EF9DD92" w:rsidR="000C1943" w:rsidRDefault="000C1943" w:rsidP="00016EAE">
      <w:r>
        <w:t>Notice now that we just add the emissive value to the existing colour calculation.  It is that easy.  Now all we need to do is update the code base.</w:t>
      </w:r>
    </w:p>
    <w:p w14:paraId="4A0D9F71" w14:textId="77777777" w:rsidR="000C1943" w:rsidRDefault="000C1943">
      <w:pPr>
        <w:rPr>
          <w:rFonts w:asciiTheme="majorHAnsi" w:eastAsiaTheme="majorEastAsia" w:hAnsiTheme="majorHAnsi" w:cstheme="majorBidi"/>
          <w:b/>
          <w:bCs/>
          <w:color w:val="4F81BD" w:themeColor="accent1"/>
          <w:sz w:val="26"/>
          <w:szCs w:val="26"/>
        </w:rPr>
      </w:pPr>
      <w:r>
        <w:br w:type="page"/>
      </w:r>
    </w:p>
    <w:p w14:paraId="5382CE4D" w14:textId="72B5F890" w:rsidR="00016EAE" w:rsidRDefault="00016EAE" w:rsidP="00016EAE">
      <w:pPr>
        <w:pStyle w:val="Heading2"/>
      </w:pPr>
      <w:bookmarkStart w:id="332" w:name="_Toc338585469"/>
      <w:r>
        <w:lastRenderedPageBreak/>
        <w:t>Updated Code Base</w:t>
      </w:r>
      <w:bookmarkEnd w:id="332"/>
    </w:p>
    <w:p w14:paraId="34D169DA" w14:textId="326F9667" w:rsidR="00016EAE" w:rsidRDefault="000C1943" w:rsidP="00016EAE">
      <w:r>
        <w:t>First of all, we need to update our definition of material in geometry.h:</w:t>
      </w:r>
    </w:p>
    <w:p w14:paraId="07AA7C4F" w14:textId="45428086" w:rsidR="000C1943" w:rsidRDefault="000C1943" w:rsidP="00016EAE">
      <w:r>
        <w:rPr>
          <w:noProof/>
          <w:lang w:eastAsia="en-GB"/>
        </w:rPr>
        <w:drawing>
          <wp:inline distT="0" distB="0" distL="0" distR="0" wp14:anchorId="234974D1" wp14:editId="54132B20">
            <wp:extent cx="2019300" cy="1400175"/>
            <wp:effectExtent l="0" t="0" r="0" b="952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2019300" cy="1400175"/>
                    </a:xfrm>
                    <a:prstGeom prst="rect">
                      <a:avLst/>
                    </a:prstGeom>
                  </pic:spPr>
                </pic:pic>
              </a:graphicData>
            </a:graphic>
          </wp:inline>
        </w:drawing>
      </w:r>
    </w:p>
    <w:p w14:paraId="7E6A431D" w14:textId="32A5B747" w:rsidR="000C1943" w:rsidRDefault="000C1943" w:rsidP="00016EAE">
      <w:r>
        <w:t>Notice that the new emissive value on line 69.  We also need to update our create material operation.  First in geometry.h:</w:t>
      </w:r>
    </w:p>
    <w:p w14:paraId="4D9D9D3B" w14:textId="0B42128A" w:rsidR="000C1943" w:rsidRDefault="000C1943" w:rsidP="00016EAE">
      <w:r>
        <w:rPr>
          <w:noProof/>
          <w:lang w:eastAsia="en-GB"/>
        </w:rPr>
        <w:drawing>
          <wp:inline distT="0" distB="0" distL="0" distR="0" wp14:anchorId="00CDE5D8" wp14:editId="071751BB">
            <wp:extent cx="5502910" cy="96419"/>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502910" cy="96419"/>
                    </a:xfrm>
                    <a:prstGeom prst="rect">
                      <a:avLst/>
                    </a:prstGeom>
                  </pic:spPr>
                </pic:pic>
              </a:graphicData>
            </a:graphic>
          </wp:inline>
        </w:drawing>
      </w:r>
    </w:p>
    <w:p w14:paraId="24A737CB" w14:textId="299430F3" w:rsidR="000C1943" w:rsidRDefault="000C1943" w:rsidP="00016EAE">
      <w:r>
        <w:t>And then in geometry.cpp:</w:t>
      </w:r>
    </w:p>
    <w:p w14:paraId="29AF11B0" w14:textId="5EDA1F6D" w:rsidR="00016EAE" w:rsidRDefault="000C1943" w:rsidP="00016EAE">
      <w:r>
        <w:rPr>
          <w:noProof/>
          <w:lang w:eastAsia="en-GB"/>
        </w:rPr>
        <w:drawing>
          <wp:inline distT="0" distB="0" distL="0" distR="0" wp14:anchorId="65FA5076" wp14:editId="719C2F6D">
            <wp:extent cx="5502910" cy="840134"/>
            <wp:effectExtent l="0" t="0" r="254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502910" cy="840134"/>
                    </a:xfrm>
                    <a:prstGeom prst="rect">
                      <a:avLst/>
                    </a:prstGeom>
                  </pic:spPr>
                </pic:pic>
              </a:graphicData>
            </a:graphic>
          </wp:inline>
        </w:drawing>
      </w:r>
    </w:p>
    <w:p w14:paraId="0FD44EA7" w14:textId="46B9DF53" w:rsidR="000C1943" w:rsidRDefault="00284F04" w:rsidP="00016EAE">
      <w:r>
        <w:t>In our main file, we need to update our attributes:</w:t>
      </w:r>
    </w:p>
    <w:p w14:paraId="01918577" w14:textId="5AF02462" w:rsidR="00284F04" w:rsidRDefault="00284F04" w:rsidP="00016EAE">
      <w:r>
        <w:rPr>
          <w:noProof/>
          <w:lang w:eastAsia="en-GB"/>
        </w:rPr>
        <w:drawing>
          <wp:inline distT="0" distB="0" distL="0" distR="0" wp14:anchorId="10F2589E" wp14:editId="3C3E6F0E">
            <wp:extent cx="2876550" cy="169545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2876550" cy="1695450"/>
                    </a:xfrm>
                    <a:prstGeom prst="rect">
                      <a:avLst/>
                    </a:prstGeom>
                  </pic:spPr>
                </pic:pic>
              </a:graphicData>
            </a:graphic>
          </wp:inline>
        </w:drawing>
      </w:r>
    </w:p>
    <w:p w14:paraId="423734C4" w14:textId="5B5F90A9" w:rsidR="00284F04" w:rsidRDefault="00284F04" w:rsidP="00016EAE">
      <w:r>
        <w:t>Notice that we now have a plane, a sphere and a box (lines 25 to 27).  We are going to make our box flick between a green emissive light, and a black emissive light.  This is down using the time value (line 30).</w:t>
      </w:r>
    </w:p>
    <w:p w14:paraId="2045DAFF" w14:textId="56EE7921" w:rsidR="00284F04" w:rsidRDefault="00284F04" w:rsidP="00016EAE">
      <w:r>
        <w:t>Our initialise operation is also updated.  These lines go after the creation of the light buffer:</w:t>
      </w:r>
    </w:p>
    <w:p w14:paraId="3A551B80" w14:textId="03A9D59D" w:rsidR="00284F04" w:rsidRDefault="00284F04" w:rsidP="00016EAE">
      <w:r>
        <w:rPr>
          <w:noProof/>
          <w:lang w:eastAsia="en-GB"/>
        </w:rPr>
        <w:lastRenderedPageBreak/>
        <w:drawing>
          <wp:inline distT="0" distB="0" distL="0" distR="0" wp14:anchorId="554B593B" wp14:editId="62749C54">
            <wp:extent cx="5502910" cy="2234675"/>
            <wp:effectExtent l="0" t="0" r="254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502910" cy="2234675"/>
                    </a:xfrm>
                    <a:prstGeom prst="rect">
                      <a:avLst/>
                    </a:prstGeom>
                  </pic:spPr>
                </pic:pic>
              </a:graphicData>
            </a:graphic>
          </wp:inline>
        </w:drawing>
      </w:r>
    </w:p>
    <w:p w14:paraId="2E9E22CD" w14:textId="032CE099" w:rsidR="00284F04" w:rsidRDefault="00284F04" w:rsidP="00016EAE">
      <w:r>
        <w:t xml:space="preserve">We </w:t>
      </w:r>
      <w:r w:rsidR="001E0934">
        <w:t>create our plane (line 59), and set its colour to grey (line 60) but with an emissive black value (line 61).  For our sphere (lines 64 to 69) we set our colour including emissive to white.  Finally, our box (lines 71 to 76) is grey (line 72) but with an initial emissive colour of green.</w:t>
      </w:r>
    </w:p>
    <w:p w14:paraId="232CA7C4" w14:textId="4BEE34EE" w:rsidR="001E0934" w:rsidRDefault="001E0934" w:rsidP="00016EAE">
      <w:r>
        <w:t>Our update will modify the emissive colour:</w:t>
      </w:r>
    </w:p>
    <w:p w14:paraId="5B7D733E" w14:textId="45E3A210" w:rsidR="001E0934" w:rsidRDefault="001E0934" w:rsidP="00016EAE">
      <w:r>
        <w:rPr>
          <w:noProof/>
          <w:lang w:eastAsia="en-GB"/>
        </w:rPr>
        <w:drawing>
          <wp:inline distT="0" distB="0" distL="0" distR="0" wp14:anchorId="0EB5486C" wp14:editId="3600E5D2">
            <wp:extent cx="5502910" cy="1276957"/>
            <wp:effectExtent l="0" t="0" r="254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5502910" cy="1276957"/>
                    </a:xfrm>
                    <a:prstGeom prst="rect">
                      <a:avLst/>
                    </a:prstGeom>
                  </pic:spPr>
                </pic:pic>
              </a:graphicData>
            </a:graphic>
          </wp:inline>
        </w:drawing>
      </w:r>
    </w:p>
    <w:p w14:paraId="162FE151" w14:textId="201B5D66" w:rsidR="001E0934" w:rsidRDefault="001E0934" w:rsidP="00016EAE">
      <w:r>
        <w:t>These lines go at the end of update.  We add the time since the last update to the current accumulated time (line 94), then when we have 1 second (line 95), we change the emissive light (lines 97 to 98).  We also update the buffer accordingly (lines 99 to 101).</w:t>
      </w:r>
    </w:p>
    <w:p w14:paraId="13618AED" w14:textId="3575366A" w:rsidR="001E0934" w:rsidRDefault="001E0934" w:rsidP="00016EAE">
      <w:r>
        <w:t>The only other change we require is to our main render method:</w:t>
      </w:r>
    </w:p>
    <w:p w14:paraId="39C77F8E" w14:textId="5056B2D1" w:rsidR="001E0934" w:rsidRDefault="001E0934" w:rsidP="00016EAE">
      <w:r>
        <w:rPr>
          <w:noProof/>
          <w:lang w:eastAsia="en-GB"/>
        </w:rPr>
        <w:drawing>
          <wp:inline distT="0" distB="0" distL="0" distR="0" wp14:anchorId="0FC812CB" wp14:editId="0985AC86">
            <wp:extent cx="4686300" cy="232410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4686300" cy="2324100"/>
                    </a:xfrm>
                    <a:prstGeom prst="rect">
                      <a:avLst/>
                    </a:prstGeom>
                  </pic:spPr>
                </pic:pic>
              </a:graphicData>
            </a:graphic>
          </wp:inline>
        </w:drawing>
      </w:r>
    </w:p>
    <w:p w14:paraId="68383BB0" w14:textId="2703C93A" w:rsidR="001E0934" w:rsidRDefault="001E0934" w:rsidP="00016EAE">
      <w:r>
        <w:t>We just render the plane, the sphere and the box (lines 149 to 151).  When you run this application you will get the following:</w:t>
      </w:r>
    </w:p>
    <w:p w14:paraId="426E92D5" w14:textId="03694C5B" w:rsidR="001E0934" w:rsidRDefault="001E0934" w:rsidP="00016EAE">
      <w:r>
        <w:rPr>
          <w:noProof/>
          <w:lang w:eastAsia="en-GB"/>
        </w:rPr>
        <w:lastRenderedPageBreak/>
        <w:drawing>
          <wp:inline distT="0" distB="0" distL="0" distR="0" wp14:anchorId="3D7188FC" wp14:editId="4A7DBAA0">
            <wp:extent cx="5502910" cy="4302382"/>
            <wp:effectExtent l="0" t="0" r="2540" b="317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502910" cy="4302382"/>
                    </a:xfrm>
                    <a:prstGeom prst="rect">
                      <a:avLst/>
                    </a:prstGeom>
                  </pic:spPr>
                </pic:pic>
              </a:graphicData>
            </a:graphic>
          </wp:inline>
        </w:drawing>
      </w:r>
    </w:p>
    <w:p w14:paraId="546D6284" w14:textId="0BEEBB81" w:rsidR="001E0934" w:rsidRPr="00016EAE" w:rsidRDefault="001E0934" w:rsidP="00016EAE">
      <w:r>
        <w:t>The box will flash green every second.  And that is us with our main lighting setup.  There are no exercises, as the next lesson is a major refactor of our code base.  This will take time.</w:t>
      </w:r>
    </w:p>
    <w:p w14:paraId="1B13FAE7" w14:textId="77777777" w:rsidR="000E41CE" w:rsidRDefault="000E41CE">
      <w:pPr>
        <w:pStyle w:val="Heading1"/>
      </w:pPr>
      <w:bookmarkStart w:id="333" w:name="_Toc338585470"/>
      <w:r>
        <w:lastRenderedPageBreak/>
        <w:t>Refactor Time</w:t>
      </w:r>
      <w:bookmarkEnd w:id="333"/>
    </w:p>
    <w:p w14:paraId="688D3F1D" w14:textId="7074E4C6" w:rsidR="002464A8" w:rsidRDefault="001E0934" w:rsidP="002464A8">
      <w:r>
        <w:t xml:space="preserve">We have now quite an impressive collection of code (if you count the lines, we have approximately </w:t>
      </w:r>
      <w:r w:rsidR="0099070D">
        <w:t xml:space="preserve">1000 discounting the main code file).  That is quite a bit, but we have quite a bit still to do.  The next lesson will make our job much easier still, but requires us to do some refactoring first.  This is probably the best time for it as well. </w:t>
      </w:r>
    </w:p>
    <w:p w14:paraId="0DBB3B84" w14:textId="00154909" w:rsidR="002464A8" w:rsidRDefault="00016EAE" w:rsidP="00016EAE">
      <w:pPr>
        <w:pStyle w:val="Heading2"/>
      </w:pPr>
      <w:bookmarkStart w:id="334" w:name="_Toc338585471"/>
      <w:r>
        <w:t>Components</w:t>
      </w:r>
      <w:bookmarkEnd w:id="334"/>
    </w:p>
    <w:p w14:paraId="13535CA1" w14:textId="045887D7" w:rsidR="00016EAE" w:rsidRDefault="0099070D" w:rsidP="0099070D">
      <w:r>
        <w:t>We are going to try and build a reasonable architecture for our rendering framework.  To do this, we need to take a look at the components we have built, and the components we need to build.  Let us first take a look at the components we have put together so far.  The classes and structures we have are:</w:t>
      </w:r>
    </w:p>
    <w:p w14:paraId="551E3EB5" w14:textId="3F6503A1" w:rsidR="0099070D" w:rsidRDefault="0099070D" w:rsidP="005B1A5C">
      <w:pPr>
        <w:pStyle w:val="ListParagraph"/>
        <w:numPr>
          <w:ilvl w:val="0"/>
          <w:numId w:val="44"/>
        </w:numPr>
      </w:pPr>
      <w:r>
        <w:t>Geometry – stores geometry information for our objects</w:t>
      </w:r>
    </w:p>
    <w:p w14:paraId="1A580FDB" w14:textId="5A1726C2" w:rsidR="0099070D" w:rsidRDefault="0099070D" w:rsidP="005B1A5C">
      <w:pPr>
        <w:pStyle w:val="ListParagraph"/>
        <w:numPr>
          <w:ilvl w:val="0"/>
          <w:numId w:val="44"/>
        </w:numPr>
      </w:pPr>
      <w:r>
        <w:t>Transform – describes an object’s transform</w:t>
      </w:r>
    </w:p>
    <w:p w14:paraId="05B58EE0" w14:textId="415CC821" w:rsidR="0099070D" w:rsidRDefault="0099070D" w:rsidP="005B1A5C">
      <w:pPr>
        <w:pStyle w:val="ListParagraph"/>
        <w:numPr>
          <w:ilvl w:val="0"/>
          <w:numId w:val="44"/>
        </w:numPr>
      </w:pPr>
      <w:r>
        <w:t>Material – describes and object’s material</w:t>
      </w:r>
    </w:p>
    <w:p w14:paraId="428D4A00" w14:textId="07867008" w:rsidR="0099070D" w:rsidRDefault="0099070D" w:rsidP="005B1A5C">
      <w:pPr>
        <w:pStyle w:val="ListParagraph"/>
        <w:numPr>
          <w:ilvl w:val="0"/>
          <w:numId w:val="44"/>
        </w:numPr>
      </w:pPr>
      <w:r>
        <w:t>Render Object – an object that we can render.  Contains a transform, geometry, and a material</w:t>
      </w:r>
    </w:p>
    <w:p w14:paraId="7339B29F" w14:textId="3800E8A9" w:rsidR="0099070D" w:rsidRDefault="0099070D" w:rsidP="005B1A5C">
      <w:pPr>
        <w:pStyle w:val="ListParagraph"/>
        <w:numPr>
          <w:ilvl w:val="0"/>
          <w:numId w:val="44"/>
        </w:numPr>
      </w:pPr>
      <w:r>
        <w:t>Lighting – stores lighting information for a scene</w:t>
      </w:r>
    </w:p>
    <w:p w14:paraId="32A9D298" w14:textId="179FD0CC" w:rsidR="0099070D" w:rsidRDefault="0099070D" w:rsidP="005B1A5C">
      <w:pPr>
        <w:pStyle w:val="ListParagraph"/>
        <w:numPr>
          <w:ilvl w:val="0"/>
          <w:numId w:val="44"/>
        </w:numPr>
      </w:pPr>
      <w:r>
        <w:t>Point Light – describes a point light for a scene</w:t>
      </w:r>
    </w:p>
    <w:p w14:paraId="528D73C9" w14:textId="30EAF034" w:rsidR="0099070D" w:rsidRDefault="0099070D" w:rsidP="005B1A5C">
      <w:pPr>
        <w:pStyle w:val="ListParagraph"/>
        <w:numPr>
          <w:ilvl w:val="0"/>
          <w:numId w:val="44"/>
        </w:numPr>
      </w:pPr>
      <w:r>
        <w:t>Spot Light – describes a spot light for a scene</w:t>
      </w:r>
    </w:p>
    <w:p w14:paraId="5F2BDDDA" w14:textId="739770EF" w:rsidR="0099070D" w:rsidRDefault="0099070D" w:rsidP="005B1A5C">
      <w:pPr>
        <w:pStyle w:val="ListParagraph"/>
        <w:numPr>
          <w:ilvl w:val="0"/>
          <w:numId w:val="44"/>
        </w:numPr>
      </w:pPr>
      <w:r>
        <w:t>Shader – describes a shader that we can use to provide an effect for an object or scene</w:t>
      </w:r>
    </w:p>
    <w:p w14:paraId="435A2057" w14:textId="67ED4D58" w:rsidR="0099070D" w:rsidRDefault="0099070D" w:rsidP="0099070D">
      <w:r>
        <w:t>So we have quite a lot of really useful components / classes / structures already.  We also have a number of helper operations.  What we need to do now is to plan out how our framework is going to operate a bit better.  Let us draw a class diagram for this.</w:t>
      </w:r>
    </w:p>
    <w:p w14:paraId="4B9F88C1" w14:textId="5513F873" w:rsidR="00016EAE" w:rsidRDefault="00016EAE" w:rsidP="00016EAE">
      <w:pPr>
        <w:pStyle w:val="Heading2"/>
      </w:pPr>
      <w:bookmarkStart w:id="335" w:name="_Toc338585472"/>
      <w:r>
        <w:t>Architecture</w:t>
      </w:r>
      <w:bookmarkEnd w:id="335"/>
    </w:p>
    <w:p w14:paraId="3C9902FA" w14:textId="2EFF0763" w:rsidR="00016EAE" w:rsidRDefault="00A668FC" w:rsidP="00016EAE">
      <w:r>
        <w:t>Hopefully you are familiar with class diagrams.  If not, I suggest that you do some reading!  A class diagram is a simple method for us to explore our architecture without looking at the code.  From our point of view, we have a few different major component types in our system.  These are:</w:t>
      </w:r>
    </w:p>
    <w:p w14:paraId="1CD192F2" w14:textId="44B967D5" w:rsidR="00A668FC" w:rsidRDefault="00A668FC" w:rsidP="005B1A5C">
      <w:pPr>
        <w:pStyle w:val="ListParagraph"/>
        <w:numPr>
          <w:ilvl w:val="0"/>
          <w:numId w:val="45"/>
        </w:numPr>
      </w:pPr>
      <w:r>
        <w:t>Render object – objects that can be rendered to the screen.  This includes the transform, geometry, and material of the object.</w:t>
      </w:r>
    </w:p>
    <w:p w14:paraId="106CCCC8" w14:textId="6F2CA65D" w:rsidR="00A668FC" w:rsidRDefault="00A668FC" w:rsidP="005B1A5C">
      <w:pPr>
        <w:pStyle w:val="ListParagraph"/>
        <w:numPr>
          <w:ilvl w:val="0"/>
          <w:numId w:val="45"/>
        </w:numPr>
      </w:pPr>
      <w:r>
        <w:t>Lighting – holds lighting details, including point and spot lights</w:t>
      </w:r>
    </w:p>
    <w:p w14:paraId="513CBF86" w14:textId="00453C46" w:rsidR="00A668FC" w:rsidRDefault="00A668FC" w:rsidP="005B1A5C">
      <w:pPr>
        <w:pStyle w:val="ListParagraph"/>
        <w:numPr>
          <w:ilvl w:val="0"/>
          <w:numId w:val="45"/>
        </w:numPr>
      </w:pPr>
      <w:r>
        <w:t>Effect – holds information about a particular group of shaders used for a particular effect.</w:t>
      </w:r>
    </w:p>
    <w:p w14:paraId="0991B73A" w14:textId="49B00259" w:rsidR="00A668FC" w:rsidRDefault="00A668FC" w:rsidP="00A668FC">
      <w:r>
        <w:t>We have already developed the code for these three main components.  We are just going to do some major refactoring to make the code more useful.  Let us start by looking at the render object.</w:t>
      </w:r>
    </w:p>
    <w:p w14:paraId="5CEECE4F" w14:textId="3C770E6A" w:rsidR="0099070D" w:rsidRDefault="0052297C" w:rsidP="0052297C">
      <w:pPr>
        <w:pStyle w:val="Heading3"/>
      </w:pPr>
      <w:bookmarkStart w:id="336" w:name="_Toc338585473"/>
      <w:r>
        <w:t>Render Object</w:t>
      </w:r>
      <w:bookmarkEnd w:id="336"/>
    </w:p>
    <w:p w14:paraId="37FC7AAA" w14:textId="34D31380" w:rsidR="00A668FC" w:rsidRPr="00A668FC" w:rsidRDefault="00A668FC" w:rsidP="00A668FC">
      <w:r>
        <w:t>The class diagram for the render object is given below.  It is the most complex grouping of components in our system, but still relatively simple to understand.</w:t>
      </w:r>
    </w:p>
    <w:p w14:paraId="75557DF6" w14:textId="040921E6" w:rsidR="0021251D" w:rsidRDefault="0021251D" w:rsidP="0021251D">
      <w:r>
        <w:rPr>
          <w:noProof/>
          <w:lang w:eastAsia="en-GB"/>
        </w:rPr>
        <w:lastRenderedPageBreak/>
        <w:drawing>
          <wp:inline distT="0" distB="0" distL="0" distR="0" wp14:anchorId="35972B7C" wp14:editId="43F364C0">
            <wp:extent cx="5502910" cy="6242247"/>
            <wp:effectExtent l="0" t="0" r="2540" b="635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502910" cy="6242247"/>
                    </a:xfrm>
                    <a:prstGeom prst="rect">
                      <a:avLst/>
                    </a:prstGeom>
                    <a:noFill/>
                    <a:ln>
                      <a:noFill/>
                    </a:ln>
                  </pic:spPr>
                </pic:pic>
              </a:graphicData>
            </a:graphic>
          </wp:inline>
        </w:drawing>
      </w:r>
    </w:p>
    <w:p w14:paraId="209FEEBE" w14:textId="258BFAC6" w:rsidR="00A668FC" w:rsidRDefault="00A668FC" w:rsidP="0021251D">
      <w:r>
        <w:t>We have five structures in place here (I use the term structure as these are all essentially data that we can use).  Looking at the diagram, we have:</w:t>
      </w:r>
    </w:p>
    <w:p w14:paraId="2A9B5EAE" w14:textId="06434504" w:rsidR="00A668FC" w:rsidRDefault="00A668FC" w:rsidP="005B1A5C">
      <w:pPr>
        <w:pStyle w:val="ListParagraph"/>
        <w:numPr>
          <w:ilvl w:val="0"/>
          <w:numId w:val="46"/>
        </w:numPr>
      </w:pPr>
      <w:r>
        <w:t>Render object</w:t>
      </w:r>
      <w:r w:rsidR="002A5E7A">
        <w:t xml:space="preserve"> – contains all the information that is required to render an object to the scene.  The render object itself contains 3 sub-parts:</w:t>
      </w:r>
    </w:p>
    <w:p w14:paraId="29802227" w14:textId="7AC405F6" w:rsidR="002A5E7A" w:rsidRDefault="002A5E7A" w:rsidP="005B1A5C">
      <w:pPr>
        <w:pStyle w:val="ListParagraph"/>
        <w:numPr>
          <w:ilvl w:val="1"/>
          <w:numId w:val="46"/>
        </w:numPr>
      </w:pPr>
      <w:r>
        <w:t>Transform – the information required to create the model matrix for the render object.</w:t>
      </w:r>
    </w:p>
    <w:p w14:paraId="5DBB6FFC" w14:textId="77B6EA45" w:rsidR="002A5E7A" w:rsidRDefault="002A5E7A" w:rsidP="005B1A5C">
      <w:pPr>
        <w:pStyle w:val="ListParagraph"/>
        <w:numPr>
          <w:ilvl w:val="1"/>
          <w:numId w:val="46"/>
        </w:numPr>
      </w:pPr>
      <w:r>
        <w:t>Geometry – contains the geometric information for the object, including positions and normals.</w:t>
      </w:r>
    </w:p>
    <w:p w14:paraId="63A623C3" w14:textId="798D3EE0" w:rsidR="002A5E7A" w:rsidRDefault="002A5E7A" w:rsidP="005B1A5C">
      <w:pPr>
        <w:pStyle w:val="ListParagraph"/>
        <w:numPr>
          <w:ilvl w:val="1"/>
          <w:numId w:val="46"/>
        </w:numPr>
      </w:pPr>
      <w:r>
        <w:t>Material – contains the material information for the render object.  Notice that the material itself contains a buffer object, and reference to a material_data structure:</w:t>
      </w:r>
    </w:p>
    <w:p w14:paraId="189725AE" w14:textId="69A57303" w:rsidR="002A5E7A" w:rsidRDefault="002A5E7A" w:rsidP="005B1A5C">
      <w:pPr>
        <w:pStyle w:val="ListParagraph"/>
        <w:numPr>
          <w:ilvl w:val="2"/>
          <w:numId w:val="46"/>
        </w:numPr>
      </w:pPr>
      <w:r>
        <w:lastRenderedPageBreak/>
        <w:t>Material data – contains the raw information for an object’s material.  This information can be created as a buffer and stored on the GPU.</w:t>
      </w:r>
    </w:p>
    <w:p w14:paraId="74DD5226" w14:textId="391BA89C" w:rsidR="002A5E7A" w:rsidRDefault="002A5E7A" w:rsidP="002A5E7A">
      <w:r>
        <w:t>Notice that we use two different relationship types – one with a filled in diamond, and one with an empty diamond.  The former indicates a component relationship.  This means that the related to object is owned by the other object to the point where it is destroyed when the parent object is destroyed.  Notice that we have the relationship between the render object and the transform like this.  We won’t reuse the transform for a second object.</w:t>
      </w:r>
    </w:p>
    <w:p w14:paraId="6EABB1F1" w14:textId="3636FAB3" w:rsidR="002A5E7A" w:rsidRPr="0021251D" w:rsidRDefault="002A5E7A" w:rsidP="002A5E7A">
      <w:r>
        <w:t>The second type of relationship (the empty diamond) is known as an aggregate relationship.  This means that although the object has one of these objects as part of their structure, they do not own it exclusively, and other objects may also contain the related object.  Notice that the render object has an aggregate relationship to the geometry structure.  This means that we are stating that geometry may be used by multiple render objects (which it can be).</w:t>
      </w:r>
    </w:p>
    <w:p w14:paraId="14E1FB6C" w14:textId="4E50E5A0" w:rsidR="0052297C" w:rsidRDefault="0052297C" w:rsidP="0052297C">
      <w:pPr>
        <w:pStyle w:val="Heading3"/>
      </w:pPr>
      <w:bookmarkStart w:id="337" w:name="_Toc338585474"/>
      <w:r>
        <w:t>Lighting</w:t>
      </w:r>
      <w:bookmarkEnd w:id="337"/>
    </w:p>
    <w:p w14:paraId="763C7ECA" w14:textId="3BB1E324" w:rsidR="002A5E7A" w:rsidRPr="002A5E7A" w:rsidRDefault="002A5E7A" w:rsidP="002A5E7A">
      <w:r>
        <w:t>Let us now look at the lighting component.  There are actually two parts to this – the static lighting for the scene, and the dynamic lighting (the point lights and spot lights).  Let us look at the static lighting first.</w:t>
      </w:r>
    </w:p>
    <w:p w14:paraId="6B6D0186" w14:textId="5BABB438" w:rsidR="0021251D" w:rsidRDefault="0021251D" w:rsidP="0021251D">
      <w:r>
        <w:rPr>
          <w:noProof/>
          <w:lang w:eastAsia="en-GB"/>
        </w:rPr>
        <w:drawing>
          <wp:inline distT="0" distB="0" distL="0" distR="0" wp14:anchorId="618568C2" wp14:editId="392F03A5">
            <wp:extent cx="4648200" cy="1743075"/>
            <wp:effectExtent l="0" t="0" r="0"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648200" cy="1743075"/>
                    </a:xfrm>
                    <a:prstGeom prst="rect">
                      <a:avLst/>
                    </a:prstGeom>
                    <a:noFill/>
                    <a:ln>
                      <a:noFill/>
                    </a:ln>
                  </pic:spPr>
                </pic:pic>
              </a:graphicData>
            </a:graphic>
          </wp:inline>
        </w:drawing>
      </w:r>
    </w:p>
    <w:p w14:paraId="3263B91A" w14:textId="7FE268EC" w:rsidR="002A5E7A" w:rsidRDefault="00DA0FA7" w:rsidP="0021251D">
      <w:r>
        <w:t>The lighting component is similar to the material one, in that it is just a buffer object and a reference to some data (lighting data) that we can store in this buffer.  The dynamic light component is similar, but allows multiple point and spot lights:</w:t>
      </w:r>
    </w:p>
    <w:p w14:paraId="652DBC08" w14:textId="331A8E58" w:rsidR="0021251D" w:rsidRDefault="0021251D" w:rsidP="0021251D">
      <w:r>
        <w:rPr>
          <w:noProof/>
          <w:lang w:eastAsia="en-GB"/>
        </w:rPr>
        <w:lastRenderedPageBreak/>
        <w:drawing>
          <wp:inline distT="0" distB="0" distL="0" distR="0" wp14:anchorId="4AF8DE60" wp14:editId="0BCF847E">
            <wp:extent cx="3829050" cy="804862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829050" cy="8048625"/>
                    </a:xfrm>
                    <a:prstGeom prst="rect">
                      <a:avLst/>
                    </a:prstGeom>
                    <a:noFill/>
                    <a:ln>
                      <a:noFill/>
                    </a:ln>
                  </pic:spPr>
                </pic:pic>
              </a:graphicData>
            </a:graphic>
          </wp:inline>
        </w:drawing>
      </w:r>
    </w:p>
    <w:p w14:paraId="7BDB12A7" w14:textId="031AD101" w:rsidR="00DA0FA7" w:rsidRPr="0021251D" w:rsidRDefault="00DA0FA7" w:rsidP="0021251D">
      <w:r>
        <w:t>We have a dynamic light structure, which is just a buffer and a reference to a data structure.  The data structure is just two arrays of point light and spot light data.  Each of these data structures contain the necessary information for our point and spot lights.</w:t>
      </w:r>
    </w:p>
    <w:p w14:paraId="1086045E" w14:textId="562F58BE" w:rsidR="0052297C" w:rsidRDefault="0052297C" w:rsidP="0052297C">
      <w:pPr>
        <w:pStyle w:val="Heading3"/>
      </w:pPr>
      <w:bookmarkStart w:id="338" w:name="_Toc338585475"/>
      <w:r>
        <w:lastRenderedPageBreak/>
        <w:t>Effect</w:t>
      </w:r>
      <w:bookmarkEnd w:id="338"/>
    </w:p>
    <w:p w14:paraId="36D0BFB9" w14:textId="44EECAD6" w:rsidR="00DA0FA7" w:rsidRPr="00DA0FA7" w:rsidRDefault="00DA0FA7" w:rsidP="00DA0FA7">
      <w:r>
        <w:t>Our final component is the effect.  This is actually the only class we are creating (the others are just data so therefore we treat them as structures).  The effect class is actually central in many regards to our architecture:</w:t>
      </w:r>
    </w:p>
    <w:p w14:paraId="1CD3A521" w14:textId="51E7DAB1" w:rsidR="0021251D" w:rsidRDefault="0021251D" w:rsidP="0021251D">
      <w:r>
        <w:rPr>
          <w:noProof/>
          <w:lang w:eastAsia="en-GB"/>
        </w:rPr>
        <w:drawing>
          <wp:inline distT="0" distB="0" distL="0" distR="0" wp14:anchorId="6E61CAE4" wp14:editId="776EA55C">
            <wp:extent cx="5502910" cy="6035706"/>
            <wp:effectExtent l="0" t="0" r="2540" b="317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502910" cy="6035706"/>
                    </a:xfrm>
                    <a:prstGeom prst="rect">
                      <a:avLst/>
                    </a:prstGeom>
                    <a:noFill/>
                    <a:ln>
                      <a:noFill/>
                    </a:ln>
                  </pic:spPr>
                </pic:pic>
              </a:graphicData>
            </a:graphic>
          </wp:inline>
        </w:drawing>
      </w:r>
    </w:p>
    <w:p w14:paraId="17E8411C" w14:textId="1057EA9E" w:rsidR="00DA0FA7" w:rsidRDefault="00DA0FA7" w:rsidP="0021251D">
      <w:r>
        <w:t>The relation types here are dependencies.  These means that lighting depends on the effect, the material depends on the effect, and dynamic lights depend on the effect.  This is because they all use effect in their bind operation.  This operation simply registers the various components with the shader, setting the uniform blocks accordingly.  This will make our work quite simple.</w:t>
      </w:r>
    </w:p>
    <w:p w14:paraId="70553826" w14:textId="24A121CD" w:rsidR="00DA0FA7" w:rsidRPr="0021251D" w:rsidRDefault="00DA0FA7" w:rsidP="0021251D">
      <w:r>
        <w:t>Notice as well that the effect has a vector of shader objects.  This is because we are just going to add the shaders to an effect, then link the entire effect.  This will actually make our job much easier later on.</w:t>
      </w:r>
    </w:p>
    <w:p w14:paraId="716C4338" w14:textId="0D9735E6" w:rsidR="0052297C" w:rsidRDefault="0052297C" w:rsidP="0052297C">
      <w:pPr>
        <w:pStyle w:val="Heading3"/>
      </w:pPr>
      <w:bookmarkStart w:id="339" w:name="_Toc338585476"/>
      <w:r>
        <w:lastRenderedPageBreak/>
        <w:t>Overall Architecture</w:t>
      </w:r>
      <w:bookmarkEnd w:id="339"/>
    </w:p>
    <w:p w14:paraId="3CD9E0F0" w14:textId="24E9B0EF" w:rsidR="0021251D" w:rsidRDefault="00EA2F0A" w:rsidP="0021251D">
      <w:r>
        <w:t>The overall architecture of the system looks as follows.  We won’t analyse this any further, but you should be able to understand the total architecture from the parts we just examined.</w:t>
      </w:r>
    </w:p>
    <w:p w14:paraId="7CFB82CE" w14:textId="62CCC7B0" w:rsidR="0021251D" w:rsidRDefault="0021251D" w:rsidP="0021251D">
      <w:r>
        <w:rPr>
          <w:noProof/>
          <w:lang w:eastAsia="en-GB"/>
        </w:rPr>
        <w:drawing>
          <wp:inline distT="0" distB="0" distL="0" distR="0" wp14:anchorId="1692D84F" wp14:editId="712AC434">
            <wp:extent cx="5502910" cy="3102464"/>
            <wp:effectExtent l="0" t="0" r="2540" b="317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502910" cy="3102464"/>
                    </a:xfrm>
                    <a:prstGeom prst="rect">
                      <a:avLst/>
                    </a:prstGeom>
                    <a:noFill/>
                    <a:ln>
                      <a:noFill/>
                    </a:ln>
                  </pic:spPr>
                </pic:pic>
              </a:graphicData>
            </a:graphic>
          </wp:inline>
        </w:drawing>
      </w:r>
    </w:p>
    <w:p w14:paraId="0982A842" w14:textId="2A258722" w:rsidR="00DA0FA7" w:rsidRDefault="00DA0FA7" w:rsidP="00DA0FA7">
      <w:pPr>
        <w:pStyle w:val="Heading3"/>
      </w:pPr>
      <w:bookmarkStart w:id="340" w:name="_Toc338585477"/>
      <w:r>
        <w:t>Overall Operation</w:t>
      </w:r>
      <w:bookmarkEnd w:id="340"/>
    </w:p>
    <w:p w14:paraId="34358349" w14:textId="2822686B" w:rsidR="00EA2F0A" w:rsidRDefault="00EA2F0A" w:rsidP="00EA2F0A">
      <w:r>
        <w:t>It is also worth taking a look at the overall operation of the system.  The sequence diagram below should help.  In effect, what we do is:</w:t>
      </w:r>
    </w:p>
    <w:p w14:paraId="43B21387" w14:textId="2E5D445D" w:rsidR="00EA2F0A" w:rsidRDefault="00EA2F0A" w:rsidP="005B1A5C">
      <w:pPr>
        <w:pStyle w:val="ListParagraph"/>
        <w:numPr>
          <w:ilvl w:val="0"/>
          <w:numId w:val="47"/>
        </w:numPr>
      </w:pPr>
      <w:r>
        <w:t>Call begin on the effect.  This will cause the shader to be set as active on the GPU.</w:t>
      </w:r>
    </w:p>
    <w:p w14:paraId="11777201" w14:textId="6C7A70EA" w:rsidR="00EA2F0A" w:rsidRDefault="00EA2F0A" w:rsidP="005B1A5C">
      <w:pPr>
        <w:pStyle w:val="ListParagraph"/>
        <w:numPr>
          <w:ilvl w:val="0"/>
          <w:numId w:val="47"/>
        </w:numPr>
      </w:pPr>
      <w:r>
        <w:t>Call bind on the light.  This will cause the relative buffer to be bound to the relative block on the shader.</w:t>
      </w:r>
    </w:p>
    <w:p w14:paraId="4B147FDF" w14:textId="3D8A15E2" w:rsidR="00EA2F0A" w:rsidRDefault="00EA2F0A" w:rsidP="005B1A5C">
      <w:pPr>
        <w:pStyle w:val="ListParagraph"/>
        <w:numPr>
          <w:ilvl w:val="0"/>
          <w:numId w:val="47"/>
        </w:numPr>
      </w:pPr>
      <w:r>
        <w:t>Call bind on the dynamic lights.  This will cause the relative buffer to be bound to the relative block on the shader.</w:t>
      </w:r>
    </w:p>
    <w:p w14:paraId="304AB838" w14:textId="58980336" w:rsidR="00EA2F0A" w:rsidRDefault="00EA2F0A" w:rsidP="005B1A5C">
      <w:pPr>
        <w:pStyle w:val="ListParagraph"/>
        <w:numPr>
          <w:ilvl w:val="0"/>
          <w:numId w:val="47"/>
        </w:numPr>
      </w:pPr>
      <w:r>
        <w:t>Call bind on the material.  This will cause the relative buffer to be bound to the relative block on the shader.</w:t>
      </w:r>
    </w:p>
    <w:p w14:paraId="75765B43" w14:textId="17DCD677" w:rsidR="00EA2F0A" w:rsidRDefault="00EA2F0A" w:rsidP="005B1A5C">
      <w:pPr>
        <w:pStyle w:val="ListParagraph"/>
        <w:numPr>
          <w:ilvl w:val="0"/>
          <w:numId w:val="47"/>
        </w:numPr>
      </w:pPr>
      <w:r>
        <w:t>Draw the geometry</w:t>
      </w:r>
    </w:p>
    <w:p w14:paraId="5AC021C8" w14:textId="0E1C60C9" w:rsidR="00EA2F0A" w:rsidRDefault="00EA2F0A" w:rsidP="005B1A5C">
      <w:pPr>
        <w:pStyle w:val="ListParagraph"/>
        <w:numPr>
          <w:ilvl w:val="0"/>
          <w:numId w:val="47"/>
        </w:numPr>
      </w:pPr>
      <w:r>
        <w:t>Call end on the effect.  This will cause the shader to be set as inactive on the GPU.</w:t>
      </w:r>
    </w:p>
    <w:p w14:paraId="40F59358" w14:textId="77777777" w:rsidR="00EA2F0A" w:rsidRPr="00EA2F0A" w:rsidRDefault="00EA2F0A" w:rsidP="00EA2F0A"/>
    <w:p w14:paraId="740620CE" w14:textId="1A04C062" w:rsidR="00DA0FA7" w:rsidRDefault="00EA2F0A" w:rsidP="00DA0FA7">
      <w:r>
        <w:rPr>
          <w:noProof/>
          <w:lang w:eastAsia="en-GB"/>
        </w:rPr>
        <w:lastRenderedPageBreak/>
        <w:drawing>
          <wp:inline distT="0" distB="0" distL="0" distR="0" wp14:anchorId="5F0B231E" wp14:editId="3A43521E">
            <wp:extent cx="5502910" cy="5122248"/>
            <wp:effectExtent l="0" t="0" r="254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502910" cy="5122248"/>
                    </a:xfrm>
                    <a:prstGeom prst="rect">
                      <a:avLst/>
                    </a:prstGeom>
                    <a:noFill/>
                    <a:ln>
                      <a:noFill/>
                    </a:ln>
                  </pic:spPr>
                </pic:pic>
              </a:graphicData>
            </a:graphic>
          </wp:inline>
        </w:drawing>
      </w:r>
    </w:p>
    <w:p w14:paraId="151677F5" w14:textId="19314F4A" w:rsidR="00EA2F0A" w:rsidRDefault="00EA2F0A" w:rsidP="00DA0FA7">
      <w:r>
        <w:t>We are now ready to build our updated rendering framework.  As the effect class is at the centre of everything, we will start there.  You will definitely want to start a new project for this.</w:t>
      </w:r>
    </w:p>
    <w:p w14:paraId="350CD90A" w14:textId="77777777" w:rsidR="00A668FC" w:rsidRDefault="00A668FC" w:rsidP="00A668FC">
      <w:pPr>
        <w:pStyle w:val="Heading2"/>
      </w:pPr>
      <w:bookmarkStart w:id="341" w:name="_Toc338585478"/>
      <w:r>
        <w:t>Effect</w:t>
      </w:r>
      <w:bookmarkEnd w:id="341"/>
    </w:p>
    <w:p w14:paraId="2819063E" w14:textId="2A27303E" w:rsidR="00EA2F0A" w:rsidRDefault="00EA2F0A" w:rsidP="00A668FC">
      <w:r>
        <w:t>The class diagram for the effect class was as follows:</w:t>
      </w:r>
    </w:p>
    <w:p w14:paraId="63114F97" w14:textId="6B96D10D" w:rsidR="00EA2F0A" w:rsidRDefault="00EA2F0A" w:rsidP="00EA2F0A">
      <w:pPr>
        <w:jc w:val="center"/>
      </w:pPr>
      <w:r>
        <w:rPr>
          <w:noProof/>
          <w:lang w:eastAsia="en-GB"/>
        </w:rPr>
        <w:drawing>
          <wp:inline distT="0" distB="0" distL="0" distR="0" wp14:anchorId="6E4FD590" wp14:editId="18B3F2AD">
            <wp:extent cx="1509336" cy="249555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1509336" cy="2495550"/>
                    </a:xfrm>
                    <a:prstGeom prst="rect">
                      <a:avLst/>
                    </a:prstGeom>
                    <a:noFill/>
                    <a:ln>
                      <a:noFill/>
                    </a:ln>
                  </pic:spPr>
                </pic:pic>
              </a:graphicData>
            </a:graphic>
          </wp:inline>
        </w:drawing>
      </w:r>
    </w:p>
    <w:p w14:paraId="48EF154C" w14:textId="1EE114C3" w:rsidR="00A668FC" w:rsidRDefault="00EA2F0A" w:rsidP="00A668FC">
      <w:r>
        <w:lastRenderedPageBreak/>
        <w:t>The effect.h file is as follows:</w:t>
      </w:r>
    </w:p>
    <w:p w14:paraId="13BB98C9" w14:textId="688ECF25" w:rsidR="00EA2F0A" w:rsidRDefault="00EA2F0A" w:rsidP="00A668FC">
      <w:r>
        <w:rPr>
          <w:noProof/>
          <w:lang w:eastAsia="en-GB"/>
        </w:rPr>
        <w:drawing>
          <wp:inline distT="0" distB="0" distL="0" distR="0" wp14:anchorId="22C9C7C5" wp14:editId="6BBEDDD0">
            <wp:extent cx="5502910" cy="3422269"/>
            <wp:effectExtent l="0" t="0" r="2540" b="698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5502910" cy="3422269"/>
                    </a:xfrm>
                    <a:prstGeom prst="rect">
                      <a:avLst/>
                    </a:prstGeom>
                  </pic:spPr>
                </pic:pic>
              </a:graphicData>
            </a:graphic>
          </wp:inline>
        </w:drawing>
      </w:r>
    </w:p>
    <w:p w14:paraId="1450530D" w14:textId="12FEC608" w:rsidR="00EA2F0A" w:rsidRDefault="00EA2F0A" w:rsidP="00A668FC">
      <w:r>
        <w:t>Notice the similarity between the class file definition above and the effect class definition in effect.h.  This is intentional.</w:t>
      </w:r>
      <w:r w:rsidR="007103D0">
        <w:t xml:space="preserve">  We also keep our loadShader (line 26) and create program (line 28) operations from before (code reuse is good, and means we can be lazy).  If we look at the actual implementation of effect.h in effect.cpp, we have for the constructor, destructor, etc.:</w:t>
      </w:r>
    </w:p>
    <w:p w14:paraId="043075F6" w14:textId="39DCF849" w:rsidR="007103D0" w:rsidRDefault="007103D0" w:rsidP="00A668FC">
      <w:r>
        <w:rPr>
          <w:noProof/>
          <w:lang w:eastAsia="en-GB"/>
        </w:rPr>
        <w:lastRenderedPageBreak/>
        <w:drawing>
          <wp:inline distT="0" distB="0" distL="0" distR="0" wp14:anchorId="37B76321" wp14:editId="1162B678">
            <wp:extent cx="3448050" cy="411480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448050" cy="4114800"/>
                    </a:xfrm>
                    <a:prstGeom prst="rect">
                      <a:avLst/>
                    </a:prstGeom>
                  </pic:spPr>
                </pic:pic>
              </a:graphicData>
            </a:graphic>
          </wp:inline>
        </w:drawing>
      </w:r>
    </w:p>
    <w:p w14:paraId="52FFC95E" w14:textId="0809118D" w:rsidR="007103D0" w:rsidRDefault="007103D0" w:rsidP="00A668FC">
      <w:r>
        <w:t>None of this should be unfamiliar.  Next let us look at the addShader code:</w:t>
      </w:r>
    </w:p>
    <w:p w14:paraId="397CE925" w14:textId="1029A750" w:rsidR="007103D0" w:rsidRDefault="007103D0" w:rsidP="00A668FC">
      <w:r>
        <w:rPr>
          <w:noProof/>
          <w:lang w:eastAsia="en-GB"/>
        </w:rPr>
        <w:drawing>
          <wp:inline distT="0" distB="0" distL="0" distR="0" wp14:anchorId="66310DD7" wp14:editId="02ECCEC5">
            <wp:extent cx="4714875" cy="1228725"/>
            <wp:effectExtent l="0" t="0" r="9525" b="952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4714875" cy="1228725"/>
                    </a:xfrm>
                    <a:prstGeom prst="rect">
                      <a:avLst/>
                    </a:prstGeom>
                  </pic:spPr>
                </pic:pic>
              </a:graphicData>
            </a:graphic>
          </wp:inline>
        </w:drawing>
      </w:r>
    </w:p>
    <w:p w14:paraId="51C510FD" w14:textId="251D58CD" w:rsidR="007103D0" w:rsidRDefault="007103D0" w:rsidP="00A668FC">
      <w:r>
        <w:t>Here, we just use loadShader (line 31) with the given filename and shader type to load in the shader.  If we hit a problem, we return false.  Otherwise we place the shader in the vector of shader objects.  Now let us look at create, where the shader program is actually linked.</w:t>
      </w:r>
    </w:p>
    <w:p w14:paraId="42CF4881" w14:textId="5821788B" w:rsidR="007103D0" w:rsidRDefault="007103D0" w:rsidP="00A668FC">
      <w:r>
        <w:rPr>
          <w:noProof/>
          <w:lang w:eastAsia="en-GB"/>
        </w:rPr>
        <w:lastRenderedPageBreak/>
        <w:drawing>
          <wp:inline distT="0" distB="0" distL="0" distR="0" wp14:anchorId="39CCBD12" wp14:editId="37D03661">
            <wp:extent cx="5502910" cy="3782663"/>
            <wp:effectExtent l="0" t="0" r="2540" b="889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5502910" cy="3782663"/>
                    </a:xfrm>
                    <a:prstGeom prst="rect">
                      <a:avLst/>
                    </a:prstGeom>
                  </pic:spPr>
                </pic:pic>
              </a:graphicData>
            </a:graphic>
          </wp:inline>
        </w:drawing>
      </w:r>
    </w:p>
    <w:p w14:paraId="49C2FAEF" w14:textId="4B68A960" w:rsidR="007103D0" w:rsidRDefault="007103D0" w:rsidP="00A668FC">
      <w:r>
        <w:rPr>
          <w:noProof/>
          <w:lang w:eastAsia="en-GB"/>
        </w:rPr>
        <w:drawing>
          <wp:inline distT="0" distB="0" distL="0" distR="0" wp14:anchorId="604C4D12" wp14:editId="1CAA465A">
            <wp:extent cx="5502910" cy="3243542"/>
            <wp:effectExtent l="0" t="0" r="254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5502910" cy="3243542"/>
                    </a:xfrm>
                    <a:prstGeom prst="rect">
                      <a:avLst/>
                    </a:prstGeom>
                  </pic:spPr>
                </pic:pic>
              </a:graphicData>
            </a:graphic>
          </wp:inline>
        </w:drawing>
      </w:r>
    </w:p>
    <w:p w14:paraId="4B59B459" w14:textId="7F3E02BB" w:rsidR="007103D0" w:rsidRDefault="007103D0" w:rsidP="00A668FC">
      <w:r>
        <w:t>This code is generally the same as our previous shader program linking step.  However, we now also retrieve the uniform block names from the linked program (lines 67 to 88).  This will make our life even easier than before.</w:t>
      </w:r>
    </w:p>
    <w:p w14:paraId="663E4DDD" w14:textId="357E3EC2" w:rsidR="007103D0" w:rsidRDefault="007103D0" w:rsidP="00A668FC">
      <w:r>
        <w:t>We also need read file from before:</w:t>
      </w:r>
    </w:p>
    <w:p w14:paraId="3519AFE9" w14:textId="41C694BA" w:rsidR="007103D0" w:rsidRDefault="007103D0" w:rsidP="00A668FC">
      <w:r>
        <w:rPr>
          <w:noProof/>
          <w:lang w:eastAsia="en-GB"/>
        </w:rPr>
        <w:lastRenderedPageBreak/>
        <w:drawing>
          <wp:inline distT="0" distB="0" distL="0" distR="0" wp14:anchorId="143673FF" wp14:editId="080CBE14">
            <wp:extent cx="3733800" cy="124777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733800" cy="1247775"/>
                    </a:xfrm>
                    <a:prstGeom prst="rect">
                      <a:avLst/>
                    </a:prstGeom>
                  </pic:spPr>
                </pic:pic>
              </a:graphicData>
            </a:graphic>
          </wp:inline>
        </w:drawing>
      </w:r>
    </w:p>
    <w:p w14:paraId="6BE4C0D5" w14:textId="3ECD7C74" w:rsidR="007103D0" w:rsidRDefault="007103D0" w:rsidP="00A668FC">
      <w:r>
        <w:t>Load shader:</w:t>
      </w:r>
    </w:p>
    <w:p w14:paraId="4B6D6521" w14:textId="33392949" w:rsidR="007103D0" w:rsidRDefault="007103D0" w:rsidP="00A668FC">
      <w:r>
        <w:rPr>
          <w:noProof/>
          <w:lang w:eastAsia="en-GB"/>
        </w:rPr>
        <w:drawing>
          <wp:inline distT="0" distB="0" distL="0" distR="0" wp14:anchorId="3A17762C" wp14:editId="3C2FAB7E">
            <wp:extent cx="5502910" cy="2759098"/>
            <wp:effectExtent l="0" t="0" r="2540" b="317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502910" cy="2759098"/>
                    </a:xfrm>
                    <a:prstGeom prst="rect">
                      <a:avLst/>
                    </a:prstGeom>
                  </pic:spPr>
                </pic:pic>
              </a:graphicData>
            </a:graphic>
          </wp:inline>
        </w:drawing>
      </w:r>
    </w:p>
    <w:p w14:paraId="0BD2DB71" w14:textId="0D12C34F" w:rsidR="007103D0" w:rsidRDefault="007103D0" w:rsidP="00A668FC">
      <w:r>
        <w:t>And createProgram:</w:t>
      </w:r>
    </w:p>
    <w:p w14:paraId="5C463958" w14:textId="41DF44A8" w:rsidR="007103D0" w:rsidRDefault="007103D0" w:rsidP="00A668FC">
      <w:r>
        <w:rPr>
          <w:noProof/>
          <w:lang w:eastAsia="en-GB"/>
        </w:rPr>
        <w:drawing>
          <wp:inline distT="0" distB="0" distL="0" distR="0" wp14:anchorId="78E85217" wp14:editId="03A227A8">
            <wp:extent cx="4448175" cy="3533775"/>
            <wp:effectExtent l="0" t="0" r="9525" b="952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4448175" cy="3533775"/>
                    </a:xfrm>
                    <a:prstGeom prst="rect">
                      <a:avLst/>
                    </a:prstGeom>
                  </pic:spPr>
                </pic:pic>
              </a:graphicData>
            </a:graphic>
          </wp:inline>
        </w:drawing>
      </w:r>
    </w:p>
    <w:p w14:paraId="7ED80FB3" w14:textId="6BCF176D" w:rsidR="007103D0" w:rsidRDefault="007103D0" w:rsidP="00A668FC">
      <w:r>
        <w:lastRenderedPageBreak/>
        <w:t xml:space="preserve">And that is effect.cpp completed.  </w:t>
      </w:r>
      <w:r w:rsidR="004D64BA">
        <w:t>Effect is probably the most complicated change we have to make.  The rest are very similar to our original files.</w:t>
      </w:r>
    </w:p>
    <w:p w14:paraId="7A2F467D" w14:textId="71F6F233" w:rsidR="00016EAE" w:rsidRDefault="00016EAE" w:rsidP="00016EAE">
      <w:pPr>
        <w:pStyle w:val="Heading2"/>
      </w:pPr>
      <w:bookmarkStart w:id="342" w:name="_Toc338585479"/>
      <w:r>
        <w:t>Transform</w:t>
      </w:r>
      <w:bookmarkEnd w:id="342"/>
    </w:p>
    <w:p w14:paraId="21D48B76" w14:textId="51A2ABD1" w:rsidR="00016EAE" w:rsidRDefault="004D64BA" w:rsidP="00016EAE">
      <w:r>
        <w:t>For transform, we just need a header file.  Transform.h is as follows:</w:t>
      </w:r>
    </w:p>
    <w:p w14:paraId="303A8F92" w14:textId="008DFFEE" w:rsidR="004D64BA" w:rsidRDefault="004D64BA" w:rsidP="00016EAE">
      <w:r>
        <w:rPr>
          <w:noProof/>
          <w:lang w:eastAsia="en-GB"/>
        </w:rPr>
        <w:drawing>
          <wp:inline distT="0" distB="0" distL="0" distR="0" wp14:anchorId="2100A4DE" wp14:editId="30C19724">
            <wp:extent cx="5219700" cy="5514975"/>
            <wp:effectExtent l="0" t="0" r="0" b="952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219700" cy="5514975"/>
                    </a:xfrm>
                    <a:prstGeom prst="rect">
                      <a:avLst/>
                    </a:prstGeom>
                  </pic:spPr>
                </pic:pic>
              </a:graphicData>
            </a:graphic>
          </wp:inline>
        </w:drawing>
      </w:r>
    </w:p>
    <w:p w14:paraId="0DD0064A" w14:textId="7312C7DA" w:rsidR="004D64BA" w:rsidRDefault="004D64BA" w:rsidP="00016EAE">
      <w:r>
        <w:t>This is identical to the previous transform code.  Next, let us look at geometry.</w:t>
      </w:r>
    </w:p>
    <w:p w14:paraId="29B6818B" w14:textId="536451A0" w:rsidR="00016EAE" w:rsidRDefault="00016EAE" w:rsidP="00016EAE">
      <w:pPr>
        <w:pStyle w:val="Heading2"/>
      </w:pPr>
      <w:bookmarkStart w:id="343" w:name="_Toc338585480"/>
      <w:r>
        <w:t>Geometry</w:t>
      </w:r>
      <w:bookmarkEnd w:id="343"/>
    </w:p>
    <w:p w14:paraId="58306375" w14:textId="6C92043B" w:rsidR="00016EAE" w:rsidRDefault="004D64BA" w:rsidP="00016EAE">
      <w:r>
        <w:t>The geometry.cpp file had by far the most code for our application.  This hasn’t changed, but most of the code is the same.  Our header file, geometry.h, is as follows:</w:t>
      </w:r>
    </w:p>
    <w:p w14:paraId="66BFF11E" w14:textId="1AF020FA" w:rsidR="004D64BA" w:rsidRDefault="004D64BA" w:rsidP="00016EAE">
      <w:r>
        <w:rPr>
          <w:noProof/>
          <w:lang w:eastAsia="en-GB"/>
        </w:rPr>
        <w:lastRenderedPageBreak/>
        <w:drawing>
          <wp:inline distT="0" distB="0" distL="0" distR="0" wp14:anchorId="39CA1345" wp14:editId="18522399">
            <wp:extent cx="4886325" cy="472440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4886325" cy="4724400"/>
                    </a:xfrm>
                    <a:prstGeom prst="rect">
                      <a:avLst/>
                    </a:prstGeom>
                  </pic:spPr>
                </pic:pic>
              </a:graphicData>
            </a:graphic>
          </wp:inline>
        </w:drawing>
      </w:r>
    </w:p>
    <w:p w14:paraId="222C5CC8" w14:textId="54BBDAB3" w:rsidR="004D64BA" w:rsidRDefault="004D64BA" w:rsidP="00016EAE">
      <w:r>
        <w:rPr>
          <w:noProof/>
          <w:lang w:eastAsia="en-GB"/>
        </w:rPr>
        <w:drawing>
          <wp:inline distT="0" distB="0" distL="0" distR="0" wp14:anchorId="162CC61D" wp14:editId="4EB8FB0F">
            <wp:extent cx="4400550" cy="291465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400550" cy="2914650"/>
                    </a:xfrm>
                    <a:prstGeom prst="rect">
                      <a:avLst/>
                    </a:prstGeom>
                  </pic:spPr>
                </pic:pic>
              </a:graphicData>
            </a:graphic>
          </wp:inline>
        </w:drawing>
      </w:r>
    </w:p>
    <w:p w14:paraId="298454F4" w14:textId="211761DA" w:rsidR="004D64BA" w:rsidRDefault="004D64BA" w:rsidP="00016EAE">
      <w:r>
        <w:t>This is just a cut down version of the existing geometry file.  You can easily create geometry.cpp as a copy of the original file, so I won’t repeat the code here.</w:t>
      </w:r>
    </w:p>
    <w:p w14:paraId="539F2661" w14:textId="77777777" w:rsidR="004D64BA" w:rsidRDefault="004D64BA">
      <w:pPr>
        <w:rPr>
          <w:rFonts w:asciiTheme="majorHAnsi" w:eastAsiaTheme="majorEastAsia" w:hAnsiTheme="majorHAnsi" w:cstheme="majorBidi"/>
          <w:b/>
          <w:bCs/>
          <w:color w:val="4F81BD" w:themeColor="accent1"/>
          <w:sz w:val="26"/>
          <w:szCs w:val="26"/>
        </w:rPr>
      </w:pPr>
      <w:r>
        <w:br w:type="page"/>
      </w:r>
    </w:p>
    <w:p w14:paraId="4A9C43F6" w14:textId="19119C20" w:rsidR="00016EAE" w:rsidRDefault="00016EAE" w:rsidP="00016EAE">
      <w:pPr>
        <w:pStyle w:val="Heading2"/>
      </w:pPr>
      <w:bookmarkStart w:id="344" w:name="_Toc338585481"/>
      <w:r>
        <w:lastRenderedPageBreak/>
        <w:t>Material</w:t>
      </w:r>
      <w:bookmarkEnd w:id="344"/>
    </w:p>
    <w:p w14:paraId="017D008A" w14:textId="12702E63" w:rsidR="00016EAE" w:rsidRDefault="004D64BA" w:rsidP="00016EAE">
      <w:r>
        <w:t>The material file is new, but is based on the old material structure we had in the old geometry.h file.  The header material.h is as follows:</w:t>
      </w:r>
    </w:p>
    <w:p w14:paraId="7BCA140D" w14:textId="5EE08B8D" w:rsidR="004D64BA" w:rsidRDefault="004D64BA" w:rsidP="00016EAE">
      <w:r>
        <w:rPr>
          <w:noProof/>
          <w:lang w:eastAsia="en-GB"/>
        </w:rPr>
        <w:drawing>
          <wp:inline distT="0" distB="0" distL="0" distR="0" wp14:anchorId="1C56DA3E" wp14:editId="4383A7D3">
            <wp:extent cx="5502910" cy="4045462"/>
            <wp:effectExtent l="0" t="0" r="254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502910" cy="4045462"/>
                    </a:xfrm>
                    <a:prstGeom prst="rect">
                      <a:avLst/>
                    </a:prstGeom>
                  </pic:spPr>
                </pic:pic>
              </a:graphicData>
            </a:graphic>
          </wp:inline>
        </w:drawing>
      </w:r>
    </w:p>
    <w:p w14:paraId="2CCA1050" w14:textId="630E6679" w:rsidR="004D64BA" w:rsidRDefault="00126656" w:rsidP="00016EAE">
      <w:r>
        <w:t>Most of this is taken from the previous work.  The difference now is that the material_data structure is used as the data stored on the GPU, with the material containing a link to this data, and a reference to the created buffer.</w:t>
      </w:r>
    </w:p>
    <w:p w14:paraId="5E95F1EE" w14:textId="7779FBC6" w:rsidR="00016EAE" w:rsidRDefault="00016EAE" w:rsidP="00016EAE">
      <w:pPr>
        <w:pStyle w:val="Heading2"/>
      </w:pPr>
      <w:bookmarkStart w:id="345" w:name="_Toc338585482"/>
      <w:r>
        <w:t>Render Object</w:t>
      </w:r>
      <w:bookmarkEnd w:id="345"/>
    </w:p>
    <w:p w14:paraId="396F220C" w14:textId="1F0914FC" w:rsidR="00016EAE" w:rsidRDefault="00126656" w:rsidP="00016EAE">
      <w:r>
        <w:t>Render object is the simplest construct, and just requires render_object.h:</w:t>
      </w:r>
    </w:p>
    <w:p w14:paraId="54A37D41" w14:textId="532E1C13" w:rsidR="00126656" w:rsidRDefault="00126656" w:rsidP="00016EAE">
      <w:r>
        <w:rPr>
          <w:noProof/>
          <w:lang w:eastAsia="en-GB"/>
        </w:rPr>
        <w:drawing>
          <wp:inline distT="0" distB="0" distL="0" distR="0" wp14:anchorId="2156FA44" wp14:editId="20CBC325">
            <wp:extent cx="2057400" cy="1838325"/>
            <wp:effectExtent l="0" t="0" r="0" b="9525"/>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2057400" cy="1838325"/>
                    </a:xfrm>
                    <a:prstGeom prst="rect">
                      <a:avLst/>
                    </a:prstGeom>
                  </pic:spPr>
                </pic:pic>
              </a:graphicData>
            </a:graphic>
          </wp:inline>
        </w:drawing>
      </w:r>
    </w:p>
    <w:p w14:paraId="440A1E02" w14:textId="61C5E5E3" w:rsidR="00126656" w:rsidRDefault="00126656" w:rsidP="00016EAE">
      <w:r>
        <w:t>Now that the render object and effect components are done, all we need is our lighting.</w:t>
      </w:r>
    </w:p>
    <w:p w14:paraId="7EBA3227" w14:textId="4822FBB4" w:rsidR="00016EAE" w:rsidRDefault="00016EAE" w:rsidP="00016EAE">
      <w:pPr>
        <w:pStyle w:val="Heading2"/>
      </w:pPr>
      <w:bookmarkStart w:id="346" w:name="_Toc338585483"/>
      <w:r>
        <w:lastRenderedPageBreak/>
        <w:t>Light</w:t>
      </w:r>
      <w:bookmarkEnd w:id="346"/>
    </w:p>
    <w:p w14:paraId="082815CC" w14:textId="6ED6A836" w:rsidR="0099070D" w:rsidRDefault="00126656" w:rsidP="0099070D">
      <w:r>
        <w:t>The lighting approach has changed a little, although the concepts are the same.  The file light.h can be thought of as two parts.  First the lighting:</w:t>
      </w:r>
    </w:p>
    <w:p w14:paraId="0E47AD79" w14:textId="08B0BD44" w:rsidR="00126656" w:rsidRDefault="00126656" w:rsidP="0099070D">
      <w:r>
        <w:rPr>
          <w:noProof/>
          <w:lang w:eastAsia="en-GB"/>
        </w:rPr>
        <w:drawing>
          <wp:inline distT="0" distB="0" distL="0" distR="0" wp14:anchorId="1A64BCC7" wp14:editId="042DECF3">
            <wp:extent cx="5502910" cy="3829696"/>
            <wp:effectExtent l="0" t="0" r="254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502910" cy="3829696"/>
                    </a:xfrm>
                    <a:prstGeom prst="rect">
                      <a:avLst/>
                    </a:prstGeom>
                  </pic:spPr>
                </pic:pic>
              </a:graphicData>
            </a:graphic>
          </wp:inline>
        </w:drawing>
      </w:r>
    </w:p>
    <w:p w14:paraId="70E7D3AE" w14:textId="685E9955" w:rsidR="00126656" w:rsidRDefault="00126656" w:rsidP="0099070D">
      <w:r>
        <w:t>This is similar to before, but uses the same technique we did for material.  Our other part is the dynamic lighting code.  This has some more differences as we are going to be dealing with multiple spot lights:</w:t>
      </w:r>
    </w:p>
    <w:p w14:paraId="7B18255F" w14:textId="3E150482" w:rsidR="00126656" w:rsidRDefault="00126656" w:rsidP="0099070D">
      <w:r>
        <w:rPr>
          <w:noProof/>
          <w:lang w:eastAsia="en-GB"/>
        </w:rPr>
        <w:drawing>
          <wp:inline distT="0" distB="0" distL="0" distR="0" wp14:anchorId="603A0682" wp14:editId="628E5CA2">
            <wp:extent cx="2115011" cy="3362325"/>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2115011" cy="3362325"/>
                    </a:xfrm>
                    <a:prstGeom prst="rect">
                      <a:avLst/>
                    </a:prstGeom>
                  </pic:spPr>
                </pic:pic>
              </a:graphicData>
            </a:graphic>
          </wp:inline>
        </w:drawing>
      </w:r>
    </w:p>
    <w:p w14:paraId="223A9FE6" w14:textId="1DD0890A" w:rsidR="00126656" w:rsidRDefault="00126656" w:rsidP="0099070D">
      <w:r>
        <w:rPr>
          <w:noProof/>
          <w:lang w:eastAsia="en-GB"/>
        </w:rPr>
        <w:lastRenderedPageBreak/>
        <w:drawing>
          <wp:inline distT="0" distB="0" distL="0" distR="0" wp14:anchorId="57DE3E65" wp14:editId="040C992A">
            <wp:extent cx="4562475" cy="53530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4562475" cy="5353050"/>
                    </a:xfrm>
                    <a:prstGeom prst="rect">
                      <a:avLst/>
                    </a:prstGeom>
                  </pic:spPr>
                </pic:pic>
              </a:graphicData>
            </a:graphic>
          </wp:inline>
        </w:drawing>
      </w:r>
    </w:p>
    <w:p w14:paraId="0A84A592" w14:textId="47580F96" w:rsidR="00126656" w:rsidRDefault="00126656" w:rsidP="0099070D">
      <w:r>
        <w:rPr>
          <w:noProof/>
          <w:lang w:eastAsia="en-GB"/>
        </w:rPr>
        <w:drawing>
          <wp:inline distT="0" distB="0" distL="0" distR="0" wp14:anchorId="71CEB808" wp14:editId="576ABB6E">
            <wp:extent cx="5502910" cy="3204740"/>
            <wp:effectExtent l="0" t="0" r="254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502910" cy="3204740"/>
                    </a:xfrm>
                    <a:prstGeom prst="rect">
                      <a:avLst/>
                    </a:prstGeom>
                  </pic:spPr>
                </pic:pic>
              </a:graphicData>
            </a:graphic>
          </wp:inline>
        </w:drawing>
      </w:r>
    </w:p>
    <w:p w14:paraId="34A55FC6" w14:textId="00DB582E" w:rsidR="00126656" w:rsidRDefault="00126656" w:rsidP="0099070D">
      <w:r>
        <w:rPr>
          <w:noProof/>
          <w:lang w:eastAsia="en-GB"/>
        </w:rPr>
        <w:lastRenderedPageBreak/>
        <w:drawing>
          <wp:inline distT="0" distB="0" distL="0" distR="0" wp14:anchorId="4FA9EF62" wp14:editId="21AB8AFB">
            <wp:extent cx="5502910" cy="2347556"/>
            <wp:effectExtent l="0" t="0" r="254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502910" cy="2347556"/>
                    </a:xfrm>
                    <a:prstGeom prst="rect">
                      <a:avLst/>
                    </a:prstGeom>
                  </pic:spPr>
                </pic:pic>
              </a:graphicData>
            </a:graphic>
          </wp:inline>
        </w:drawing>
      </w:r>
    </w:p>
    <w:p w14:paraId="4CFF7FEC" w14:textId="55EF8D03" w:rsidR="00126656" w:rsidRDefault="00126656" w:rsidP="0099070D">
      <w:r>
        <w:t>Most of this should make sense, so we won’t explain it here.  However, if you are struggling, ask for some help.  Let us now look at an updated shader and main application to support our new code base.</w:t>
      </w:r>
    </w:p>
    <w:p w14:paraId="77A0386C" w14:textId="36E5BCFA" w:rsidR="0099070D" w:rsidRPr="0099070D" w:rsidRDefault="0099070D" w:rsidP="0099070D">
      <w:pPr>
        <w:pStyle w:val="Heading2"/>
      </w:pPr>
      <w:bookmarkStart w:id="347" w:name="_Toc338585484"/>
      <w:r>
        <w:t>Multi-Light Shader</w:t>
      </w:r>
      <w:bookmarkEnd w:id="347"/>
    </w:p>
    <w:p w14:paraId="7196F471" w14:textId="516A6068" w:rsidR="00016EAE" w:rsidRDefault="00126656" w:rsidP="00016EAE">
      <w:r>
        <w:t>We are going to update our shader so that we are using multiple point and spot lights.  This is actually a relatively simple change to perform.  However, we are also going to take this opportunity to break our code down into a collection of operations instead of one main one.</w:t>
      </w:r>
    </w:p>
    <w:p w14:paraId="6F314D2B" w14:textId="00EE2201" w:rsidR="00126656" w:rsidRDefault="00126656" w:rsidP="00126656">
      <w:pPr>
        <w:pStyle w:val="Heading3"/>
      </w:pPr>
      <w:bookmarkStart w:id="348" w:name="_Toc338585485"/>
      <w:r>
        <w:t>Multi-Light Vertex Shader</w:t>
      </w:r>
      <w:bookmarkEnd w:id="348"/>
    </w:p>
    <w:p w14:paraId="2390B14A" w14:textId="423C18A7" w:rsidR="00126656" w:rsidRDefault="00126656" w:rsidP="00126656">
      <w:r>
        <w:t>The multi_light.vert file is defined as follows:</w:t>
      </w:r>
    </w:p>
    <w:p w14:paraId="3CB68C96" w14:textId="2213C872" w:rsidR="00126656" w:rsidRDefault="00126656" w:rsidP="00126656">
      <w:r>
        <w:rPr>
          <w:noProof/>
          <w:lang w:eastAsia="en-GB"/>
        </w:rPr>
        <w:drawing>
          <wp:inline distT="0" distB="0" distL="0" distR="0" wp14:anchorId="3B6BFE4C" wp14:editId="6AEA7435">
            <wp:extent cx="5502910" cy="2528634"/>
            <wp:effectExtent l="0" t="0" r="2540" b="508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502910" cy="2528634"/>
                    </a:xfrm>
                    <a:prstGeom prst="rect">
                      <a:avLst/>
                    </a:prstGeom>
                  </pic:spPr>
                </pic:pic>
              </a:graphicData>
            </a:graphic>
          </wp:inline>
        </w:drawing>
      </w:r>
    </w:p>
    <w:p w14:paraId="3F790DD0" w14:textId="43F2401F" w:rsidR="00126656" w:rsidRDefault="00126656" w:rsidP="00126656">
      <w:r>
        <w:t>This is just the same as our current vertex shader.</w:t>
      </w:r>
    </w:p>
    <w:p w14:paraId="68669F18" w14:textId="4B5C34C8" w:rsidR="00126656" w:rsidRDefault="00C36810" w:rsidP="00126656">
      <w:pPr>
        <w:pStyle w:val="Heading3"/>
      </w:pPr>
      <w:bookmarkStart w:id="349" w:name="_Toc338585486"/>
      <w:r>
        <w:t>Multi-Light Fragment Shader</w:t>
      </w:r>
      <w:bookmarkEnd w:id="349"/>
    </w:p>
    <w:p w14:paraId="22B315E8" w14:textId="571DA0B4" w:rsidR="00C36810" w:rsidRDefault="00C36810" w:rsidP="00C36810">
      <w:r>
        <w:t>The multi_light.frag file is a bit more involved.  Let us first look at the material and light uniforms:</w:t>
      </w:r>
    </w:p>
    <w:p w14:paraId="5FBC5534" w14:textId="7A2C070F" w:rsidR="00C36810" w:rsidRDefault="00C36810" w:rsidP="00C36810">
      <w:r>
        <w:rPr>
          <w:noProof/>
          <w:lang w:eastAsia="en-GB"/>
        </w:rPr>
        <w:lastRenderedPageBreak/>
        <w:drawing>
          <wp:inline distT="0" distB="0" distL="0" distR="0" wp14:anchorId="0617CE40" wp14:editId="5A503435">
            <wp:extent cx="2085975" cy="33718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2085975" cy="3371850"/>
                    </a:xfrm>
                    <a:prstGeom prst="rect">
                      <a:avLst/>
                    </a:prstGeom>
                  </pic:spPr>
                </pic:pic>
              </a:graphicData>
            </a:graphic>
          </wp:inline>
        </w:drawing>
      </w:r>
    </w:p>
    <w:p w14:paraId="51EFAF9E" w14:textId="51DACCE0" w:rsidR="00C36810" w:rsidRDefault="00C36810" w:rsidP="00C36810">
      <w:r>
        <w:t>These should be familiar from before.  Notice however the MAX_LIGHTS definition at the top.  This is important.  Next, let us look at the point and spot light uniforms:</w:t>
      </w:r>
    </w:p>
    <w:p w14:paraId="73311C7C" w14:textId="5B7836D2" w:rsidR="00C36810" w:rsidRDefault="00C36810" w:rsidP="00C36810">
      <w:r>
        <w:rPr>
          <w:noProof/>
          <w:lang w:eastAsia="en-GB"/>
        </w:rPr>
        <w:drawing>
          <wp:inline distT="0" distB="0" distL="0" distR="0" wp14:anchorId="2DDBFD18" wp14:editId="6B893D49">
            <wp:extent cx="2762250" cy="4600575"/>
            <wp:effectExtent l="0" t="0" r="0" b="952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2762250" cy="4600575"/>
                    </a:xfrm>
                    <a:prstGeom prst="rect">
                      <a:avLst/>
                    </a:prstGeom>
                  </pic:spPr>
                </pic:pic>
              </a:graphicData>
            </a:graphic>
          </wp:inline>
        </w:drawing>
      </w:r>
    </w:p>
    <w:p w14:paraId="0B0102DF" w14:textId="35D7EB38" w:rsidR="00C36810" w:rsidRDefault="00C36810" w:rsidP="00C36810">
      <w:r>
        <w:lastRenderedPageBreak/>
        <w:t>We have created structs in our shader now, that match the ones we have in our main code base.  We then use these structs to define a uniform block for dynamic.  Notice we have two arrays now.  Also notice that the size of these arrays are fixed (by the MAX_LIGHTS value).  You cannot allocate memory in a shader, so you have to declare the amount of memory that you are using.  We also introduce two new values, numPoints (line 52) and numSpots (line 53).  These will store the actual number of points and spots in a scene.</w:t>
      </w:r>
    </w:p>
    <w:p w14:paraId="3884987D" w14:textId="1A2BC699" w:rsidR="00C36810" w:rsidRDefault="00C36810" w:rsidP="00C36810">
      <w:r>
        <w:t>We only have one more uniform, and the incoming and outgoing data to define.  This is as follows:</w:t>
      </w:r>
    </w:p>
    <w:p w14:paraId="37678A27" w14:textId="5CFF4655" w:rsidR="00C36810" w:rsidRDefault="00C36810" w:rsidP="00C36810">
      <w:r>
        <w:rPr>
          <w:noProof/>
          <w:lang w:eastAsia="en-GB"/>
        </w:rPr>
        <w:drawing>
          <wp:inline distT="0" distB="0" distL="0" distR="0" wp14:anchorId="483A1BDF" wp14:editId="784C108D">
            <wp:extent cx="2581275" cy="91440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2581275" cy="914400"/>
                    </a:xfrm>
                    <a:prstGeom prst="rect">
                      <a:avLst/>
                    </a:prstGeom>
                  </pic:spPr>
                </pic:pic>
              </a:graphicData>
            </a:graphic>
          </wp:inline>
        </w:drawing>
      </w:r>
    </w:p>
    <w:p w14:paraId="2B61ABC8" w14:textId="11C3E200" w:rsidR="00C36810" w:rsidRDefault="00C36810" w:rsidP="00C36810">
      <w:r>
        <w:t>These are the same as before.  We are now going to divide our shader into a collection of operations, like so:</w:t>
      </w:r>
    </w:p>
    <w:p w14:paraId="1923E98F" w14:textId="50A79927" w:rsidR="00C36810" w:rsidRDefault="00C36810" w:rsidP="00C36810">
      <w:r>
        <w:rPr>
          <w:noProof/>
          <w:lang w:eastAsia="en-GB"/>
        </w:rPr>
        <w:drawing>
          <wp:inline distT="0" distB="0" distL="0" distR="0" wp14:anchorId="406A6C9A" wp14:editId="4DD5213E">
            <wp:extent cx="5181600" cy="2305050"/>
            <wp:effectExtent l="0" t="0" r="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181600" cy="2305050"/>
                    </a:xfrm>
                    <a:prstGeom prst="rect">
                      <a:avLst/>
                    </a:prstGeom>
                  </pic:spPr>
                </pic:pic>
              </a:graphicData>
            </a:graphic>
          </wp:inline>
        </w:drawing>
      </w:r>
    </w:p>
    <w:p w14:paraId="04692470" w14:textId="2B8505A0" w:rsidR="00C36810" w:rsidRDefault="00C36810" w:rsidP="00C36810">
      <w:r>
        <w:t>Our first operation calculates the standard Phong light model.  Notice we return a vec4 (the colour for the light) and take in a vec3 for the toEye value.  The in part of the parameter is important.</w:t>
      </w:r>
    </w:p>
    <w:p w14:paraId="40DE4EE2" w14:textId="7F8CA364" w:rsidR="00C36810" w:rsidRDefault="00C36810" w:rsidP="00C36810">
      <w:r>
        <w:t>Next we have calculate point and calculate spot:</w:t>
      </w:r>
    </w:p>
    <w:p w14:paraId="192D7275" w14:textId="55BB1BAA" w:rsidR="00C36810" w:rsidRDefault="00C36810" w:rsidP="00C36810">
      <w:r>
        <w:rPr>
          <w:noProof/>
          <w:lang w:eastAsia="en-GB"/>
        </w:rPr>
        <w:lastRenderedPageBreak/>
        <w:drawing>
          <wp:inline distT="0" distB="0" distL="0" distR="0" wp14:anchorId="0D7DB1A7" wp14:editId="751F3A4B">
            <wp:extent cx="5502910" cy="2879033"/>
            <wp:effectExtent l="0" t="0" r="254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5502910" cy="2879033"/>
                    </a:xfrm>
                    <a:prstGeom prst="rect">
                      <a:avLst/>
                    </a:prstGeom>
                  </pic:spPr>
                </pic:pic>
              </a:graphicData>
            </a:graphic>
          </wp:inline>
        </w:drawing>
      </w:r>
    </w:p>
    <w:p w14:paraId="4A0C5238" w14:textId="16C95210" w:rsidR="00C36810" w:rsidRDefault="00C36810" w:rsidP="00C36810">
      <w:r>
        <w:rPr>
          <w:noProof/>
          <w:lang w:eastAsia="en-GB"/>
        </w:rPr>
        <w:drawing>
          <wp:inline distT="0" distB="0" distL="0" distR="0" wp14:anchorId="18409A85" wp14:editId="01A214AE">
            <wp:extent cx="5502910" cy="3074222"/>
            <wp:effectExtent l="0" t="0" r="254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502910" cy="3074222"/>
                    </a:xfrm>
                    <a:prstGeom prst="rect">
                      <a:avLst/>
                    </a:prstGeom>
                  </pic:spPr>
                </pic:pic>
              </a:graphicData>
            </a:graphic>
          </wp:inline>
        </w:drawing>
      </w:r>
    </w:p>
    <w:p w14:paraId="42000B96" w14:textId="26044BC2" w:rsidR="00C36810" w:rsidRDefault="00C36810" w:rsidP="00C36810">
      <w:r>
        <w:t>Again, we are just reusing code from before.  Notice that we take in spot light or point light data as a parameter.  This means that we can reuse this code in a loop in our main operation for each of the point and spot lights.  The main operation is as follows:</w:t>
      </w:r>
    </w:p>
    <w:p w14:paraId="224E0436" w14:textId="2A737ABB" w:rsidR="00C36810" w:rsidRDefault="00AA391D" w:rsidP="00C36810">
      <w:r>
        <w:rPr>
          <w:noProof/>
          <w:lang w:eastAsia="en-GB"/>
        </w:rPr>
        <w:lastRenderedPageBreak/>
        <w:drawing>
          <wp:inline distT="0" distB="0" distL="0" distR="0" wp14:anchorId="03B13CDB" wp14:editId="41783EAD">
            <wp:extent cx="4305300" cy="2000250"/>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4305300" cy="2000250"/>
                    </a:xfrm>
                    <a:prstGeom prst="rect">
                      <a:avLst/>
                    </a:prstGeom>
                  </pic:spPr>
                </pic:pic>
              </a:graphicData>
            </a:graphic>
          </wp:inline>
        </w:drawing>
      </w:r>
    </w:p>
    <w:p w14:paraId="02FD60DC" w14:textId="2BC907FA" w:rsidR="00AA391D" w:rsidRPr="00C36810" w:rsidRDefault="00AA391D" w:rsidP="00C36810">
      <w:r>
        <w:t>We first calculate the toEye value (line 129) and start with the emissive colour as our base colour (line 130).  We then add the static lighting (line 131), and then loop round each of the point and spot lights, adding their generated colour (lines 132 to 135).  We then set the alpha component of the colour to 1.0 (line 136) and output the colour (line 138).  And that is our shader implemented.  Now to test our new framework and shader by updating our main application code.</w:t>
      </w:r>
    </w:p>
    <w:p w14:paraId="1017C49C" w14:textId="0C372775" w:rsidR="00016EAE" w:rsidRDefault="00016EAE" w:rsidP="00016EAE">
      <w:pPr>
        <w:pStyle w:val="Heading2"/>
      </w:pPr>
      <w:bookmarkStart w:id="350" w:name="_Toc338585487"/>
      <w:r>
        <w:t>Main</w:t>
      </w:r>
      <w:bookmarkEnd w:id="350"/>
    </w:p>
    <w:p w14:paraId="46141A06" w14:textId="63CD3E1D" w:rsidR="00016EAE" w:rsidRDefault="00AA391D" w:rsidP="00016EAE">
      <w:r>
        <w:t>We are going to start from scratch again</w:t>
      </w:r>
      <w:r w:rsidR="00726526">
        <w:t xml:space="preserve"> with our main file, although in truth it is almost identical.  This will give you the chance to start from this point onwards with a particular main file.  First of all, we have the following compiler pre-processors.</w:t>
      </w:r>
    </w:p>
    <w:p w14:paraId="1CE79ABC" w14:textId="099FB0C2" w:rsidR="00726526" w:rsidRDefault="00726526" w:rsidP="00016EAE">
      <w:r>
        <w:rPr>
          <w:noProof/>
          <w:lang w:eastAsia="en-GB"/>
        </w:rPr>
        <w:drawing>
          <wp:inline distT="0" distB="0" distL="0" distR="0" wp14:anchorId="03F7C1DB" wp14:editId="52D4A388">
            <wp:extent cx="3181350" cy="2876550"/>
            <wp:effectExtent l="0" t="0" r="0"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181350" cy="2876550"/>
                    </a:xfrm>
                    <a:prstGeom prst="rect">
                      <a:avLst/>
                    </a:prstGeom>
                  </pic:spPr>
                </pic:pic>
              </a:graphicData>
            </a:graphic>
          </wp:inline>
        </w:drawing>
      </w:r>
    </w:p>
    <w:p w14:paraId="4292825B" w14:textId="21E30753" w:rsidR="00726526" w:rsidRDefault="00726526" w:rsidP="00016EAE">
      <w:r>
        <w:t>We won’t explain these in detail – they should make sense by now.  The variables we will be working with are defined as follows:</w:t>
      </w:r>
    </w:p>
    <w:p w14:paraId="25A40F13" w14:textId="373F8580" w:rsidR="00726526" w:rsidRDefault="00726526" w:rsidP="00016EAE">
      <w:r>
        <w:rPr>
          <w:noProof/>
          <w:lang w:eastAsia="en-GB"/>
        </w:rPr>
        <w:lastRenderedPageBreak/>
        <w:drawing>
          <wp:inline distT="0" distB="0" distL="0" distR="0" wp14:anchorId="7016A641" wp14:editId="2FF50B5E">
            <wp:extent cx="2914650" cy="1514475"/>
            <wp:effectExtent l="0" t="0" r="0" b="9525"/>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2914650" cy="1514475"/>
                    </a:xfrm>
                    <a:prstGeom prst="rect">
                      <a:avLst/>
                    </a:prstGeom>
                  </pic:spPr>
                </pic:pic>
              </a:graphicData>
            </a:graphic>
          </wp:inline>
        </w:drawing>
      </w:r>
    </w:p>
    <w:p w14:paraId="66C1E372" w14:textId="5AFE9AF4" w:rsidR="00726526" w:rsidRDefault="00726526" w:rsidP="00016EAE">
      <w:r>
        <w:t>We have an effect object (line 23) which will contain the effect we will use for the scene.  We also have a lighting structure (line 24) and a dynamic lighting structure (line 25).  We have our projection matrix as before (line 26) and a collection of render objects we will create (lines 27 to 29).  We will be having a spot light in the scene, so we also create a light aim and a power value.</w:t>
      </w:r>
    </w:p>
    <w:p w14:paraId="5E576D07" w14:textId="1E561CA1" w:rsidR="00726526" w:rsidRDefault="003E5D03" w:rsidP="00016EAE">
      <w:r>
        <w:t>Our initialise method is quite long now because we have a lot of geometry to set up.  However, none of this should be unfamiliar by now.  We will be fixing our large initialise method in the next lesson:</w:t>
      </w:r>
    </w:p>
    <w:p w14:paraId="6F58021E" w14:textId="29E0F1BA" w:rsidR="003E5D03" w:rsidRDefault="003E5D03" w:rsidP="00016EAE">
      <w:r>
        <w:rPr>
          <w:noProof/>
          <w:lang w:eastAsia="en-GB"/>
        </w:rPr>
        <w:drawing>
          <wp:inline distT="0" distB="0" distL="0" distR="0" wp14:anchorId="4300068E" wp14:editId="73083B6B">
            <wp:extent cx="5334000" cy="3781425"/>
            <wp:effectExtent l="0" t="0" r="0" b="9525"/>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334000" cy="3781425"/>
                    </a:xfrm>
                    <a:prstGeom prst="rect">
                      <a:avLst/>
                    </a:prstGeom>
                  </pic:spPr>
                </pic:pic>
              </a:graphicData>
            </a:graphic>
          </wp:inline>
        </w:drawing>
      </w:r>
    </w:p>
    <w:p w14:paraId="1DDC5CCD" w14:textId="5A122217" w:rsidR="003E5D03" w:rsidRDefault="003E5D03" w:rsidP="00016EAE">
      <w:r>
        <w:rPr>
          <w:noProof/>
          <w:lang w:eastAsia="en-GB"/>
        </w:rPr>
        <w:lastRenderedPageBreak/>
        <w:drawing>
          <wp:inline distT="0" distB="0" distL="0" distR="0" wp14:anchorId="7F99A795" wp14:editId="44BF070D">
            <wp:extent cx="5019675" cy="4752975"/>
            <wp:effectExtent l="0" t="0" r="9525" b="952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5019675" cy="4752975"/>
                    </a:xfrm>
                    <a:prstGeom prst="rect">
                      <a:avLst/>
                    </a:prstGeom>
                  </pic:spPr>
                </pic:pic>
              </a:graphicData>
            </a:graphic>
          </wp:inline>
        </w:drawing>
      </w:r>
    </w:p>
    <w:p w14:paraId="6F7E4461" w14:textId="635F2ABD" w:rsidR="003E5D03" w:rsidRDefault="005D794A" w:rsidP="00016EAE">
      <w:r>
        <w:rPr>
          <w:noProof/>
          <w:lang w:eastAsia="en-GB"/>
        </w:rPr>
        <w:drawing>
          <wp:inline distT="0" distB="0" distL="0" distR="0" wp14:anchorId="54F78367" wp14:editId="3678F217">
            <wp:extent cx="5191125" cy="3076575"/>
            <wp:effectExtent l="0" t="0" r="9525" b="952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5191125" cy="3076575"/>
                    </a:xfrm>
                    <a:prstGeom prst="rect">
                      <a:avLst/>
                    </a:prstGeom>
                  </pic:spPr>
                </pic:pic>
              </a:graphicData>
            </a:graphic>
          </wp:inline>
        </w:drawing>
      </w:r>
    </w:p>
    <w:p w14:paraId="5F15054D" w14:textId="7E3ECFC4" w:rsidR="003E5D03" w:rsidRDefault="003E5D03" w:rsidP="00016EAE">
      <w:r>
        <w:rPr>
          <w:noProof/>
          <w:lang w:eastAsia="en-GB"/>
        </w:rPr>
        <w:lastRenderedPageBreak/>
        <w:drawing>
          <wp:inline distT="0" distB="0" distL="0" distR="0" wp14:anchorId="143E3977" wp14:editId="2DDF6F6A">
            <wp:extent cx="5502910" cy="2518052"/>
            <wp:effectExtent l="0" t="0" r="254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502910" cy="2518052"/>
                    </a:xfrm>
                    <a:prstGeom prst="rect">
                      <a:avLst/>
                    </a:prstGeom>
                  </pic:spPr>
                </pic:pic>
              </a:graphicData>
            </a:graphic>
          </wp:inline>
        </w:drawing>
      </w:r>
    </w:p>
    <w:p w14:paraId="6FC1F0C6" w14:textId="7C113FAC" w:rsidR="003E5D03" w:rsidRDefault="003E5D03" w:rsidP="00016EAE">
      <w:r>
        <w:t>As mentioned, there is a lot of code here, but it is all just lighting and geometry setup.  Our update method allows us to manipulate our spot light:</w:t>
      </w:r>
    </w:p>
    <w:p w14:paraId="63B04343" w14:textId="6F5E2DBB" w:rsidR="003E5D03" w:rsidRDefault="003E5D03" w:rsidP="00016EAE">
      <w:r>
        <w:rPr>
          <w:noProof/>
          <w:lang w:eastAsia="en-GB"/>
        </w:rPr>
        <w:drawing>
          <wp:inline distT="0" distB="0" distL="0" distR="0" wp14:anchorId="489D2E28" wp14:editId="403E2934">
            <wp:extent cx="5502910" cy="2435250"/>
            <wp:effectExtent l="0" t="0" r="2540" b="317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5502910" cy="2435250"/>
                    </a:xfrm>
                    <a:prstGeom prst="rect">
                      <a:avLst/>
                    </a:prstGeom>
                  </pic:spPr>
                </pic:pic>
              </a:graphicData>
            </a:graphic>
          </wp:inline>
        </w:drawing>
      </w:r>
    </w:p>
    <w:p w14:paraId="2BBF9259" w14:textId="3DBDC7DC" w:rsidR="003E5D03" w:rsidRDefault="003E5D03" w:rsidP="00016EAE">
      <w:r>
        <w:t>We allow the spot light aim position to be manipulated by the arrow keys, and O and P to manipulate the power.</w:t>
      </w:r>
    </w:p>
    <w:p w14:paraId="74BACFAB" w14:textId="0D044771" w:rsidR="003E5D03" w:rsidRDefault="003E5D03" w:rsidP="00016EAE">
      <w:r>
        <w:t>Our operation to render an object is as follows:</w:t>
      </w:r>
    </w:p>
    <w:p w14:paraId="5E94C988" w14:textId="36D10F51" w:rsidR="003E5D03" w:rsidRDefault="003E5D03" w:rsidP="00016EAE">
      <w:r>
        <w:rPr>
          <w:noProof/>
          <w:lang w:eastAsia="en-GB"/>
        </w:rPr>
        <w:drawing>
          <wp:inline distT="0" distB="0" distL="0" distR="0" wp14:anchorId="5611F284" wp14:editId="42304CCA">
            <wp:extent cx="5502910" cy="2044190"/>
            <wp:effectExtent l="0" t="0" r="254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5502910" cy="2044190"/>
                    </a:xfrm>
                    <a:prstGeom prst="rect">
                      <a:avLst/>
                    </a:prstGeom>
                  </pic:spPr>
                </pic:pic>
              </a:graphicData>
            </a:graphic>
          </wp:inline>
        </w:drawing>
      </w:r>
    </w:p>
    <w:p w14:paraId="51FECB7B" w14:textId="11CC2525" w:rsidR="003E5D03" w:rsidRDefault="003E5D03" w:rsidP="00016EAE">
      <w:r>
        <w:lastRenderedPageBreak/>
        <w:t>Again, this should be familiar from before.  Our main scene render operation is as follows:</w:t>
      </w:r>
    </w:p>
    <w:p w14:paraId="0D65B48C" w14:textId="6A70455C" w:rsidR="003E5D03" w:rsidRDefault="003E5D03" w:rsidP="00016EAE">
      <w:r>
        <w:rPr>
          <w:noProof/>
          <w:lang w:eastAsia="en-GB"/>
        </w:rPr>
        <w:drawing>
          <wp:inline distT="0" distB="0" distL="0" distR="0" wp14:anchorId="49E83979" wp14:editId="092660F3">
            <wp:extent cx="5502910" cy="3458720"/>
            <wp:effectExtent l="0" t="0" r="2540" b="889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5502910" cy="3458720"/>
                    </a:xfrm>
                    <a:prstGeom prst="rect">
                      <a:avLst/>
                    </a:prstGeom>
                  </pic:spPr>
                </pic:pic>
              </a:graphicData>
            </a:graphic>
          </wp:inline>
        </w:drawing>
      </w:r>
    </w:p>
    <w:p w14:paraId="2061FE94" w14:textId="371D8075" w:rsidR="003E5D03" w:rsidRDefault="003E5D03" w:rsidP="00016EAE">
      <w:r>
        <w:t>Notice we use the effect begin method on line 176, and use the lighting data structure to manipulate the light in lines 179 to 184.  We then bind the lights (lines 186 and 187) and then render our objects (lines 191 to 194).</w:t>
      </w:r>
    </w:p>
    <w:p w14:paraId="000ABDBC" w14:textId="15ACE5FF" w:rsidR="003E5D03" w:rsidRDefault="003E5D03" w:rsidP="00016EAE">
      <w:r>
        <w:t>Our cleanup operation is also simple:</w:t>
      </w:r>
    </w:p>
    <w:p w14:paraId="739AD366" w14:textId="1BFF0F30" w:rsidR="003E5D03" w:rsidRDefault="003E5D03" w:rsidP="00016EAE">
      <w:r>
        <w:rPr>
          <w:noProof/>
          <w:lang w:eastAsia="en-GB"/>
        </w:rPr>
        <w:drawing>
          <wp:inline distT="0" distB="0" distL="0" distR="0" wp14:anchorId="576ED650" wp14:editId="52209BCB">
            <wp:extent cx="1476375" cy="49530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1476375" cy="495300"/>
                    </a:xfrm>
                    <a:prstGeom prst="rect">
                      <a:avLst/>
                    </a:prstGeom>
                  </pic:spPr>
                </pic:pic>
              </a:graphicData>
            </a:graphic>
          </wp:inline>
        </w:drawing>
      </w:r>
    </w:p>
    <w:p w14:paraId="4805A7B1" w14:textId="7F1DF8DC" w:rsidR="003E5D03" w:rsidRDefault="003E5D03" w:rsidP="00016EAE">
      <w:r>
        <w:t>Finally, we make some changes to our main operation.  This will let you print out some details of OpenGL, which you may find useful later on.</w:t>
      </w:r>
    </w:p>
    <w:p w14:paraId="34857673" w14:textId="2951FAD5" w:rsidR="003E5D03" w:rsidRDefault="003E5D03" w:rsidP="00016EAE">
      <w:r>
        <w:rPr>
          <w:noProof/>
          <w:lang w:eastAsia="en-GB"/>
        </w:rPr>
        <w:drawing>
          <wp:inline distT="0" distB="0" distL="0" distR="0" wp14:anchorId="150E476A" wp14:editId="5A5E110A">
            <wp:extent cx="5502910" cy="2548517"/>
            <wp:effectExtent l="0" t="0" r="2540" b="444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5502910" cy="2548517"/>
                    </a:xfrm>
                    <a:prstGeom prst="rect">
                      <a:avLst/>
                    </a:prstGeom>
                  </pic:spPr>
                </pic:pic>
              </a:graphicData>
            </a:graphic>
          </wp:inline>
        </w:drawing>
      </w:r>
    </w:p>
    <w:p w14:paraId="65C09CF3" w14:textId="7468D8BA" w:rsidR="003E5D03" w:rsidRDefault="00185183" w:rsidP="00016EAE">
      <w:r>
        <w:rPr>
          <w:noProof/>
          <w:lang w:eastAsia="en-GB"/>
        </w:rPr>
        <w:lastRenderedPageBreak/>
        <w:drawing>
          <wp:inline distT="0" distB="0" distL="0" distR="0" wp14:anchorId="13CBAD4E" wp14:editId="07C432DA">
            <wp:extent cx="5486400" cy="476250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5486400" cy="4762500"/>
                    </a:xfrm>
                    <a:prstGeom prst="rect">
                      <a:avLst/>
                    </a:prstGeom>
                  </pic:spPr>
                </pic:pic>
              </a:graphicData>
            </a:graphic>
          </wp:inline>
        </w:drawing>
      </w:r>
    </w:p>
    <w:p w14:paraId="0CDF7A70" w14:textId="09C848C4" w:rsidR="00185183" w:rsidRDefault="00185183" w:rsidP="00016EAE">
      <w:r>
        <w:t>Lines 221 to 232 are the new ones.  These print out the OpenGL renderer, the OpenGL vendor, the OpenGL version, and the OpenGL shading language version for your system.  We also get the version number of OpenGL in number form (lines 226 to 227).  We then print all this information out.  You will be able to see it on your console window.  If you run your application, you should get the following:</w:t>
      </w:r>
    </w:p>
    <w:p w14:paraId="3DAC80D1" w14:textId="29340C89" w:rsidR="00185183" w:rsidRDefault="00185183" w:rsidP="00016EAE">
      <w:r>
        <w:rPr>
          <w:noProof/>
          <w:lang w:eastAsia="en-GB"/>
        </w:rPr>
        <w:lastRenderedPageBreak/>
        <w:drawing>
          <wp:inline distT="0" distB="0" distL="0" distR="0" wp14:anchorId="330A3D89" wp14:editId="188EE9D0">
            <wp:extent cx="5502910" cy="4302382"/>
            <wp:effectExtent l="0" t="0" r="2540" b="317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5502910" cy="4302382"/>
                    </a:xfrm>
                    <a:prstGeom prst="rect">
                      <a:avLst/>
                    </a:prstGeom>
                  </pic:spPr>
                </pic:pic>
              </a:graphicData>
            </a:graphic>
          </wp:inline>
        </w:drawing>
      </w:r>
    </w:p>
    <w:p w14:paraId="3AF16DB9" w14:textId="576BF11B" w:rsidR="00016EAE" w:rsidRDefault="00016EAE" w:rsidP="00016EAE">
      <w:pPr>
        <w:pStyle w:val="Heading2"/>
      </w:pPr>
      <w:bookmarkStart w:id="351" w:name="_Toc338585488"/>
      <w:r>
        <w:t>Exercises</w:t>
      </w:r>
      <w:bookmarkEnd w:id="351"/>
    </w:p>
    <w:p w14:paraId="5B0B3137" w14:textId="79022E1F" w:rsidR="00016EAE" w:rsidRPr="00016EAE" w:rsidRDefault="003E5D03" w:rsidP="00016EAE">
      <w:r>
        <w:t>No exercises again this time, as this was a large lesson.  However, you can change some of the values to see the results.</w:t>
      </w:r>
    </w:p>
    <w:p w14:paraId="0511FA7C" w14:textId="77777777" w:rsidR="00016EAE" w:rsidRDefault="00016EAE" w:rsidP="00016EAE"/>
    <w:p w14:paraId="6213CA62" w14:textId="77777777" w:rsidR="00016EAE" w:rsidRPr="00016EAE" w:rsidRDefault="00016EAE" w:rsidP="00016EAE"/>
    <w:p w14:paraId="62E6F3B8" w14:textId="77777777" w:rsidR="002464A8" w:rsidRPr="002464A8" w:rsidRDefault="002464A8" w:rsidP="002464A8"/>
    <w:p w14:paraId="5120BF98" w14:textId="77777777" w:rsidR="00EA3354" w:rsidRDefault="00EA3354">
      <w:pPr>
        <w:pStyle w:val="Heading1"/>
      </w:pPr>
      <w:bookmarkStart w:id="352" w:name="_Toc338585489"/>
      <w:r>
        <w:lastRenderedPageBreak/>
        <w:t>Using Config Files</w:t>
      </w:r>
      <w:bookmarkEnd w:id="352"/>
    </w:p>
    <w:p w14:paraId="61E13FB9" w14:textId="67273A5B" w:rsidR="00B4401D" w:rsidRDefault="00B4401D" w:rsidP="00B4401D">
      <w:r>
        <w:t xml:space="preserve">You may have noticed that we now have a quite large initialise method.  This isn’t great, as we want to create more complicated scenes, but do so easily.  </w:t>
      </w:r>
      <w:r w:rsidR="00805BAA">
        <w:t>What we will do is create a method to allow us to read in a definition file, and use this to generate our scene.  We are going to use JSON (JavaScript Object Notation) to define our scenes, and we will use the set of Boost libraries to provide JSON reader capabilities.</w:t>
      </w:r>
    </w:p>
    <w:p w14:paraId="53866D98" w14:textId="16AD12B6" w:rsidR="003C3099" w:rsidRPr="00B4401D" w:rsidRDefault="003C3099" w:rsidP="00B4401D">
      <w:r>
        <w:t xml:space="preserve">This is quite a large new part of our library, but has nothing really to do with the rendering aspect.  Therefore, the two code files are provided on Moodle.  I recommend you at least go through the lesson to understand what we have done, and you will definitely need to get Boost (Section </w:t>
      </w:r>
      <w:r>
        <w:fldChar w:fldCharType="begin"/>
      </w:r>
      <w:r>
        <w:instrText xml:space="preserve"> REF _Ref337744477 \r \h </w:instrText>
      </w:r>
      <w:r>
        <w:fldChar w:fldCharType="separate"/>
      </w:r>
      <w:r>
        <w:t>56.1</w:t>
      </w:r>
      <w:r>
        <w:fldChar w:fldCharType="end"/>
      </w:r>
      <w:r>
        <w:t>).</w:t>
      </w:r>
      <w:r w:rsidR="00E6061C">
        <w:t xml:space="preserve">  You will also have to update your main code file (Section </w:t>
      </w:r>
      <w:r w:rsidR="00E6061C">
        <w:fldChar w:fldCharType="begin"/>
      </w:r>
      <w:r w:rsidR="00E6061C">
        <w:instrText xml:space="preserve"> REF _Ref337749378 \r \h </w:instrText>
      </w:r>
      <w:r w:rsidR="00E6061C">
        <w:fldChar w:fldCharType="separate"/>
      </w:r>
      <w:r w:rsidR="00E6061C">
        <w:t>56.4</w:t>
      </w:r>
      <w:r w:rsidR="00E6061C">
        <w:fldChar w:fldCharType="end"/>
      </w:r>
      <w:r w:rsidR="00E6061C">
        <w:t>).</w:t>
      </w:r>
    </w:p>
    <w:p w14:paraId="5A795917" w14:textId="0F243AB6" w:rsidR="00726526" w:rsidRDefault="00726526" w:rsidP="00726526">
      <w:pPr>
        <w:pStyle w:val="Heading2"/>
      </w:pPr>
      <w:bookmarkStart w:id="353" w:name="_Ref337744477"/>
      <w:bookmarkStart w:id="354" w:name="_Toc338585490"/>
      <w:r>
        <w:t>Getting Boost</w:t>
      </w:r>
      <w:bookmarkEnd w:id="353"/>
      <w:bookmarkEnd w:id="354"/>
    </w:p>
    <w:p w14:paraId="11C6B541" w14:textId="5E0D6E80" w:rsidR="00726526" w:rsidRDefault="00805BAA" w:rsidP="00726526">
      <w:r>
        <w:t>Boost is sometimes referred to as the extra C++ API.  It provides more functionality than the standard C++ API, reaching into areas that we see the .NET and Java API cover.  Parts of Boost are often integrated into the standard C++ API (quite a few of the extra features in the new C++11 standard originated in Boost).</w:t>
      </w:r>
    </w:p>
    <w:p w14:paraId="240E9240" w14:textId="776BE56C" w:rsidR="00805BAA" w:rsidRDefault="00805BAA" w:rsidP="00726526">
      <w:r>
        <w:t xml:space="preserve">To get Boost, you need to visit </w:t>
      </w:r>
      <w:hyperlink r:id="rId401" w:history="1">
        <w:r w:rsidRPr="008D39E3">
          <w:rPr>
            <w:rStyle w:val="Hyperlink"/>
          </w:rPr>
          <w:t>http://www.boost.org/</w:t>
        </w:r>
      </w:hyperlink>
      <w:r>
        <w:t xml:space="preserve">.  However, you may prefer getting the pre-built libraries for Windows from </w:t>
      </w:r>
      <w:hyperlink r:id="rId402" w:history="1">
        <w:r w:rsidRPr="008D39E3">
          <w:rPr>
            <w:rStyle w:val="Hyperlink"/>
          </w:rPr>
          <w:t>http://www.boostpro.com/download/</w:t>
        </w:r>
      </w:hyperlink>
      <w:r>
        <w:t>.  We shouldn’t actually be using any code that requires built libraries, and therefore the headers in the main source download should be enough.  You should be able to work out how to set up your property sheet accordingly, but if you are unsure, ask for help.</w:t>
      </w:r>
    </w:p>
    <w:p w14:paraId="7BECFF27" w14:textId="08F3F237" w:rsidR="00726526" w:rsidRDefault="00726526" w:rsidP="00726526">
      <w:pPr>
        <w:pStyle w:val="Heading2"/>
      </w:pPr>
      <w:bookmarkStart w:id="355" w:name="_Toc338585491"/>
      <w:r>
        <w:t>Scene Code</w:t>
      </w:r>
      <w:bookmarkEnd w:id="355"/>
    </w:p>
    <w:p w14:paraId="4C08CED7" w14:textId="707214B1" w:rsidR="00726526" w:rsidRDefault="00805BAA" w:rsidP="00726526">
      <w:r>
        <w:t>We are going to create a new data structure which is going to contain all the information required in a scene.  We first need a new header file called scene.h:</w:t>
      </w:r>
    </w:p>
    <w:p w14:paraId="76BA9EFC" w14:textId="131EBDF6" w:rsidR="00805BAA" w:rsidRDefault="00805BAA" w:rsidP="00726526">
      <w:r>
        <w:rPr>
          <w:noProof/>
          <w:lang w:eastAsia="en-GB"/>
        </w:rPr>
        <w:drawing>
          <wp:inline distT="0" distB="0" distL="0" distR="0" wp14:anchorId="21061870" wp14:editId="01E44B65">
            <wp:extent cx="4114800" cy="228600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4114800" cy="2286000"/>
                    </a:xfrm>
                    <a:prstGeom prst="rect">
                      <a:avLst/>
                    </a:prstGeom>
                  </pic:spPr>
                </pic:pic>
              </a:graphicData>
            </a:graphic>
          </wp:inline>
        </w:drawing>
      </w:r>
    </w:p>
    <w:p w14:paraId="2E2D18D7" w14:textId="04D22F4E" w:rsidR="00805BAA" w:rsidRDefault="004D56DE" w:rsidP="00726526">
      <w:r>
        <w:t xml:space="preserve">We define a scene_data structure (lines 6 to 13) which contains all the information required for representing a scene.  We have a hash_map of render objects against names (line 8), a hash_map of geometry against names (line 9), and a hash_map of materials against names (line 10).  We also have a light structure and a dynamic light structure.  These are all the elements we </w:t>
      </w:r>
      <w:r>
        <w:lastRenderedPageBreak/>
        <w:t>require to define a scene at this time.  We also create a new operation – loadScene (line 15), which takes a file name and produces a scene data structure.</w:t>
      </w:r>
    </w:p>
    <w:p w14:paraId="16971F84" w14:textId="09F3A3CB" w:rsidR="00296076" w:rsidRDefault="00296076" w:rsidP="00726526">
      <w:r>
        <w:t>Let us think of what we have to do in our loadScene operation.  First of all, we need to be able to load geometry.  We need to be able to load materials.  From these two, we can then read in render objects made up of these two items</w:t>
      </w:r>
      <w:r w:rsidR="00374BF8">
        <w:t>, and a transform</w:t>
      </w:r>
      <w:r>
        <w:t>.  Next we need to read in lighting, and then dynamic lighting.  The dynamic lighting also needs us to be able to read in point light and spot light data.  We therefore have the following operations:</w:t>
      </w:r>
    </w:p>
    <w:p w14:paraId="73132822" w14:textId="49588D41" w:rsidR="00296076" w:rsidRDefault="00296076" w:rsidP="005B1A5C">
      <w:pPr>
        <w:pStyle w:val="ListParagraph"/>
        <w:numPr>
          <w:ilvl w:val="0"/>
          <w:numId w:val="46"/>
        </w:numPr>
      </w:pPr>
      <w:r>
        <w:t>Load Geometry</w:t>
      </w:r>
    </w:p>
    <w:p w14:paraId="719DAF3C" w14:textId="4CE85678" w:rsidR="00296076" w:rsidRDefault="00296076" w:rsidP="005B1A5C">
      <w:pPr>
        <w:pStyle w:val="ListParagraph"/>
        <w:numPr>
          <w:ilvl w:val="0"/>
          <w:numId w:val="46"/>
        </w:numPr>
      </w:pPr>
      <w:r>
        <w:t>Load Materials</w:t>
      </w:r>
    </w:p>
    <w:p w14:paraId="3F80D7EC" w14:textId="2C2CA3B1" w:rsidR="00296076" w:rsidRDefault="00296076" w:rsidP="005B1A5C">
      <w:pPr>
        <w:pStyle w:val="ListParagraph"/>
        <w:numPr>
          <w:ilvl w:val="0"/>
          <w:numId w:val="46"/>
        </w:numPr>
      </w:pPr>
      <w:r>
        <w:t>Load Render Objects</w:t>
      </w:r>
      <w:r w:rsidR="00374BF8">
        <w:t>, which includes:</w:t>
      </w:r>
    </w:p>
    <w:p w14:paraId="62DF50D3" w14:textId="47908C80" w:rsidR="00374BF8" w:rsidRDefault="00374BF8" w:rsidP="005B1A5C">
      <w:pPr>
        <w:pStyle w:val="ListParagraph"/>
        <w:numPr>
          <w:ilvl w:val="1"/>
          <w:numId w:val="46"/>
        </w:numPr>
      </w:pPr>
      <w:r>
        <w:t>Load Transform</w:t>
      </w:r>
    </w:p>
    <w:p w14:paraId="54C3F24E" w14:textId="4A470071" w:rsidR="00296076" w:rsidRDefault="00296076" w:rsidP="005B1A5C">
      <w:pPr>
        <w:pStyle w:val="ListParagraph"/>
        <w:numPr>
          <w:ilvl w:val="0"/>
          <w:numId w:val="46"/>
        </w:numPr>
      </w:pPr>
      <w:r>
        <w:t>Load Lighting</w:t>
      </w:r>
    </w:p>
    <w:p w14:paraId="2D9F1074" w14:textId="55CF01BA" w:rsidR="00296076" w:rsidRDefault="00296076" w:rsidP="005B1A5C">
      <w:pPr>
        <w:pStyle w:val="ListParagraph"/>
        <w:numPr>
          <w:ilvl w:val="0"/>
          <w:numId w:val="46"/>
        </w:numPr>
      </w:pPr>
      <w:r>
        <w:t>Load Dynamic Lighting, which requires:</w:t>
      </w:r>
    </w:p>
    <w:p w14:paraId="596D6BD7" w14:textId="4DB71170" w:rsidR="00296076" w:rsidRDefault="00296076" w:rsidP="005B1A5C">
      <w:pPr>
        <w:pStyle w:val="ListParagraph"/>
        <w:numPr>
          <w:ilvl w:val="1"/>
          <w:numId w:val="46"/>
        </w:numPr>
      </w:pPr>
      <w:r>
        <w:t>Load Point Light</w:t>
      </w:r>
    </w:p>
    <w:p w14:paraId="11503968" w14:textId="74C2A0BD" w:rsidR="00296076" w:rsidRDefault="00296076" w:rsidP="005B1A5C">
      <w:pPr>
        <w:pStyle w:val="ListParagraph"/>
        <w:numPr>
          <w:ilvl w:val="1"/>
          <w:numId w:val="46"/>
        </w:numPr>
      </w:pPr>
      <w:r>
        <w:t>Load Spot Light</w:t>
      </w:r>
    </w:p>
    <w:p w14:paraId="2F0F3074" w14:textId="2D749647" w:rsidR="00296076" w:rsidRDefault="00296076" w:rsidP="00296076">
      <w:r>
        <w:t>The following Use Case diagram should help:</w:t>
      </w:r>
    </w:p>
    <w:p w14:paraId="38CBB2C6" w14:textId="69CBAAE6" w:rsidR="00296076" w:rsidRDefault="00374BF8" w:rsidP="00296076">
      <w:r>
        <w:rPr>
          <w:noProof/>
          <w:lang w:eastAsia="en-GB"/>
        </w:rPr>
        <w:drawing>
          <wp:inline distT="0" distB="0" distL="0" distR="0" wp14:anchorId="02F5349F" wp14:editId="4ACE84A6">
            <wp:extent cx="5502910" cy="3343166"/>
            <wp:effectExtent l="0" t="0" r="254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502910" cy="3343166"/>
                    </a:xfrm>
                    <a:prstGeom prst="rect">
                      <a:avLst/>
                    </a:prstGeom>
                    <a:noFill/>
                    <a:ln>
                      <a:noFill/>
                    </a:ln>
                  </pic:spPr>
                </pic:pic>
              </a:graphicData>
            </a:graphic>
          </wp:inline>
        </w:drawing>
      </w:r>
    </w:p>
    <w:p w14:paraId="761C554D" w14:textId="185E973F" w:rsidR="00296076" w:rsidRDefault="00296076" w:rsidP="00296076">
      <w:r>
        <w:t>Now we need to build these operations.  Let us first define a few helper methods.</w:t>
      </w:r>
    </w:p>
    <w:p w14:paraId="6CB5DFFB" w14:textId="09A9ED05" w:rsidR="00296076" w:rsidRDefault="00296076" w:rsidP="00296076">
      <w:pPr>
        <w:pStyle w:val="Heading3"/>
      </w:pPr>
      <w:bookmarkStart w:id="356" w:name="_Toc338585492"/>
      <w:r>
        <w:t>Helper Methods</w:t>
      </w:r>
      <w:bookmarkEnd w:id="356"/>
    </w:p>
    <w:p w14:paraId="19DE8BE7" w14:textId="1C6BE308" w:rsidR="00296076" w:rsidRDefault="00296076" w:rsidP="00296076">
      <w:r>
        <w:t>You will need to create a new code file called scene.cpp.  First of all we need the following files included:</w:t>
      </w:r>
    </w:p>
    <w:p w14:paraId="4C70BF68" w14:textId="379A32AC" w:rsidR="00296076" w:rsidRDefault="00296076" w:rsidP="00296076">
      <w:r>
        <w:rPr>
          <w:noProof/>
          <w:lang w:eastAsia="en-GB"/>
        </w:rPr>
        <w:drawing>
          <wp:inline distT="0" distB="0" distL="0" distR="0" wp14:anchorId="46894489" wp14:editId="1B171982">
            <wp:extent cx="3448050" cy="457200"/>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448050" cy="457200"/>
                    </a:xfrm>
                    <a:prstGeom prst="rect">
                      <a:avLst/>
                    </a:prstGeom>
                  </pic:spPr>
                </pic:pic>
              </a:graphicData>
            </a:graphic>
          </wp:inline>
        </w:drawing>
      </w:r>
    </w:p>
    <w:p w14:paraId="603A4C9E" w14:textId="03030702" w:rsidR="00296076" w:rsidRDefault="00296076" w:rsidP="00296076">
      <w:r>
        <w:lastRenderedPageBreak/>
        <w:t>We have the scene header file as expected, and also the Boost header file for a JSON parser.  We will discuss JSON files shortly, but let us explain the structure which the parser gives us.  The JSON parser will read in the document and create a tree data structure as follows:</w:t>
      </w:r>
    </w:p>
    <w:p w14:paraId="4F582151" w14:textId="4418B943" w:rsidR="00296076" w:rsidRDefault="00296076" w:rsidP="00296076">
      <w:r>
        <w:object w:dxaOrig="9722" w:dyaOrig="2919" w14:anchorId="0F65EB05">
          <v:shape id="_x0000_i1027" type="#_x0000_t75" style="width:433.1pt;height:130.05pt" o:ole="">
            <v:imagedata r:id="rId406" o:title=""/>
          </v:shape>
          <o:OLEObject Type="Embed" ProgID="Visio.Drawing.11" ShapeID="_x0000_i1027" DrawAspect="Content" ObjectID="_1412409344" r:id="rId407"/>
        </w:object>
      </w:r>
    </w:p>
    <w:p w14:paraId="3A6EB4BE" w14:textId="096AA805" w:rsidR="00296076" w:rsidRDefault="00296076" w:rsidP="00296076">
      <w:r>
        <w:t xml:space="preserve">Obviously each of the main branches will have items within then (mat_1, mat_2 for material, etc.).  This tree data structure allows </w:t>
      </w:r>
      <w:r w:rsidR="00AE3E6A">
        <w:t>us to access data very easily.  We will look at how we do this shortly.</w:t>
      </w:r>
    </w:p>
    <w:p w14:paraId="7DBAFC36" w14:textId="134676F0" w:rsidR="00AE3E6A" w:rsidRDefault="00AE3E6A" w:rsidP="00296076">
      <w:r>
        <w:t>First, we need to define a couple of helper methods.  The JSON parser only understands how to read primitive types (strings, numbers, etc.).  Therefore, we need to be clever about how we store vectors.  The simple solution is that we store then as an array.  This means that the JSON parser will create a tree structure as follows:</w:t>
      </w:r>
    </w:p>
    <w:p w14:paraId="0EF97692" w14:textId="68EE7FA8" w:rsidR="00AE3E6A" w:rsidRDefault="00AE3E6A" w:rsidP="00AE3E6A">
      <w:pPr>
        <w:jc w:val="center"/>
      </w:pPr>
      <w:r>
        <w:object w:dxaOrig="5981" w:dyaOrig="1785" w14:anchorId="7E4C7230">
          <v:shape id="_x0000_i1028" type="#_x0000_t75" style="width:299.05pt;height:89.25pt" o:ole="">
            <v:imagedata r:id="rId408" o:title=""/>
          </v:shape>
          <o:OLEObject Type="Embed" ProgID="Visio.Drawing.11" ShapeID="_x0000_i1028" DrawAspect="Content" ObjectID="_1412409345" r:id="rId409"/>
        </w:object>
      </w:r>
    </w:p>
    <w:p w14:paraId="1A7A8289" w14:textId="03B120E4" w:rsidR="00AE3E6A" w:rsidRDefault="00AE3E6A" w:rsidP="00AE3E6A">
      <w:r>
        <w:t>This means we need a few helper functions to read a 3-dimension and a 4-dimensional vector.  These are defined as follows:</w:t>
      </w:r>
    </w:p>
    <w:p w14:paraId="1C5F00DF" w14:textId="5D618EEF" w:rsidR="00AE3E6A" w:rsidRDefault="00AE3E6A" w:rsidP="00AE3E6A">
      <w:r>
        <w:rPr>
          <w:noProof/>
          <w:lang w:eastAsia="en-GB"/>
        </w:rPr>
        <w:drawing>
          <wp:inline distT="0" distB="0" distL="0" distR="0" wp14:anchorId="6D7E0728" wp14:editId="0E716EB2">
            <wp:extent cx="4467225" cy="2843577"/>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4467225" cy="2843577"/>
                    </a:xfrm>
                    <a:prstGeom prst="rect">
                      <a:avLst/>
                    </a:prstGeom>
                  </pic:spPr>
                </pic:pic>
              </a:graphicData>
            </a:graphic>
          </wp:inline>
        </w:drawing>
      </w:r>
    </w:p>
    <w:p w14:paraId="7EF02252" w14:textId="760F855B" w:rsidR="00AE3E6A" w:rsidRDefault="00AE3E6A" w:rsidP="00AE3E6A">
      <w:r>
        <w:lastRenderedPageBreak/>
        <w:t>This code may look very complicated, so let us step through it.  You should hopefully be familiar with the idea of an iterator (where we can iterate through a data collection, accessing each member exactly once, in some order defined by the iterator implementation).  On lines 8 and 18, we create such an object from the incoming branch of the scene tree we read in (the pt value passed in as a parameter).  We then iterate across the values, assigning them to a value in the vector accordingly (lines 9 to 11 for a vec3, and lines 19 to 22 for a vec4).  With each value in the tree, we call the get_value&lt;float&gt; to read a floating point value.  Hopefully this makes sense.  If not, you can read up on property trees in the Boost documentation, or just accept that this works.</w:t>
      </w:r>
    </w:p>
    <w:p w14:paraId="1951E6CA" w14:textId="1FFAA0D5" w:rsidR="00AE3E6A" w:rsidRDefault="00AE3E6A" w:rsidP="00AE3E6A">
      <w:pPr>
        <w:pStyle w:val="Heading3"/>
      </w:pPr>
      <w:bookmarkStart w:id="357" w:name="_Toc338585493"/>
      <w:r>
        <w:t>Load Geometry</w:t>
      </w:r>
      <w:bookmarkEnd w:id="357"/>
    </w:p>
    <w:p w14:paraId="7236235E" w14:textId="0D9B5310" w:rsidR="00AE3E6A" w:rsidRDefault="00AE3E6A" w:rsidP="00AE3E6A">
      <w:r>
        <w:t xml:space="preserve">Let us now create our geometry loading operation.  </w:t>
      </w:r>
      <w:r w:rsidR="00D16AC1">
        <w:t>This involves us reading in information regarding the type of geometry we want to create.  The code is as follows:</w:t>
      </w:r>
    </w:p>
    <w:p w14:paraId="31686945" w14:textId="76013189" w:rsidR="00D16AC1" w:rsidRDefault="00D16AC1" w:rsidP="00AE3E6A">
      <w:r>
        <w:rPr>
          <w:noProof/>
          <w:lang w:eastAsia="en-GB"/>
        </w:rPr>
        <w:drawing>
          <wp:inline distT="0" distB="0" distL="0" distR="0" wp14:anchorId="26D656B2" wp14:editId="40DF2D1C">
            <wp:extent cx="5502910" cy="5447972"/>
            <wp:effectExtent l="0" t="0" r="2540" b="63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5502910" cy="5447972"/>
                    </a:xfrm>
                    <a:prstGeom prst="rect">
                      <a:avLst/>
                    </a:prstGeom>
                  </pic:spPr>
                </pic:pic>
              </a:graphicData>
            </a:graphic>
          </wp:inline>
        </w:drawing>
      </w:r>
    </w:p>
    <w:p w14:paraId="4CD26DED" w14:textId="752AA55E" w:rsidR="00D16AC1" w:rsidRDefault="00D16AC1" w:rsidP="00AE3E6A">
      <w:r>
        <w:rPr>
          <w:noProof/>
          <w:lang w:eastAsia="en-GB"/>
        </w:rPr>
        <w:lastRenderedPageBreak/>
        <w:drawing>
          <wp:inline distT="0" distB="0" distL="0" distR="0" wp14:anchorId="00170F26" wp14:editId="2711CB50">
            <wp:extent cx="5502910" cy="2545684"/>
            <wp:effectExtent l="0" t="0" r="2540" b="762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5502910" cy="2545684"/>
                    </a:xfrm>
                    <a:prstGeom prst="rect">
                      <a:avLst/>
                    </a:prstGeom>
                  </pic:spPr>
                </pic:pic>
              </a:graphicData>
            </a:graphic>
          </wp:inline>
        </w:drawing>
      </w:r>
    </w:p>
    <w:p w14:paraId="541ADCAB" w14:textId="21ED6770" w:rsidR="00D16AC1" w:rsidRDefault="00D16AC1" w:rsidP="00AE3E6A">
      <w:r>
        <w:t xml:space="preserve">We create an iterator as we did for the vector loading (line </w:t>
      </w:r>
      <w:r w:rsidR="00374BF8">
        <w:t>28).  Then, we iterate across the iterator as long as it has values (line 29), reading in the name of the geometry first (line 31).  We then use this name to create the relevant geometry type, reading in any extra values we may require.  So for example, if the name is “plane” (line 63), we read in the width value (line 65) and the height value (line 66) and use these to create a plane as geometry (line 67).  This will allow us to store one type of each geometry at present (which we store in the geometry data of the scene – line 79).  We will fix our code in a later refactor to allow us to load multiple instances of the same geometry type – this is lesson 78.  However, this is all we need at present.</w:t>
      </w:r>
    </w:p>
    <w:p w14:paraId="65C06B9E" w14:textId="28B38ABF" w:rsidR="00374BF8" w:rsidRDefault="00374BF8" w:rsidP="00374BF8">
      <w:pPr>
        <w:pStyle w:val="Heading3"/>
      </w:pPr>
      <w:bookmarkStart w:id="358" w:name="_Toc338585494"/>
      <w:r>
        <w:t>Load Materials</w:t>
      </w:r>
      <w:bookmarkEnd w:id="358"/>
    </w:p>
    <w:p w14:paraId="44BD2EA7" w14:textId="18353A69" w:rsidR="00374BF8" w:rsidRDefault="00374BF8" w:rsidP="00374BF8">
      <w:r>
        <w:t>Next we need to load in our materials.  This is handled by the following operation:</w:t>
      </w:r>
    </w:p>
    <w:p w14:paraId="0ADE9636" w14:textId="1AC9BD93" w:rsidR="00374BF8" w:rsidRDefault="00374BF8" w:rsidP="00374BF8">
      <w:r>
        <w:rPr>
          <w:noProof/>
          <w:lang w:eastAsia="en-GB"/>
        </w:rPr>
        <w:drawing>
          <wp:inline distT="0" distB="0" distL="0" distR="0" wp14:anchorId="3EE23958" wp14:editId="7D153552">
            <wp:extent cx="5502910" cy="2211159"/>
            <wp:effectExtent l="0" t="0" r="254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5502910" cy="2211159"/>
                    </a:xfrm>
                    <a:prstGeom prst="rect">
                      <a:avLst/>
                    </a:prstGeom>
                  </pic:spPr>
                </pic:pic>
              </a:graphicData>
            </a:graphic>
          </wp:inline>
        </w:drawing>
      </w:r>
    </w:p>
    <w:p w14:paraId="31AB7C3B" w14:textId="46F281C2" w:rsidR="00374BF8" w:rsidRDefault="00374BF8" w:rsidP="00374BF8">
      <w:r>
        <w:t>We create an iterator (line 85) and iterate across it (line 86).  We read in the name for the material on line 89 (we will use this to match our render objects shortly) and then read in the relevant values for the material (lines 90 to 94), before creating the material (line 95) and adding it to our scene data (line 96).</w:t>
      </w:r>
    </w:p>
    <w:p w14:paraId="276774A4" w14:textId="3D154F03" w:rsidR="00374BF8" w:rsidRDefault="00374BF8" w:rsidP="00374BF8">
      <w:pPr>
        <w:pStyle w:val="Heading3"/>
      </w:pPr>
      <w:bookmarkStart w:id="359" w:name="_Toc338585495"/>
      <w:r>
        <w:t>Load Transform</w:t>
      </w:r>
      <w:bookmarkEnd w:id="359"/>
    </w:p>
    <w:p w14:paraId="25E0D342" w14:textId="0679D920" w:rsidR="00374BF8" w:rsidRDefault="00374BF8" w:rsidP="00374BF8">
      <w:r>
        <w:t xml:space="preserve">Next we need to load </w:t>
      </w:r>
      <w:r w:rsidR="00C23ED4">
        <w:t>our transforms information.  This operation is also simple:</w:t>
      </w:r>
    </w:p>
    <w:p w14:paraId="16A6578F" w14:textId="3BA4E82E" w:rsidR="00C23ED4" w:rsidRDefault="00C23ED4" w:rsidP="00374BF8">
      <w:r>
        <w:rPr>
          <w:noProof/>
          <w:lang w:eastAsia="en-GB"/>
        </w:rPr>
        <w:lastRenderedPageBreak/>
        <w:drawing>
          <wp:inline distT="0" distB="0" distL="0" distR="0" wp14:anchorId="1AB46D10" wp14:editId="26854E5B">
            <wp:extent cx="5502910" cy="1306382"/>
            <wp:effectExtent l="0" t="0" r="2540" b="825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5502910" cy="1306382"/>
                    </a:xfrm>
                    <a:prstGeom prst="rect">
                      <a:avLst/>
                    </a:prstGeom>
                  </pic:spPr>
                </pic:pic>
              </a:graphicData>
            </a:graphic>
          </wp:inline>
        </w:drawing>
      </w:r>
    </w:p>
    <w:p w14:paraId="631BC6C2" w14:textId="6B3FF535" w:rsidR="00C23ED4" w:rsidRDefault="00C23ED4" w:rsidP="00374BF8">
      <w:r>
        <w:t>We read in the position from the branch of the property tree we are on (line 102).  We then read in the rotation (line 103), and then use this value to rotate the object accordingly on lines 104 to 106 (remember we have a quaternion underneath).  Finally, we read in the scale (line 107).</w:t>
      </w:r>
    </w:p>
    <w:p w14:paraId="66E145CF" w14:textId="2A71995D" w:rsidR="00C23ED4" w:rsidRDefault="00C23ED4" w:rsidP="00C23ED4">
      <w:pPr>
        <w:pStyle w:val="Heading3"/>
      </w:pPr>
      <w:bookmarkStart w:id="360" w:name="_Toc338585496"/>
      <w:r>
        <w:t>Load Object</w:t>
      </w:r>
      <w:bookmarkEnd w:id="360"/>
    </w:p>
    <w:p w14:paraId="4A5B44F7" w14:textId="4401A723" w:rsidR="00C23ED4" w:rsidRDefault="00C23ED4" w:rsidP="00C23ED4">
      <w:r>
        <w:t>Now we can write our load object operation.  This is defined as follows:</w:t>
      </w:r>
    </w:p>
    <w:p w14:paraId="63155242" w14:textId="3DEAA5E2" w:rsidR="00C23ED4" w:rsidRDefault="00C23ED4" w:rsidP="00C23ED4">
      <w:r>
        <w:rPr>
          <w:noProof/>
          <w:lang w:eastAsia="en-GB"/>
        </w:rPr>
        <w:drawing>
          <wp:inline distT="0" distB="0" distL="0" distR="0" wp14:anchorId="6FE57D18" wp14:editId="1FC10BA7">
            <wp:extent cx="5502910" cy="2002448"/>
            <wp:effectExtent l="0" t="0" r="254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502910" cy="2002448"/>
                    </a:xfrm>
                    <a:prstGeom prst="rect">
                      <a:avLst/>
                    </a:prstGeom>
                  </pic:spPr>
                </pic:pic>
              </a:graphicData>
            </a:graphic>
          </wp:inline>
        </w:drawing>
      </w:r>
    </w:p>
    <w:p w14:paraId="4BE8D2C5" w14:textId="79D825CA" w:rsidR="00C23ED4" w:rsidRDefault="00C23ED4" w:rsidP="00C23ED4">
      <w:r>
        <w:t>We create an iterator for the branch of the tree we are on (line 112).  We then iterate through our render objects (line 113), first reading in the name of the render object (line 116) and the name of the geometry we want to use (line 117).  We use this name to get the relevant piece of geometry from the scene, and associate it with this render object (line 118).  We do the same for the material (lines 119 to 120).  Finally we read in the transform (line 121) and then store the render object in the scene data (line 122).  At that is our render objects read in.</w:t>
      </w:r>
    </w:p>
    <w:p w14:paraId="32336C8D" w14:textId="31018F06" w:rsidR="00C23ED4" w:rsidRDefault="00C23ED4" w:rsidP="00C23ED4">
      <w:pPr>
        <w:pStyle w:val="Heading3"/>
      </w:pPr>
      <w:bookmarkStart w:id="361" w:name="_Toc338585497"/>
      <w:r>
        <w:t>Load Lighting</w:t>
      </w:r>
      <w:bookmarkEnd w:id="361"/>
    </w:p>
    <w:p w14:paraId="5E1A4623" w14:textId="4764C603" w:rsidR="003C3099" w:rsidRDefault="003C3099" w:rsidP="003C3099">
      <w:r>
        <w:t>To load lighting, we just need the following simple operation:</w:t>
      </w:r>
    </w:p>
    <w:p w14:paraId="23D898A5" w14:textId="3724C791" w:rsidR="003C3099" w:rsidRDefault="003C3099" w:rsidP="003C3099">
      <w:r>
        <w:rPr>
          <w:noProof/>
          <w:lang w:eastAsia="en-GB"/>
        </w:rPr>
        <w:drawing>
          <wp:inline distT="0" distB="0" distL="0" distR="0" wp14:anchorId="000F0A2A" wp14:editId="5C058DED">
            <wp:extent cx="5467350" cy="1228725"/>
            <wp:effectExtent l="0" t="0" r="0" b="9525"/>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5467350" cy="1228725"/>
                    </a:xfrm>
                    <a:prstGeom prst="rect">
                      <a:avLst/>
                    </a:prstGeom>
                  </pic:spPr>
                </pic:pic>
              </a:graphicData>
            </a:graphic>
          </wp:inline>
        </w:drawing>
      </w:r>
    </w:p>
    <w:p w14:paraId="5C229E6E" w14:textId="631B4DAB" w:rsidR="003C3099" w:rsidRDefault="003C3099" w:rsidP="003C3099">
      <w:r>
        <w:t>For the particular branch of the tree, we just get the various values we are interested in (lines 128 to 132).</w:t>
      </w:r>
    </w:p>
    <w:p w14:paraId="193D6368" w14:textId="2148A31A" w:rsidR="003C3099" w:rsidRDefault="003C3099" w:rsidP="003C3099">
      <w:pPr>
        <w:pStyle w:val="Heading3"/>
      </w:pPr>
      <w:bookmarkStart w:id="362" w:name="_Toc338585498"/>
      <w:r>
        <w:lastRenderedPageBreak/>
        <w:t>Loading Dynamic Lighting</w:t>
      </w:r>
      <w:bookmarkEnd w:id="362"/>
    </w:p>
    <w:p w14:paraId="60AB28C9" w14:textId="4ABB2DA4" w:rsidR="003C3099" w:rsidRDefault="003C3099" w:rsidP="003C3099">
      <w:r>
        <w:t>First, we need our helper operations to read in our point and spot lights:</w:t>
      </w:r>
    </w:p>
    <w:p w14:paraId="7AA5EE7D" w14:textId="591541C2" w:rsidR="003C3099" w:rsidRDefault="003C3099" w:rsidP="003C3099">
      <w:r>
        <w:rPr>
          <w:noProof/>
          <w:lang w:eastAsia="en-GB"/>
        </w:rPr>
        <w:drawing>
          <wp:inline distT="0" distB="0" distL="0" distR="0" wp14:anchorId="1F889768" wp14:editId="64C1B367">
            <wp:extent cx="5502910" cy="3755364"/>
            <wp:effectExtent l="0" t="0" r="254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5502910" cy="3755364"/>
                    </a:xfrm>
                    <a:prstGeom prst="rect">
                      <a:avLst/>
                    </a:prstGeom>
                  </pic:spPr>
                </pic:pic>
              </a:graphicData>
            </a:graphic>
          </wp:inline>
        </w:drawing>
      </w:r>
    </w:p>
    <w:p w14:paraId="2AE6E3FF" w14:textId="290BC846" w:rsidR="003C3099" w:rsidRDefault="003C3099" w:rsidP="003C3099">
      <w:r>
        <w:t>These operations are similar to the read lighting operation, so you should be able to understand what is going on.  Now we need to write our operation to load the dynamic lighting:</w:t>
      </w:r>
    </w:p>
    <w:p w14:paraId="355F6E00" w14:textId="0335A026" w:rsidR="003C3099" w:rsidRDefault="003C3099" w:rsidP="003C3099">
      <w:r>
        <w:rPr>
          <w:noProof/>
          <w:lang w:eastAsia="en-GB"/>
        </w:rPr>
        <w:drawing>
          <wp:inline distT="0" distB="0" distL="0" distR="0" wp14:anchorId="77B62085" wp14:editId="092787B7">
            <wp:extent cx="5502910" cy="1774336"/>
            <wp:effectExtent l="0" t="0" r="254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5502910" cy="1774336"/>
                    </a:xfrm>
                    <a:prstGeom prst="rect">
                      <a:avLst/>
                    </a:prstGeom>
                  </pic:spPr>
                </pic:pic>
              </a:graphicData>
            </a:graphic>
          </wp:inline>
        </w:drawing>
      </w:r>
    </w:p>
    <w:p w14:paraId="4C8E1E85" w14:textId="286D6BAB" w:rsidR="003C3099" w:rsidRDefault="003C3099" w:rsidP="003C3099">
      <w:r>
        <w:t>We iterate across the branch of the tree we are on (lines 163 to 164).  We then either read a point (lines 166 to 167) or a spot (lines 168 to 169) and act accordingly.</w:t>
      </w:r>
    </w:p>
    <w:p w14:paraId="4884C459" w14:textId="02D5AB29" w:rsidR="003C3099" w:rsidRDefault="003C3099" w:rsidP="003C3099">
      <w:pPr>
        <w:pStyle w:val="Heading3"/>
      </w:pPr>
      <w:bookmarkStart w:id="363" w:name="_Toc338585499"/>
      <w:r>
        <w:t>Load Scene</w:t>
      </w:r>
      <w:bookmarkEnd w:id="363"/>
    </w:p>
    <w:p w14:paraId="1C2998BF" w14:textId="4B730445" w:rsidR="003C3099" w:rsidRDefault="003C3099" w:rsidP="003C3099">
      <w:r>
        <w:t>Finally, we are ready to define our load scene operation.  Now that we have all the parts, this is actually quite easy.</w:t>
      </w:r>
    </w:p>
    <w:p w14:paraId="5A13FA37" w14:textId="3F77D271" w:rsidR="003C3099" w:rsidRDefault="003C3099" w:rsidP="003C3099">
      <w:r>
        <w:rPr>
          <w:noProof/>
          <w:lang w:eastAsia="en-GB"/>
        </w:rPr>
        <w:lastRenderedPageBreak/>
        <w:drawing>
          <wp:inline distT="0" distB="0" distL="0" distR="0" wp14:anchorId="7E3E12F9" wp14:editId="2E6AE440">
            <wp:extent cx="4705350" cy="2295525"/>
            <wp:effectExtent l="0" t="0" r="0" b="9525"/>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4705350" cy="2295525"/>
                    </a:xfrm>
                    <a:prstGeom prst="rect">
                      <a:avLst/>
                    </a:prstGeom>
                  </pic:spPr>
                </pic:pic>
              </a:graphicData>
            </a:graphic>
          </wp:inline>
        </w:drawing>
      </w:r>
    </w:p>
    <w:p w14:paraId="55C34696" w14:textId="6AFA6A64" w:rsidR="003C3099" w:rsidRPr="003C3099" w:rsidRDefault="003C3099" w:rsidP="003C3099">
      <w:r>
        <w:t xml:space="preserve">We create a new scene data structure (line 181).  We then create a new property tree (line 183) and read in the given file into this tree (line 184).  We then get the geometry branch and use it to read the geometry (line 186), and likewise for materials (line 187), objects (line 188), lighting (line 189) and dynamic lighting (line 190).  </w:t>
      </w:r>
      <w:r w:rsidR="006434E5">
        <w:t>Finally, we return the scene data (line 192).  We are now ready to look at JSON files.</w:t>
      </w:r>
    </w:p>
    <w:p w14:paraId="119FE5E0" w14:textId="56062E23" w:rsidR="00726526" w:rsidRDefault="00726526" w:rsidP="00726526">
      <w:pPr>
        <w:pStyle w:val="Heading2"/>
      </w:pPr>
      <w:bookmarkStart w:id="364" w:name="_Toc338585500"/>
      <w:r>
        <w:t>JSON Files</w:t>
      </w:r>
      <w:bookmarkEnd w:id="364"/>
    </w:p>
    <w:p w14:paraId="1B9FA192" w14:textId="7C9F2EF0" w:rsidR="00726526" w:rsidRDefault="00A33FC4" w:rsidP="00726526">
      <w:r>
        <w:t>JavaScript Object Notation (JSON) files are a common method of exchanging data between applications.  It is useful as it is simple in its rules.</w:t>
      </w:r>
    </w:p>
    <w:p w14:paraId="127E8379" w14:textId="1A867A39" w:rsidR="00726526" w:rsidRDefault="00726526" w:rsidP="00726526">
      <w:pPr>
        <w:pStyle w:val="Heading3"/>
      </w:pPr>
      <w:bookmarkStart w:id="365" w:name="_Toc338585501"/>
      <w:r>
        <w:t>Structure of JSON Files</w:t>
      </w:r>
      <w:bookmarkEnd w:id="365"/>
    </w:p>
    <w:p w14:paraId="01D8B82F" w14:textId="41A16557" w:rsidR="00A33FC4" w:rsidRDefault="00A33FC4" w:rsidP="00A33FC4">
      <w:r>
        <w:t xml:space="preserve">JSON files work </w:t>
      </w:r>
      <w:r w:rsidR="00B75D1F">
        <w:t>on a simple premise.  Objects are defined within curly brackets:</w:t>
      </w:r>
    </w:p>
    <w:p w14:paraId="27B40E9D" w14:textId="4D239E07" w:rsidR="00B75D1F" w:rsidRDefault="002C3C31" w:rsidP="00A33FC4">
      <w:pPr>
        <w:rPr>
          <w:rFonts w:eastAsiaTheme="minorEastAsia"/>
        </w:rPr>
      </w:pPr>
      <m:oMathPara>
        <m:oMath>
          <m:d>
            <m:dPr>
              <m:begChr m:val="{"/>
              <m:endChr m:val="}"/>
              <m:ctrlPr>
                <w:rPr>
                  <w:rFonts w:ascii="Cambria Math" w:hAnsi="Cambria Math"/>
                  <w:i/>
                </w:rPr>
              </m:ctrlPr>
            </m:dPr>
            <m:e/>
          </m:d>
        </m:oMath>
      </m:oMathPara>
    </w:p>
    <w:p w14:paraId="1F1A405B" w14:textId="3DA14082" w:rsidR="00B75D1F" w:rsidRDefault="00B75D1F" w:rsidP="00A33FC4">
      <w:pPr>
        <w:rPr>
          <w:rFonts w:eastAsiaTheme="minorEastAsia"/>
        </w:rPr>
      </w:pPr>
      <w:r>
        <w:rPr>
          <w:rFonts w:eastAsiaTheme="minorEastAsia"/>
        </w:rPr>
        <w:t>We can also name our objects using a string before the definition:</w:t>
      </w:r>
    </w:p>
    <w:p w14:paraId="6A724A82" w14:textId="10B944A6" w:rsidR="00B75D1F" w:rsidRDefault="00B75D1F" w:rsidP="00A33FC4">
      <w:pPr>
        <w:rPr>
          <w:rFonts w:eastAsiaTheme="minorEastAsia"/>
        </w:rPr>
      </w:pPr>
      <m:oMathPara>
        <m:oMath>
          <m:r>
            <m:rPr>
              <m:nor/>
            </m:rPr>
            <w:rPr>
              <w:rFonts w:ascii="Cambria Math" w:hAnsi="Cambria Math"/>
            </w:rPr>
            <m:t>"object"</m:t>
          </m:r>
          <m:r>
            <w:rPr>
              <w:rFonts w:ascii="Cambria Math" w:hAnsi="Cambria Math"/>
            </w:rPr>
            <m:t>:</m:t>
          </m:r>
          <m:d>
            <m:dPr>
              <m:begChr m:val="{"/>
              <m:endChr m:val="}"/>
              <m:ctrlPr>
                <w:rPr>
                  <w:rFonts w:ascii="Cambria Math" w:hAnsi="Cambria Math"/>
                  <w:i/>
                </w:rPr>
              </m:ctrlPr>
            </m:dPr>
            <m:e/>
          </m:d>
        </m:oMath>
      </m:oMathPara>
    </w:p>
    <w:p w14:paraId="4AD60CE3" w14:textId="5CC58B1B" w:rsidR="00B75D1F" w:rsidRDefault="00B75D1F" w:rsidP="00A33FC4">
      <w:pPr>
        <w:rPr>
          <w:rFonts w:eastAsiaTheme="minorEastAsia"/>
        </w:rPr>
      </w:pPr>
      <w:r>
        <w:rPr>
          <w:rFonts w:eastAsiaTheme="minorEastAsia"/>
        </w:rPr>
        <w:t>For example, we can define a sphere as follows:</w:t>
      </w:r>
    </w:p>
    <w:p w14:paraId="00FCDB0D" w14:textId="777777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sphere":</w:t>
      </w:r>
    </w:p>
    <w:p w14:paraId="7F6C2BD4" w14:textId="092C060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73DA675D" w14:textId="77E3EA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hape": "sphere",</w:t>
      </w:r>
    </w:p>
    <w:p w14:paraId="1CBC5033" w14:textId="4F170ACA"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lices": 20,</w:t>
      </w:r>
    </w:p>
    <w:p w14:paraId="7F5D8047" w14:textId="6399E70B"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tacks": 20</w:t>
      </w:r>
    </w:p>
    <w:p w14:paraId="410F1622" w14:textId="60DBA14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2F75FF07" w14:textId="77777777" w:rsidR="00B75D1F" w:rsidRDefault="00B75D1F" w:rsidP="00A33FC4"/>
    <w:p w14:paraId="64C634D2" w14:textId="1478DF1A" w:rsidR="00B75D1F" w:rsidRPr="00A33FC4" w:rsidRDefault="00B75D1F" w:rsidP="00A33FC4">
      <w:r>
        <w:t>We have an object called sphere, which has a sphere shape, 20 slices, and 20 stacks.  We can build a hierarchy of objects quite easily.</w:t>
      </w:r>
    </w:p>
    <w:p w14:paraId="4624D539" w14:textId="205A139A" w:rsidR="00726526" w:rsidRDefault="00726526" w:rsidP="00726526">
      <w:pPr>
        <w:pStyle w:val="Heading3"/>
      </w:pPr>
      <w:bookmarkStart w:id="366" w:name="_Toc338585502"/>
      <w:r>
        <w:t>Checking JSON Files</w:t>
      </w:r>
      <w:bookmarkEnd w:id="366"/>
    </w:p>
    <w:p w14:paraId="7C13ABCD" w14:textId="1C09F9A8" w:rsidR="00B75D1F" w:rsidRPr="00B75D1F" w:rsidRDefault="00B75D1F" w:rsidP="00B75D1F">
      <w:r>
        <w:t xml:space="preserve">One thing you will need to do is check JSON files.  We haven’t built any checking into the scene code, so we should validate our JSON files before using them.  This can be done using the JSONlint website, found at </w:t>
      </w:r>
      <w:hyperlink r:id="rId420" w:history="1">
        <w:r w:rsidRPr="008D39E3">
          <w:rPr>
            <w:rStyle w:val="Hyperlink"/>
          </w:rPr>
          <w:t>http://jsonlint.com/</w:t>
        </w:r>
      </w:hyperlink>
      <w:r>
        <w:t xml:space="preserve">. </w:t>
      </w:r>
    </w:p>
    <w:p w14:paraId="20F2DECD" w14:textId="51DAB714" w:rsidR="00726526" w:rsidRDefault="00726526" w:rsidP="00726526">
      <w:pPr>
        <w:pStyle w:val="Heading3"/>
      </w:pPr>
      <w:bookmarkStart w:id="367" w:name="_Toc338585503"/>
      <w:r>
        <w:lastRenderedPageBreak/>
        <w:t>JSON File for the Scene</w:t>
      </w:r>
      <w:bookmarkEnd w:id="367"/>
    </w:p>
    <w:p w14:paraId="4EAE4A37" w14:textId="2C86B384" w:rsidR="00726526" w:rsidRDefault="00E6061C" w:rsidP="00726526">
      <w:r>
        <w:t>The JSON file for our scene is available on Moodle.  However, we will also put it here for you to analyse.  You should be able to comprehend what is displayed.  Try and see how the file relates to the scene code we developed.  The filename is scene.json.</w:t>
      </w:r>
    </w:p>
    <w:p w14:paraId="584949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E8DBB1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geometry":</w:t>
      </w:r>
    </w:p>
    <w:p w14:paraId="6E4FD4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78996E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446E2C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19CC1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sphere",</w:t>
      </w:r>
    </w:p>
    <w:p w14:paraId="05B03A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lices": 20,</w:t>
      </w:r>
    </w:p>
    <w:p w14:paraId="54C236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tacks": 20</w:t>
      </w:r>
    </w:p>
    <w:p w14:paraId="39B342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D1461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w:t>
      </w:r>
    </w:p>
    <w:p w14:paraId="01EC08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70ACF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cube"</w:t>
      </w:r>
    </w:p>
    <w:p w14:paraId="54C08BA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BB6B9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261BC1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1CE8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plane",</w:t>
      </w:r>
    </w:p>
    <w:p w14:paraId="3A2D9E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idth": 20,</w:t>
      </w:r>
    </w:p>
    <w:p w14:paraId="032BB4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pth": 20</w:t>
      </w:r>
    </w:p>
    <w:p w14:paraId="3EA8F7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32FA49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5CA16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erials":</w:t>
      </w:r>
    </w:p>
    <w:p w14:paraId="34DEC6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165E0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1":</w:t>
      </w:r>
    </w:p>
    <w:p w14:paraId="1C61754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1DCC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6DC3DE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1, 0.1, 1.0],</w:t>
      </w:r>
    </w:p>
    <w:p w14:paraId="0E49EB8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1, 0.1, 1.0],</w:t>
      </w:r>
    </w:p>
    <w:p w14:paraId="44DD5DB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1, 0.1, 1.0],</w:t>
      </w:r>
    </w:p>
    <w:p w14:paraId="7B609D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4475F3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C12531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2":</w:t>
      </w:r>
    </w:p>
    <w:p w14:paraId="6609B2D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D1F42D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1.0, 1.0, 1.0, 1.0],</w:t>
      </w:r>
    </w:p>
    <w:p w14:paraId="53531BC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0, 1.0],</w:t>
      </w:r>
    </w:p>
    <w:p w14:paraId="365E531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0, 1.0],</w:t>
      </w:r>
    </w:p>
    <w:p w14:paraId="5BA5E4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0, 1.0],</w:t>
      </w:r>
    </w:p>
    <w:p w14:paraId="06346D7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24581B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32918E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3":</w:t>
      </w:r>
    </w:p>
    <w:p w14:paraId="3AAD23D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F44EBB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3213819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6, 0.3, 1.0],</w:t>
      </w:r>
    </w:p>
    <w:p w14:paraId="315EEA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6, 0.3, 1.0],</w:t>
      </w:r>
    </w:p>
    <w:p w14:paraId="2149966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6, 0.3, 1.0],</w:t>
      </w:r>
    </w:p>
    <w:p w14:paraId="1F1C157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1370F9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0258F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4":</w:t>
      </w:r>
    </w:p>
    <w:p w14:paraId="6C00C39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45BD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024CBF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5, 0.5, 1.0],</w:t>
      </w:r>
    </w:p>
    <w:p w14:paraId="555B9EE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5, 0.5, 1.0],</w:t>
      </w:r>
    </w:p>
    <w:p w14:paraId="36EB61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5, 0.5, 1.0],</w:t>
      </w:r>
    </w:p>
    <w:p w14:paraId="7F00BA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5A1150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53ABC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5":</w:t>
      </w:r>
    </w:p>
    <w:p w14:paraId="194F16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174E2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emmisive": [0.0, 0.0, 0.0, 1.0],</w:t>
      </w:r>
    </w:p>
    <w:p w14:paraId="3B1F1C1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4, 0.3, 1.0],</w:t>
      </w:r>
    </w:p>
    <w:p w14:paraId="338689D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4, 0.3, 1.0],</w:t>
      </w:r>
    </w:p>
    <w:p w14:paraId="4B628F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4, 0.3, 1.0],</w:t>
      </w:r>
    </w:p>
    <w:p w14:paraId="1F296ED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3.0</w:t>
      </w:r>
    </w:p>
    <w:p w14:paraId="138DC91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167ED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6":</w:t>
      </w:r>
    </w:p>
    <w:p w14:paraId="4AFF699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383993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2A9952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3, 0.3, 0.1, 1.0],</w:t>
      </w:r>
    </w:p>
    <w:p w14:paraId="5705C1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3, 0.3, 0.1, 1.0],</w:t>
      </w:r>
    </w:p>
    <w:p w14:paraId="12DEAD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3, 0.3, 0.1, 1.0],</w:t>
      </w:r>
    </w:p>
    <w:p w14:paraId="03AAC7C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4.0</w:t>
      </w:r>
    </w:p>
    <w:p w14:paraId="49BED3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8BAC2F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FD68E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objects":</w:t>
      </w:r>
    </w:p>
    <w:p w14:paraId="15368E2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8F7C5C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046B67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761AA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plane",</w:t>
      </w:r>
    </w:p>
    <w:p w14:paraId="68D5B33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1",</w:t>
      </w:r>
    </w:p>
    <w:p w14:paraId="6949BF0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4D31DB7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CBD23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0.0, 0.0],</w:t>
      </w:r>
    </w:p>
    <w:p w14:paraId="4F1AB7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EF3A10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1.0, 1.0, 1.0]</w:t>
      </w:r>
    </w:p>
    <w:p w14:paraId="73767B6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36874F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5CB0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73E462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B952B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sphere",</w:t>
      </w:r>
    </w:p>
    <w:p w14:paraId="44B9AC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2",</w:t>
      </w:r>
    </w:p>
    <w:p w14:paraId="220CE9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4552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18436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2.0, 0.0],</w:t>
      </w:r>
    </w:p>
    <w:p w14:paraId="3830F2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8CA04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1, 0.1, 0.1]</w:t>
      </w:r>
    </w:p>
    <w:p w14:paraId="092E87A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15C8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3BC021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1":</w:t>
      </w:r>
    </w:p>
    <w:p w14:paraId="4EA84A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93EE1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C692C0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3",</w:t>
      </w:r>
    </w:p>
    <w:p w14:paraId="19CA9E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0D35104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7BD98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F916A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18A0595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5A9015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49C7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22B1B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2":</w:t>
      </w:r>
    </w:p>
    <w:p w14:paraId="2ABC07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81E6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3476A9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4",</w:t>
      </w:r>
    </w:p>
    <w:p w14:paraId="4762E3B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37C6907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79FF1E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2E10F7C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5BFD54B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0A8EE9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BD6E4F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E1A88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3":</w:t>
      </w:r>
    </w:p>
    <w:p w14:paraId="6AFC663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w:t>
      </w:r>
    </w:p>
    <w:p w14:paraId="6FE9541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54C04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5",</w:t>
      </w:r>
    </w:p>
    <w:p w14:paraId="306684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804010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CA855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60D9F97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254540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6CD3AC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F97F9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44C82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4":</w:t>
      </w:r>
    </w:p>
    <w:p w14:paraId="1638C1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A62200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4173C92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6",</w:t>
      </w:r>
    </w:p>
    <w:p w14:paraId="11F85C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7FEFF66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3CC90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9C4088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0089133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5B3FB5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4BD9C2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1BA8C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5274D2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ighting":</w:t>
      </w:r>
    </w:p>
    <w:p w14:paraId="3FC875E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605F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mbient" : [0.0, 0.0, 0.1, 1.0],</w:t>
      </w:r>
    </w:p>
    <w:p w14:paraId="74306B5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diffuse" : [0.0, 0.0, 0.2, 1.0],</w:t>
      </w:r>
    </w:p>
    <w:p w14:paraId="009387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ecular" : [0.0, 0.0, 0.5, 1.0],</w:t>
      </w:r>
    </w:p>
    <w:p w14:paraId="36CAEC9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ightDir" : [1.0, 0.0, 0.0, 1.0]</w:t>
      </w:r>
    </w:p>
    <w:p w14:paraId="21E27C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CF09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dynamic_lighting":</w:t>
      </w:r>
    </w:p>
    <w:p w14:paraId="099FD28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535D1E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666E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ot":</w:t>
      </w:r>
    </w:p>
    <w:p w14:paraId="255590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E9EBC7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0AB1DD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5, 0.5, 0.5, 1.0],</w:t>
      </w:r>
    </w:p>
    <w:p w14:paraId="64940C0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1.0, 1.0, 1.0, 1.0],</w:t>
      </w:r>
    </w:p>
    <w:p w14:paraId="1E9D374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0.0, 2.0, 0.0, 1.0],</w:t>
      </w:r>
    </w:p>
    <w:p w14:paraId="105DE8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5, 0.001, 0.001, 1.0],</w:t>
      </w:r>
    </w:p>
    <w:p w14:paraId="7DA669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Dir": [0.0, -1.0, 0.0, 1.0],</w:t>
      </w:r>
    </w:p>
    <w:p w14:paraId="742E34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wer": 0.5,</w:t>
      </w:r>
    </w:p>
    <w:p w14:paraId="2BA6C05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372C88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27286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3EAF80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DE83E5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0, 0.0, 1.0],</w:t>
      </w:r>
    </w:p>
    <w:p w14:paraId="01AD8DF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0, 0.0, 1.0],</w:t>
      </w:r>
    </w:p>
    <w:p w14:paraId="7A2C134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0, 0.0, 1.0],</w:t>
      </w:r>
    </w:p>
    <w:p w14:paraId="07EC366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BEFF3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0F594BB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FB9DBF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8391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5043F3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E19BB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2, 0.0, 1.0],</w:t>
      </w:r>
    </w:p>
    <w:p w14:paraId="3F1EAA7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2, 0.0, 1.0],</w:t>
      </w:r>
    </w:p>
    <w:p w14:paraId="167F91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2, 0.0, 1.0],</w:t>
      </w:r>
    </w:p>
    <w:p w14:paraId="3707FEE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48CB5A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3C649E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7B16552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2CCD9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27B4C63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w:t>
      </w:r>
    </w:p>
    <w:p w14:paraId="5D2482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2, 1.0],</w:t>
      </w:r>
    </w:p>
    <w:p w14:paraId="5CAE1DA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2, 1.0],</w:t>
      </w:r>
    </w:p>
    <w:p w14:paraId="1EB50E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2, 1.0],</w:t>
      </w:r>
    </w:p>
    <w:p w14:paraId="22F7354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0C2C7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4B6469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62D6AF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76E62E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60D4D6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026F82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520B57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2, 0.2, 1.0],</w:t>
      </w:r>
    </w:p>
    <w:p w14:paraId="18192CE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2, 0.2, 1.0],</w:t>
      </w:r>
    </w:p>
    <w:p w14:paraId="18DB829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382CAB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24BA2C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153C91B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FADC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8764BC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314B655" w14:textId="08A32ADB" w:rsidR="00E6061C" w:rsidRP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F61F28E" w14:textId="74319D5C" w:rsidR="00726526" w:rsidRDefault="00726526" w:rsidP="00726526">
      <w:pPr>
        <w:pStyle w:val="Heading2"/>
      </w:pPr>
      <w:bookmarkStart w:id="368" w:name="_Ref337749378"/>
      <w:bookmarkStart w:id="369" w:name="_Toc338585504"/>
      <w:r>
        <w:t>Updated Main Application</w:t>
      </w:r>
      <w:bookmarkEnd w:id="368"/>
      <w:bookmarkEnd w:id="369"/>
    </w:p>
    <w:p w14:paraId="3BA2EB82" w14:textId="4134782C" w:rsidR="00726526" w:rsidRDefault="00E6061C" w:rsidP="00726526">
      <w:r>
        <w:t>Now all we need to do is update our main application.  First, we need to update our variables:</w:t>
      </w:r>
    </w:p>
    <w:p w14:paraId="46A19DED" w14:textId="492E1739" w:rsidR="00E6061C" w:rsidRDefault="00E6061C" w:rsidP="00726526">
      <w:r>
        <w:rPr>
          <w:noProof/>
          <w:lang w:eastAsia="en-GB"/>
        </w:rPr>
        <w:drawing>
          <wp:inline distT="0" distB="0" distL="0" distR="0" wp14:anchorId="083DB895" wp14:editId="68AD2DD7">
            <wp:extent cx="2914650" cy="1266825"/>
            <wp:effectExtent l="171450" t="171450" r="381000" b="371475"/>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2914650" cy="126682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086781" w14:textId="7AB23679" w:rsidR="00E6061C" w:rsidRDefault="00E6061C" w:rsidP="00726526">
      <w:r>
        <w:t>We have our effect as before, and our projection.  However, now all we have is our scene data instead of all the lighting and render objects.  We still have the light aim and power from before.  Our initialise method is now much simpler:</w:t>
      </w:r>
    </w:p>
    <w:p w14:paraId="7A99D5F6" w14:textId="0881442D" w:rsidR="00E6061C" w:rsidRDefault="00E6061C" w:rsidP="00726526">
      <w:r>
        <w:rPr>
          <w:noProof/>
          <w:lang w:eastAsia="en-GB"/>
        </w:rPr>
        <w:lastRenderedPageBreak/>
        <w:drawing>
          <wp:inline distT="0" distB="0" distL="0" distR="0" wp14:anchorId="672F4619" wp14:editId="09382BDB">
            <wp:extent cx="5219700" cy="3219450"/>
            <wp:effectExtent l="190500" t="190500" r="190500" b="19050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5219700" cy="3219450"/>
                    </a:xfrm>
                    <a:prstGeom prst="rect">
                      <a:avLst/>
                    </a:prstGeom>
                    <a:ln>
                      <a:noFill/>
                    </a:ln>
                    <a:effectLst>
                      <a:outerShdw blurRad="190500" algn="tl" rotWithShape="0">
                        <a:srgbClr val="000000">
                          <a:alpha val="70000"/>
                        </a:srgbClr>
                      </a:outerShdw>
                    </a:effectLst>
                  </pic:spPr>
                </pic:pic>
              </a:graphicData>
            </a:graphic>
          </wp:inline>
        </w:drawing>
      </w:r>
    </w:p>
    <w:p w14:paraId="47500F49" w14:textId="77777777" w:rsidR="002C3C31" w:rsidRDefault="001D3321" w:rsidP="00726526">
      <w:r>
        <w:t xml:space="preserve">Line 50 is where we load the scene.  This replaces all the previous initialise code, and makes things much easier.  </w:t>
      </w:r>
      <w:r w:rsidR="002C3C31">
        <w:t>We need to do a quick update to our render object operation:</w:t>
      </w:r>
    </w:p>
    <w:p w14:paraId="4356935B" w14:textId="0A584329" w:rsidR="002C3C31" w:rsidRDefault="002C3C31" w:rsidP="00726526">
      <w:r>
        <w:rPr>
          <w:noProof/>
          <w:lang w:eastAsia="en-GB"/>
        </w:rPr>
        <w:drawing>
          <wp:inline distT="0" distB="0" distL="0" distR="0" wp14:anchorId="7715240E" wp14:editId="4D08A978">
            <wp:extent cx="5502910" cy="2055948"/>
            <wp:effectExtent l="0" t="0" r="2540" b="1905"/>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502910" cy="2055948"/>
                    </a:xfrm>
                    <a:prstGeom prst="rect">
                      <a:avLst/>
                    </a:prstGeom>
                  </pic:spPr>
                </pic:pic>
              </a:graphicData>
            </a:graphic>
          </wp:inline>
        </w:drawing>
      </w:r>
    </w:p>
    <w:p w14:paraId="4AF7338B" w14:textId="1F34B8B7" w:rsidR="001D3321" w:rsidRDefault="002C3C31" w:rsidP="00726526">
      <w:r>
        <w:t>All we are doing now is working with a pointer to the render object (*) rather than a reference (&amp;).  N</w:t>
      </w:r>
      <w:r w:rsidR="001D3321">
        <w:t>ow, we just need to change our main render function:</w:t>
      </w:r>
    </w:p>
    <w:p w14:paraId="56C476B5" w14:textId="042698B2" w:rsidR="001D3321" w:rsidRDefault="001D3321" w:rsidP="00726526">
      <w:r>
        <w:rPr>
          <w:noProof/>
          <w:lang w:eastAsia="en-GB"/>
        </w:rPr>
        <w:lastRenderedPageBreak/>
        <w:drawing>
          <wp:inline distT="0" distB="0" distL="0" distR="0" wp14:anchorId="48346187" wp14:editId="2848D8E4">
            <wp:extent cx="5502910" cy="3341724"/>
            <wp:effectExtent l="0" t="0" r="254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5502910" cy="3341724"/>
                    </a:xfrm>
                    <a:prstGeom prst="rect">
                      <a:avLst/>
                    </a:prstGeom>
                  </pic:spPr>
                </pic:pic>
              </a:graphicData>
            </a:graphic>
          </wp:inline>
        </w:drawing>
      </w:r>
    </w:p>
    <w:p w14:paraId="0DB56D16" w14:textId="6F9403C0" w:rsidR="001D3321" w:rsidRDefault="001D3321" w:rsidP="00726526">
      <w:r>
        <w:t xml:space="preserve">The main difference here is that we create an iterator for our render objects (line 113), iterate through it (line 114), and render </w:t>
      </w:r>
      <w:bookmarkStart w:id="370" w:name="_GoBack"/>
      <w:bookmarkEnd w:id="370"/>
      <w:r>
        <w:t>each object (line 115).  If you run this version of the application, you will get the following:</w:t>
      </w:r>
    </w:p>
    <w:p w14:paraId="26218910" w14:textId="5A832DB9" w:rsidR="001D3321" w:rsidRDefault="001D3321" w:rsidP="00726526">
      <w:r>
        <w:rPr>
          <w:noProof/>
          <w:lang w:eastAsia="en-GB"/>
        </w:rPr>
        <w:drawing>
          <wp:inline distT="0" distB="0" distL="0" distR="0" wp14:anchorId="263FA3DF" wp14:editId="74475E0F">
            <wp:extent cx="5502910" cy="4302382"/>
            <wp:effectExtent l="0" t="0" r="2540" b="3175"/>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5502910" cy="4302382"/>
                    </a:xfrm>
                    <a:prstGeom prst="rect">
                      <a:avLst/>
                    </a:prstGeom>
                  </pic:spPr>
                </pic:pic>
              </a:graphicData>
            </a:graphic>
          </wp:inline>
        </w:drawing>
      </w:r>
    </w:p>
    <w:p w14:paraId="51343286" w14:textId="3DDC52D6" w:rsidR="00EF523E" w:rsidRDefault="00EF523E" w:rsidP="00726526">
      <w:r>
        <w:t>Which is the same as last time.</w:t>
      </w:r>
    </w:p>
    <w:p w14:paraId="2E6EC909" w14:textId="6B23266C" w:rsidR="00726526" w:rsidRPr="00726526" w:rsidRDefault="00726526" w:rsidP="00726526">
      <w:pPr>
        <w:pStyle w:val="Heading2"/>
      </w:pPr>
      <w:bookmarkStart w:id="371" w:name="_Toc338585505"/>
      <w:r>
        <w:lastRenderedPageBreak/>
        <w:t>Exercises</w:t>
      </w:r>
      <w:bookmarkEnd w:id="371"/>
    </w:p>
    <w:p w14:paraId="3AAEB47E" w14:textId="36D840DA" w:rsidR="00726526" w:rsidRPr="00726526" w:rsidRDefault="00C23ED4" w:rsidP="00726526">
      <w:r>
        <w:t>Try changing some values in the JSON file, or introducing new objects.  Try and be comfortable with the file layout (although we will be updating our structure in a couple of weeks).  At this point, you are now ready to build a prototype for your coursework just by manipulating the existing JSON file.</w:t>
      </w:r>
    </w:p>
    <w:p w14:paraId="70631DAE" w14:textId="77777777" w:rsidR="00650A34" w:rsidRDefault="00650A34" w:rsidP="00650A34">
      <w:pPr>
        <w:pStyle w:val="Heading1"/>
      </w:pPr>
      <w:bookmarkStart w:id="372" w:name="_Toc338585506"/>
      <w:r>
        <w:lastRenderedPageBreak/>
        <w:t>Cameras</w:t>
      </w:r>
      <w:bookmarkEnd w:id="372"/>
    </w:p>
    <w:p w14:paraId="257698E5" w14:textId="1C303F49" w:rsidR="00650A34" w:rsidRDefault="00EF523E" w:rsidP="00650A34">
      <w:r>
        <w:t>We now have ourselves a very simple method of loading in scenes, which makes our work far easier from now on.  We are going to digress from our work on shader development for a while, and do some work with cameras.</w:t>
      </w:r>
    </w:p>
    <w:p w14:paraId="5F7EBD47" w14:textId="5D1918DB" w:rsidR="00EF523E" w:rsidRDefault="00EF523E" w:rsidP="00EF523E">
      <w:pPr>
        <w:pStyle w:val="Heading2"/>
      </w:pPr>
      <w:bookmarkStart w:id="373" w:name="_Toc338585507"/>
      <w:r>
        <w:t>What Do We Mean by Cameras?</w:t>
      </w:r>
      <w:bookmarkEnd w:id="373"/>
    </w:p>
    <w:p w14:paraId="186C7791" w14:textId="0C368853" w:rsidR="00061851" w:rsidRDefault="00061851" w:rsidP="00061851">
      <w:r>
        <w:t>A camera is just a convenient method for us to discuss the concept of the viewer for a scene.  We have been working with these concepts for a long time – we set up a view matrix using eye position, view angle, etc.  What we want do is have an approach that lets us have some standard cameras that we can reuse to explore our scenes.  Over the next few lessons, we will build a set of standard cameras.  We will use methods to move the eye position, rotate our angle of view, and other more specific methods.</w:t>
      </w:r>
    </w:p>
    <w:p w14:paraId="0EA84FA3" w14:textId="4D876C85" w:rsidR="001F5ACF" w:rsidRDefault="001F5ACF" w:rsidP="00061851">
      <w:r>
        <w:t xml:space="preserve">The following two images, taken from Real Time Rendering </w:t>
      </w:r>
      <w:r>
        <w:fldChar w:fldCharType="begin"/>
      </w:r>
      <w:r>
        <w:instrText xml:space="preserve"> ADDIN ZOTERO_ITEM CSL_CITATION {"citationID":"2dbo4jk780","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1F5ACF">
        <w:rPr>
          <w:rFonts w:ascii="Calibri" w:hAnsi="Calibri" w:cs="Calibri"/>
        </w:rPr>
        <w:t>[3]</w:t>
      </w:r>
      <w:r>
        <w:fldChar w:fldCharType="end"/>
      </w:r>
      <w:r>
        <w:t>, should help you see what we are essentially doing:</w:t>
      </w:r>
    </w:p>
    <w:p w14:paraId="56F7013F" w14:textId="77777777" w:rsidR="001F5ACF" w:rsidRDefault="001F5ACF" w:rsidP="001F5ACF">
      <w:pPr>
        <w:jc w:val="center"/>
      </w:pPr>
      <w:r>
        <w:rPr>
          <w:noProof/>
          <w:lang w:eastAsia="en-GB"/>
        </w:rPr>
        <w:drawing>
          <wp:inline distT="0" distB="0" distL="0" distR="0" wp14:anchorId="270C6D8C" wp14:editId="33D3B549">
            <wp:extent cx="4680000" cy="1462184"/>
            <wp:effectExtent l="0" t="0" r="6350" b="5080"/>
            <wp:docPr id="763" name="Picture 763" descr="C:\Users\Kevin\Downloads\RTR3figures\RTR3.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Kevin\Downloads\RTR3figures\RTR3.02.04.pn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680000" cy="1462184"/>
                    </a:xfrm>
                    <a:prstGeom prst="rect">
                      <a:avLst/>
                    </a:prstGeom>
                    <a:noFill/>
                    <a:ln>
                      <a:noFill/>
                    </a:ln>
                  </pic:spPr>
                </pic:pic>
              </a:graphicData>
            </a:graphic>
          </wp:inline>
        </w:drawing>
      </w:r>
    </w:p>
    <w:p w14:paraId="269F1D14" w14:textId="412B3F90" w:rsidR="001F5ACF" w:rsidRDefault="001F5ACF" w:rsidP="001F5ACF">
      <w:r>
        <w:t>This image shows how we can view a camera.  We have the position and the direction (or camera target).  This helps define what is known as a view frustum, which can be considered the camera space or view point.</w:t>
      </w:r>
    </w:p>
    <w:p w14:paraId="313EB3E0" w14:textId="2CAAD37B" w:rsidR="001F5ACF" w:rsidRDefault="001F5ACF" w:rsidP="001F5ACF">
      <w:pPr>
        <w:jc w:val="center"/>
      </w:pPr>
      <w:r>
        <w:rPr>
          <w:noProof/>
          <w:lang w:eastAsia="en-GB"/>
        </w:rPr>
        <w:drawing>
          <wp:inline distT="0" distB="0" distL="0" distR="0" wp14:anchorId="22D36E9A" wp14:editId="68DBE542">
            <wp:extent cx="4680000" cy="1471665"/>
            <wp:effectExtent l="0" t="0" r="6350" b="0"/>
            <wp:docPr id="762" name="Picture 762" descr="C:\Users\Kevin\Downloads\RTR3figures\RTR3.0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Kevin\Downloads\RTR3figures\RTR3.02.01.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4680000" cy="1471665"/>
                    </a:xfrm>
                    <a:prstGeom prst="rect">
                      <a:avLst/>
                    </a:prstGeom>
                    <a:noFill/>
                    <a:ln>
                      <a:noFill/>
                    </a:ln>
                  </pic:spPr>
                </pic:pic>
              </a:graphicData>
            </a:graphic>
          </wp:inline>
        </w:drawing>
      </w:r>
    </w:p>
    <w:p w14:paraId="3332531A" w14:textId="7E270CB1" w:rsidR="001F5ACF" w:rsidRPr="00061851" w:rsidRDefault="001F5ACF" w:rsidP="001F5ACF">
      <w:r>
        <w:t>This second image shows how the view from the camera is transformed into a 2D image.  There are items that can be seen and not seen.  The final render is based on what is in the viewpoint of the camera.</w:t>
      </w:r>
    </w:p>
    <w:p w14:paraId="0EF5594E" w14:textId="2F5A8660" w:rsidR="00EF523E" w:rsidRDefault="00EF523E" w:rsidP="00EF523E">
      <w:pPr>
        <w:pStyle w:val="Heading2"/>
      </w:pPr>
      <w:bookmarkStart w:id="374" w:name="_Toc338585508"/>
      <w:r>
        <w:t>Why Do We Need Cameras?</w:t>
      </w:r>
      <w:bookmarkEnd w:id="374"/>
    </w:p>
    <w:p w14:paraId="23189811" w14:textId="18E01DA0" w:rsidR="00061851" w:rsidRPr="00061851" w:rsidRDefault="00061851" w:rsidP="00061851">
      <w:r>
        <w:t>The big reason we are building cameras is to allow us to generate our view and projection</w:t>
      </w:r>
      <w:r w:rsidR="00771E14">
        <w:t xml:space="preserve"> matrices easily, and use them in our shaders.  This will make our life much easier.</w:t>
      </w:r>
    </w:p>
    <w:p w14:paraId="51D44642" w14:textId="77777777" w:rsidR="00650A34" w:rsidRDefault="00650A34" w:rsidP="00650A34">
      <w:pPr>
        <w:pStyle w:val="Heading1"/>
      </w:pPr>
      <w:bookmarkStart w:id="375" w:name="_Toc338585509"/>
      <w:r>
        <w:lastRenderedPageBreak/>
        <w:t>Camera Class</w:t>
      </w:r>
      <w:bookmarkEnd w:id="375"/>
    </w:p>
    <w:p w14:paraId="52D457C6" w14:textId="77777777" w:rsidR="001F5ACF" w:rsidRDefault="001F5ACF" w:rsidP="001F5ACF">
      <w:r>
        <w:t>Let us look at our basic camera class.  This goes in camera.h:</w:t>
      </w:r>
    </w:p>
    <w:p w14:paraId="37382B2F" w14:textId="77777777" w:rsidR="001F5ACF" w:rsidRDefault="001F5ACF" w:rsidP="001F5ACF">
      <w:r>
        <w:rPr>
          <w:noProof/>
          <w:lang w:eastAsia="en-GB"/>
        </w:rPr>
        <w:drawing>
          <wp:inline distT="0" distB="0" distL="0" distR="0" wp14:anchorId="56CB4E49" wp14:editId="50871797">
            <wp:extent cx="5502910" cy="4057808"/>
            <wp:effectExtent l="0" t="0" r="254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5502910" cy="4057808"/>
                    </a:xfrm>
                    <a:prstGeom prst="rect">
                      <a:avLst/>
                    </a:prstGeom>
                  </pic:spPr>
                </pic:pic>
              </a:graphicData>
            </a:graphic>
          </wp:inline>
        </w:drawing>
      </w:r>
    </w:p>
    <w:p w14:paraId="00DD8544" w14:textId="77777777" w:rsidR="001F5ACF" w:rsidRPr="00771E14" w:rsidRDefault="001F5ACF" w:rsidP="001F5ACF">
      <w:r>
        <w:t>We have that standard properties we have been using to create our view matrix.  We have the position, target and up vectors.  We can get and set these properties appropriately.  We also define a virtual update method (line 17).  This is a method we will define in each camera, which will have the responsibility of building the view matrix.  Everyone else is straight forward.  We will look at implementing some cameras over the next few lessons.</w:t>
      </w:r>
    </w:p>
    <w:p w14:paraId="4D4E375A" w14:textId="77777777" w:rsidR="001F5ACF" w:rsidRDefault="001F5ACF" w:rsidP="001F5ACF">
      <w:pPr>
        <w:pStyle w:val="Heading2"/>
      </w:pPr>
      <w:bookmarkStart w:id="376" w:name="_Toc338585510"/>
      <w:r>
        <w:t>Exercises</w:t>
      </w:r>
      <w:bookmarkEnd w:id="376"/>
    </w:p>
    <w:p w14:paraId="4CAE53A2" w14:textId="740C15AC" w:rsidR="001F5ACF" w:rsidRPr="00771E14" w:rsidRDefault="001F5ACF" w:rsidP="001F5ACF">
      <w:r>
        <w:t>No exercises just yet, as we can’t do anything.  We will do some work over the next few exercises.</w:t>
      </w:r>
    </w:p>
    <w:p w14:paraId="57982D3D" w14:textId="77777777" w:rsidR="00650A34" w:rsidRDefault="00650A34" w:rsidP="00650A34"/>
    <w:p w14:paraId="040C6025" w14:textId="77777777" w:rsidR="00650A34" w:rsidRDefault="00650A34" w:rsidP="00650A34">
      <w:pPr>
        <w:pStyle w:val="Heading1"/>
      </w:pPr>
      <w:bookmarkStart w:id="377" w:name="_Toc338585511"/>
      <w:r>
        <w:lastRenderedPageBreak/>
        <w:t>Target Camera</w:t>
      </w:r>
      <w:bookmarkEnd w:id="377"/>
    </w:p>
    <w:p w14:paraId="69D11CE4" w14:textId="20D27AD5" w:rsidR="00650A34" w:rsidRDefault="001F5ACF" w:rsidP="00650A34">
      <w:r>
        <w:t xml:space="preserve">The first camera we are creating is the simplest – a target camera.  A target camera is just </w:t>
      </w:r>
      <w:r w:rsidR="00B72F3F">
        <w:t>a simple camera that points at a particular target.  We can adjust the position and target, but really the point is that it is a static camera.</w:t>
      </w:r>
    </w:p>
    <w:p w14:paraId="53F2B339" w14:textId="43505481" w:rsidR="00B72F3F" w:rsidRDefault="00B72F3F" w:rsidP="00B72F3F">
      <w:pPr>
        <w:pStyle w:val="Heading2"/>
      </w:pPr>
      <w:bookmarkStart w:id="378" w:name="_Toc338585512"/>
      <w:r>
        <w:t>Target Camera Definition</w:t>
      </w:r>
      <w:bookmarkEnd w:id="378"/>
    </w:p>
    <w:p w14:paraId="3B22DBA0" w14:textId="0F35C6EA" w:rsidR="00B72F3F" w:rsidRDefault="00B72F3F" w:rsidP="00B72F3F">
      <w:r>
        <w:t>The class definition for our target camera in camera.h is as follows:</w:t>
      </w:r>
    </w:p>
    <w:p w14:paraId="7BC6A85C" w14:textId="730A22B1" w:rsidR="00B72F3F" w:rsidRDefault="00B72F3F" w:rsidP="00B72F3F">
      <w:r>
        <w:rPr>
          <w:noProof/>
          <w:lang w:eastAsia="en-GB"/>
        </w:rPr>
        <w:drawing>
          <wp:inline distT="0" distB="0" distL="0" distR="0" wp14:anchorId="66E1D69C" wp14:editId="00F317AF">
            <wp:extent cx="2790825" cy="110490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2790825" cy="1104900"/>
                    </a:xfrm>
                    <a:prstGeom prst="rect">
                      <a:avLst/>
                    </a:prstGeom>
                  </pic:spPr>
                </pic:pic>
              </a:graphicData>
            </a:graphic>
          </wp:inline>
        </w:drawing>
      </w:r>
    </w:p>
    <w:p w14:paraId="08E05577" w14:textId="69811FEB" w:rsidR="00B72F3F" w:rsidRDefault="00B72F3F" w:rsidP="00B72F3F">
      <w:r>
        <w:t>So we aren’t really adding anything.  All we need to do is implement the update method.</w:t>
      </w:r>
    </w:p>
    <w:p w14:paraId="1E3B7195" w14:textId="03BF86F7" w:rsidR="00B72F3F" w:rsidRDefault="00B72F3F" w:rsidP="00B72F3F">
      <w:pPr>
        <w:pStyle w:val="Heading2"/>
      </w:pPr>
      <w:bookmarkStart w:id="379" w:name="_Toc338585513"/>
      <w:r>
        <w:t>Target Camera Implementation</w:t>
      </w:r>
      <w:bookmarkEnd w:id="379"/>
    </w:p>
    <w:p w14:paraId="6F90093E" w14:textId="6241E526" w:rsidR="00B72F3F" w:rsidRDefault="00B72F3F" w:rsidP="00B72F3F">
      <w:r>
        <w:t>You will need to add a camera.cpp file.  It has the following initial code:</w:t>
      </w:r>
    </w:p>
    <w:p w14:paraId="6431B6E2" w14:textId="12A42F09" w:rsidR="00B72F3F" w:rsidRDefault="00B72F3F" w:rsidP="00B72F3F">
      <w:r>
        <w:rPr>
          <w:noProof/>
          <w:lang w:eastAsia="en-GB"/>
        </w:rPr>
        <w:drawing>
          <wp:inline distT="0" distB="0" distL="0" distR="0" wp14:anchorId="3FAD3806" wp14:editId="734B0A27">
            <wp:extent cx="5105400" cy="1552575"/>
            <wp:effectExtent l="0" t="0" r="0" b="9525"/>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5105400" cy="1552575"/>
                    </a:xfrm>
                    <a:prstGeom prst="rect">
                      <a:avLst/>
                    </a:prstGeom>
                  </pic:spPr>
                </pic:pic>
              </a:graphicData>
            </a:graphic>
          </wp:inline>
        </w:drawing>
      </w:r>
    </w:p>
    <w:p w14:paraId="1500D5F9" w14:textId="4979732B" w:rsidR="00B72F3F" w:rsidRDefault="00B72F3F" w:rsidP="00B72F3F">
      <w:r>
        <w:t>There is only one operation we need to do – that is calculating the up vector (or the way the camera is oriented).  We do this by calculating the forward vector (line 5), which i</w:t>
      </w:r>
      <w:r w:rsidR="00D1205E">
        <w:t>s just the target minus the position.  We then calculate the side vector from this vector and the standard up direction (line 6).  We do this doing the cross product, which means the side vector is perpendicular to the forward and up vector.  We then use the cross product to calculate the actual up vector from the forward and side vectors.  This up vector will be perpendicular to the forward vector and side vector.  Finally we normalise the vector (line 8) and use it to generate the view matrix (line 9).</w:t>
      </w:r>
    </w:p>
    <w:p w14:paraId="65A95385" w14:textId="05E2ADC9" w:rsidR="00B72F3F" w:rsidRDefault="00B72F3F" w:rsidP="00B72F3F">
      <w:pPr>
        <w:pStyle w:val="Heading2"/>
      </w:pPr>
      <w:bookmarkStart w:id="380" w:name="_Toc338585514"/>
      <w:r>
        <w:t>Updating Main</w:t>
      </w:r>
      <w:bookmarkEnd w:id="380"/>
    </w:p>
    <w:p w14:paraId="1A2E864B" w14:textId="7776542A" w:rsidR="00B72F3F" w:rsidRDefault="00D1205E" w:rsidP="00B72F3F">
      <w:r>
        <w:t>Let us now update our main application to use our target camera.  First, we need to change the variables for the main application:</w:t>
      </w:r>
    </w:p>
    <w:p w14:paraId="53441F6C" w14:textId="7807C18B" w:rsidR="00D1205E" w:rsidRDefault="00D1205E" w:rsidP="00B72F3F">
      <w:r>
        <w:rPr>
          <w:noProof/>
          <w:lang w:eastAsia="en-GB"/>
        </w:rPr>
        <w:drawing>
          <wp:inline distT="0" distB="0" distL="0" distR="0" wp14:anchorId="5C98F6B8" wp14:editId="733DC92E">
            <wp:extent cx="1695450" cy="495300"/>
            <wp:effectExtent l="0" t="0" r="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1695450" cy="495300"/>
                    </a:xfrm>
                    <a:prstGeom prst="rect">
                      <a:avLst/>
                    </a:prstGeom>
                  </pic:spPr>
                </pic:pic>
              </a:graphicData>
            </a:graphic>
          </wp:inline>
        </w:drawing>
      </w:r>
    </w:p>
    <w:p w14:paraId="245BEFD6" w14:textId="5D0764B4" w:rsidR="00D1205E" w:rsidRDefault="00D1205E" w:rsidP="00B72F3F">
      <w:r>
        <w:t>We now have a camera object.  We will set up our camera object in the initialise method:</w:t>
      </w:r>
    </w:p>
    <w:p w14:paraId="760C9D9C" w14:textId="1634AE8F" w:rsidR="00D1205E" w:rsidRDefault="00D1205E" w:rsidP="00B72F3F">
      <w:r>
        <w:rPr>
          <w:noProof/>
          <w:lang w:eastAsia="en-GB"/>
        </w:rPr>
        <w:lastRenderedPageBreak/>
        <w:drawing>
          <wp:inline distT="0" distB="0" distL="0" distR="0" wp14:anchorId="33126450" wp14:editId="639F26A1">
            <wp:extent cx="5676900" cy="3381375"/>
            <wp:effectExtent l="0" t="0" r="0" b="9525"/>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5676900" cy="3381375"/>
                    </a:xfrm>
                    <a:prstGeom prst="rect">
                      <a:avLst/>
                    </a:prstGeom>
                  </pic:spPr>
                </pic:pic>
              </a:graphicData>
            </a:graphic>
          </wp:inline>
        </w:drawing>
      </w:r>
    </w:p>
    <w:p w14:paraId="5F2FC38B" w14:textId="285E269A" w:rsidR="00D1205E" w:rsidRDefault="00D1205E" w:rsidP="00B72F3F">
      <w:r>
        <w:t>The new code is on lines 40 to 43.  All we do is create the camera object (line 40), create the projection matrix (line 41), set the position (line 42) and the target (line 43).</w:t>
      </w:r>
    </w:p>
    <w:p w14:paraId="4B181E1A" w14:textId="13042E8A" w:rsidR="00FB5759" w:rsidRDefault="00FB5759" w:rsidP="00B72F3F">
      <w:r>
        <w:t>We need to change our update method to the following:</w:t>
      </w:r>
    </w:p>
    <w:p w14:paraId="7747A7FB" w14:textId="162D0050" w:rsidR="00FB5759" w:rsidRDefault="00FB5759" w:rsidP="00B72F3F">
      <w:r>
        <w:rPr>
          <w:noProof/>
          <w:lang w:eastAsia="en-GB"/>
        </w:rPr>
        <w:drawing>
          <wp:inline distT="0" distB="0" distL="0" distR="0" wp14:anchorId="5771C60B" wp14:editId="42C76AB0">
            <wp:extent cx="5400675" cy="2771775"/>
            <wp:effectExtent l="0" t="0" r="9525" b="9525"/>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5400675" cy="2771775"/>
                    </a:xfrm>
                    <a:prstGeom prst="rect">
                      <a:avLst/>
                    </a:prstGeom>
                  </pic:spPr>
                </pic:pic>
              </a:graphicData>
            </a:graphic>
          </wp:inline>
        </w:drawing>
      </w:r>
    </w:p>
    <w:p w14:paraId="1187B89C" w14:textId="76BE6856" w:rsidR="00D1205E" w:rsidRDefault="00FB5759" w:rsidP="00B72F3F">
      <w:r>
        <w:t>The new line is really just line 57, where we call update on the camera.  The only other change we need is to our main render operation:</w:t>
      </w:r>
    </w:p>
    <w:p w14:paraId="099D687E" w14:textId="64720A57" w:rsidR="00FB5759" w:rsidRPr="00B72F3F" w:rsidRDefault="00FB5759" w:rsidP="00B72F3F">
      <w:r>
        <w:rPr>
          <w:noProof/>
          <w:lang w:eastAsia="en-GB"/>
        </w:rPr>
        <w:lastRenderedPageBreak/>
        <w:drawing>
          <wp:inline distT="0" distB="0" distL="0" distR="0" wp14:anchorId="0603A96A" wp14:editId="69D7AAA2">
            <wp:extent cx="5502910" cy="3271762"/>
            <wp:effectExtent l="0" t="0" r="2540" b="508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5502910" cy="3271762"/>
                    </a:xfrm>
                    <a:prstGeom prst="rect">
                      <a:avLst/>
                    </a:prstGeom>
                  </pic:spPr>
                </pic:pic>
              </a:graphicData>
            </a:graphic>
          </wp:inline>
        </w:drawing>
      </w:r>
    </w:p>
    <w:p w14:paraId="21C40662" w14:textId="26D24897" w:rsidR="00B72F3F" w:rsidRDefault="00FB5759" w:rsidP="00B72F3F">
      <w:r>
        <w:t>The only change is line 117, where we use the camera to get the view and the projection matrices.  If you run the application, you will see the following:</w:t>
      </w:r>
    </w:p>
    <w:p w14:paraId="11B9FAAC" w14:textId="660233B6" w:rsidR="00FB5759" w:rsidRDefault="00FB5759" w:rsidP="00B72F3F">
      <w:r>
        <w:rPr>
          <w:noProof/>
          <w:lang w:eastAsia="en-GB"/>
        </w:rPr>
        <w:drawing>
          <wp:inline distT="0" distB="0" distL="0" distR="0" wp14:anchorId="25AA7443" wp14:editId="5E0E4FE7">
            <wp:extent cx="5502910" cy="4302382"/>
            <wp:effectExtent l="0" t="0" r="2540" b="3175"/>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5502910" cy="4302382"/>
                    </a:xfrm>
                    <a:prstGeom prst="rect">
                      <a:avLst/>
                    </a:prstGeom>
                  </pic:spPr>
                </pic:pic>
              </a:graphicData>
            </a:graphic>
          </wp:inline>
        </w:drawing>
      </w:r>
    </w:p>
    <w:p w14:paraId="661C47FA" w14:textId="54B7A3FF" w:rsidR="00FB5759" w:rsidRDefault="00FB5759" w:rsidP="00B72F3F">
      <w:r>
        <w:t>Which is no real difference than before – we are just using our camera object now.</w:t>
      </w:r>
    </w:p>
    <w:p w14:paraId="2CA1C2B7" w14:textId="56172FC9" w:rsidR="00FB5759" w:rsidRDefault="00FB5759" w:rsidP="00FB5759">
      <w:pPr>
        <w:pStyle w:val="Heading2"/>
      </w:pPr>
      <w:bookmarkStart w:id="381" w:name="_Toc338585515"/>
      <w:r>
        <w:lastRenderedPageBreak/>
        <w:t>Exercise</w:t>
      </w:r>
      <w:bookmarkEnd w:id="381"/>
    </w:p>
    <w:p w14:paraId="7262DF23" w14:textId="5291056A" w:rsidR="00FB5759" w:rsidRPr="00FB5759" w:rsidRDefault="00FB5759" w:rsidP="00FB5759">
      <w:r>
        <w:t>Try and change the position and target of the camera to get different views of the scene, and so that you understand the operation of the camera.</w:t>
      </w:r>
    </w:p>
    <w:p w14:paraId="164E528A" w14:textId="77777777" w:rsidR="00650A34" w:rsidRDefault="00650A34" w:rsidP="00650A34">
      <w:pPr>
        <w:pStyle w:val="Heading1"/>
      </w:pPr>
      <w:bookmarkStart w:id="382" w:name="_Toc338585516"/>
      <w:r>
        <w:lastRenderedPageBreak/>
        <w:t>First Person Camera</w:t>
      </w:r>
      <w:bookmarkEnd w:id="382"/>
    </w:p>
    <w:p w14:paraId="55C12756" w14:textId="541EEECA" w:rsidR="00650A34" w:rsidRDefault="00C025B6" w:rsidP="00650A34">
      <w:r>
        <w:t>Our next camera is a bit more interesting</w:t>
      </w:r>
      <w:r w:rsidR="00797F7B">
        <w:t xml:space="preserve"> – a first person camera.  This camera type allows free movement by allowing us to rotate around and move forward in the direction we are facing.  This is the standard camera used in first-person shooter type games.  The code for this is actually quite trivial.</w:t>
      </w:r>
    </w:p>
    <w:p w14:paraId="1DF4D1BD" w14:textId="72F0BB12" w:rsidR="00797F7B" w:rsidRDefault="00797F7B" w:rsidP="00797F7B">
      <w:pPr>
        <w:pStyle w:val="Heading2"/>
      </w:pPr>
      <w:bookmarkStart w:id="383" w:name="_Toc338585517"/>
      <w:r>
        <w:t>First Person Camera Definition</w:t>
      </w:r>
      <w:bookmarkEnd w:id="383"/>
    </w:p>
    <w:p w14:paraId="5E40C2E1" w14:textId="437A3AD6" w:rsidR="00797F7B" w:rsidRDefault="00797F7B" w:rsidP="00797F7B">
      <w:r>
        <w:t>The first person camera definition in camera.h is as follows:</w:t>
      </w:r>
    </w:p>
    <w:p w14:paraId="1845A93D" w14:textId="07A3CAD8" w:rsidR="00797F7B" w:rsidRDefault="00797F7B" w:rsidP="00797F7B">
      <w:r>
        <w:rPr>
          <w:noProof/>
          <w:lang w:eastAsia="en-GB"/>
        </w:rPr>
        <w:drawing>
          <wp:inline distT="0" distB="0" distL="0" distR="0" wp14:anchorId="31A9773E" wp14:editId="4D5056E5">
            <wp:extent cx="4886325" cy="2162175"/>
            <wp:effectExtent l="0" t="0" r="9525" b="9525"/>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4886325" cy="2162175"/>
                    </a:xfrm>
                    <a:prstGeom prst="rect">
                      <a:avLst/>
                    </a:prstGeom>
                  </pic:spPr>
                </pic:pic>
              </a:graphicData>
            </a:graphic>
          </wp:inline>
        </w:drawing>
      </w:r>
    </w:p>
    <w:p w14:paraId="6A41863A" w14:textId="6FDF01AC" w:rsidR="00797F7B" w:rsidRDefault="00797F7B" w:rsidP="00797F7B">
      <w:r>
        <w:t>Our first person camera has a rotation (to create the orientation it is facing), and a translation (how much it has moved since the last update).  We provide a method to get and set the rotation (lines 49 and 59), as well as methods to rotate the camera (line 53) and move the camera (line 53).</w:t>
      </w:r>
    </w:p>
    <w:p w14:paraId="7A7183ED" w14:textId="084B63B2" w:rsidR="00A52437" w:rsidRDefault="00A52437" w:rsidP="00A52437">
      <w:pPr>
        <w:pStyle w:val="Heading2"/>
      </w:pPr>
      <w:bookmarkStart w:id="384" w:name="_Toc338585518"/>
      <w:r>
        <w:t>First Person Camera Implementation</w:t>
      </w:r>
      <w:bookmarkEnd w:id="384"/>
    </w:p>
    <w:p w14:paraId="6A20D2FF" w14:textId="59A58937" w:rsidR="00A52437" w:rsidRDefault="00A52437" w:rsidP="00A52437">
      <w:r>
        <w:t>We have three methods to implement for our first person camera, the update, the rotate and the move.  We will look at the update first:</w:t>
      </w:r>
    </w:p>
    <w:p w14:paraId="4F3C5C16" w14:textId="75830912" w:rsidR="00A52437" w:rsidRDefault="00A52437" w:rsidP="00A52437">
      <w:r>
        <w:rPr>
          <w:noProof/>
          <w:lang w:eastAsia="en-GB"/>
        </w:rPr>
        <w:drawing>
          <wp:inline distT="0" distB="0" distL="0" distR="0" wp14:anchorId="3EFFEB74" wp14:editId="7AF89AFA">
            <wp:extent cx="5048250" cy="2943225"/>
            <wp:effectExtent l="0" t="0" r="0" b="952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5048250" cy="2943225"/>
                    </a:xfrm>
                    <a:prstGeom prst="rect">
                      <a:avLst/>
                    </a:prstGeom>
                  </pic:spPr>
                </pic:pic>
              </a:graphicData>
            </a:graphic>
          </wp:inline>
        </w:drawing>
      </w:r>
    </w:p>
    <w:p w14:paraId="209254F5" w14:textId="48B25BC6" w:rsidR="00A52437" w:rsidRDefault="00A52437" w:rsidP="00A52437">
      <w:r>
        <w:lastRenderedPageBreak/>
        <w:t>First, we create our transformation matrix from our rotation quaternion (line 14).  We then creat</w:t>
      </w:r>
      <w:r w:rsidR="00125F8B">
        <w:t>e a 4-dimensional vector from the translation (line 15) and then multiply this by our transform matrix (line 16).  This converts our translation vector so that it moves in the direction we are facing.  We then use this newly calculated value to modify our position (lines 17 to 18).  We do the same idea of transforming for the forward vector (lines 21 to 22), which we use to calculate the target (line 23).  We also do the same translation approach for up (lines 25 to 27).  Finally we can generate the view matrix (line 29).</w:t>
      </w:r>
    </w:p>
    <w:p w14:paraId="39929D89" w14:textId="1B9CCED7" w:rsidR="00125F8B" w:rsidRDefault="00125F8B" w:rsidP="00A52437">
      <w:r>
        <w:t>Our rotate and move methods are as follows:</w:t>
      </w:r>
    </w:p>
    <w:p w14:paraId="25467901" w14:textId="2AC53896" w:rsidR="00125F8B" w:rsidRDefault="00125F8B" w:rsidP="00A52437">
      <w:r>
        <w:rPr>
          <w:noProof/>
          <w:lang w:eastAsia="en-GB"/>
        </w:rPr>
        <w:drawing>
          <wp:inline distT="0" distB="0" distL="0" distR="0" wp14:anchorId="6B18A609" wp14:editId="1D9297F7">
            <wp:extent cx="5502910" cy="1399244"/>
            <wp:effectExtent l="0" t="0" r="254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5502910" cy="1399244"/>
                    </a:xfrm>
                    <a:prstGeom prst="rect">
                      <a:avLst/>
                    </a:prstGeom>
                  </pic:spPr>
                </pic:pic>
              </a:graphicData>
            </a:graphic>
          </wp:inline>
        </w:drawing>
      </w:r>
    </w:p>
    <w:p w14:paraId="1BDC8E50" w14:textId="7F374B75" w:rsidR="00125F8B" w:rsidRDefault="00125F8B" w:rsidP="00A52437">
      <w:r>
        <w:t xml:space="preserve">The rotate method simply takes the delta values for the yaw (rotation around the Y-axis) and the pitch (rotation around the X-axis) and modifies the rotation quaternion accordingly.  The move method simply adds the incoming translation to the </w:t>
      </w:r>
      <w:r w:rsidR="009A51B5">
        <w:t>existing translation.</w:t>
      </w:r>
    </w:p>
    <w:p w14:paraId="4F8367F0" w14:textId="0FC541EE" w:rsidR="009A51B5" w:rsidRDefault="009A51B5" w:rsidP="009A51B5">
      <w:pPr>
        <w:pStyle w:val="Heading2"/>
      </w:pPr>
      <w:bookmarkStart w:id="385" w:name="_Toc338585519"/>
      <w:r>
        <w:t>Updating Main</w:t>
      </w:r>
      <w:bookmarkEnd w:id="385"/>
    </w:p>
    <w:p w14:paraId="07BD99E3" w14:textId="2BEC152C" w:rsidR="009A51B5" w:rsidRDefault="009A51B5" w:rsidP="009A51B5">
      <w:r>
        <w:t>First, we need to modify our camera variable at the top of the file:</w:t>
      </w:r>
    </w:p>
    <w:p w14:paraId="1D7EFE3C" w14:textId="70F4C8CF" w:rsidR="009A51B5" w:rsidRDefault="009A51B5" w:rsidP="009A51B5">
      <w:r>
        <w:rPr>
          <w:noProof/>
          <w:lang w:eastAsia="en-GB"/>
        </w:rPr>
        <w:drawing>
          <wp:inline distT="0" distB="0" distL="0" distR="0" wp14:anchorId="4DAC72EB" wp14:editId="6BC1888C">
            <wp:extent cx="2124075" cy="219075"/>
            <wp:effectExtent l="0" t="0" r="9525" b="952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2124075" cy="219075"/>
                    </a:xfrm>
                    <a:prstGeom prst="rect">
                      <a:avLst/>
                    </a:prstGeom>
                  </pic:spPr>
                </pic:pic>
              </a:graphicData>
            </a:graphic>
          </wp:inline>
        </w:drawing>
      </w:r>
    </w:p>
    <w:p w14:paraId="7AA04144" w14:textId="7C1148BF" w:rsidR="009A51B5" w:rsidRDefault="009A51B5" w:rsidP="009A51B5">
      <w:r>
        <w:t>We then need to initialise this in the initialise method:</w:t>
      </w:r>
    </w:p>
    <w:p w14:paraId="1565C3B2" w14:textId="321217BD" w:rsidR="009A51B5" w:rsidRDefault="009A51B5" w:rsidP="009A51B5">
      <w:r>
        <w:rPr>
          <w:noProof/>
          <w:lang w:eastAsia="en-GB"/>
        </w:rPr>
        <w:drawing>
          <wp:inline distT="0" distB="0" distL="0" distR="0" wp14:anchorId="4B76C96D" wp14:editId="46FE0D3C">
            <wp:extent cx="5502910" cy="466969"/>
            <wp:effectExtent l="0" t="0" r="2540" b="9525"/>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5502910" cy="466969"/>
                    </a:xfrm>
                    <a:prstGeom prst="rect">
                      <a:avLst/>
                    </a:prstGeom>
                  </pic:spPr>
                </pic:pic>
              </a:graphicData>
            </a:graphic>
          </wp:inline>
        </w:drawing>
      </w:r>
    </w:p>
    <w:p w14:paraId="1B4E9E0D" w14:textId="79BDC81D" w:rsidR="009A51B5" w:rsidRDefault="009A51B5" w:rsidP="009A51B5">
      <w:r>
        <w:t>Finally, we need to modify our update method so we can move the camera:</w:t>
      </w:r>
    </w:p>
    <w:p w14:paraId="41C69137" w14:textId="43400DE4" w:rsidR="009A51B5" w:rsidRDefault="009A51B5" w:rsidP="009A51B5">
      <w:r>
        <w:rPr>
          <w:noProof/>
          <w:lang w:eastAsia="en-GB"/>
        </w:rPr>
        <w:drawing>
          <wp:inline distT="0" distB="0" distL="0" distR="0" wp14:anchorId="0B61BE32" wp14:editId="3FCA39E3">
            <wp:extent cx="5476875" cy="2152650"/>
            <wp:effectExtent l="0" t="0" r="9525"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5476875" cy="2152650"/>
                    </a:xfrm>
                    <a:prstGeom prst="rect">
                      <a:avLst/>
                    </a:prstGeom>
                  </pic:spPr>
                </pic:pic>
              </a:graphicData>
            </a:graphic>
          </wp:inline>
        </w:drawing>
      </w:r>
    </w:p>
    <w:p w14:paraId="4C1B9C5F" w14:textId="2BA3CA98" w:rsidR="009A51B5" w:rsidRDefault="009A51B5" w:rsidP="009A51B5">
      <w:r>
        <w:lastRenderedPageBreak/>
        <w:t>We use up and down to move forward and back, and left and right to rotate the camera.  If you run the application, you will see that you can move around the scene.</w:t>
      </w:r>
    </w:p>
    <w:p w14:paraId="4CD1E750" w14:textId="25D05190" w:rsidR="009A51B5" w:rsidRDefault="009A51B5" w:rsidP="009A51B5">
      <w:pPr>
        <w:pStyle w:val="Heading2"/>
      </w:pPr>
      <w:bookmarkStart w:id="386" w:name="_Toc338585520"/>
      <w:r>
        <w:t>Exercise</w:t>
      </w:r>
      <w:bookmarkEnd w:id="386"/>
    </w:p>
    <w:p w14:paraId="459FFD97" w14:textId="69658B62" w:rsidR="009A51B5" w:rsidRPr="009A51B5" w:rsidRDefault="009A51B5" w:rsidP="009A51B5">
      <w:r>
        <w:t>Can you update the controls so you can rotate around both axes, and also move in four directions (forward, back, left and right)?</w:t>
      </w:r>
    </w:p>
    <w:p w14:paraId="01382FCC" w14:textId="77777777" w:rsidR="009A51B5" w:rsidRPr="009A51B5" w:rsidRDefault="009A51B5" w:rsidP="009A51B5"/>
    <w:p w14:paraId="6E0EF8B6" w14:textId="77777777" w:rsidR="00650A34" w:rsidRDefault="00650A34" w:rsidP="00650A34">
      <w:pPr>
        <w:pStyle w:val="Heading1"/>
      </w:pPr>
      <w:bookmarkStart w:id="387" w:name="_Toc338585521"/>
      <w:r>
        <w:lastRenderedPageBreak/>
        <w:t>Arc Ball Camera</w:t>
      </w:r>
      <w:bookmarkEnd w:id="387"/>
    </w:p>
    <w:p w14:paraId="4F686297" w14:textId="4C33641A" w:rsidR="00650A34" w:rsidRDefault="009A51B5" w:rsidP="00650A34">
      <w:r>
        <w:t>Our next camera is an arc-ball camera</w:t>
      </w:r>
      <w:r w:rsidR="006F40FE">
        <w:t xml:space="preserve">.  This is a camera that faces a particular target, but allows us to rotate around it as well as zooming in and out.  </w:t>
      </w:r>
      <w:r w:rsidR="00410EF5">
        <w:t>Therefore, it operates as a target camera, but with some extra controls.</w:t>
      </w:r>
    </w:p>
    <w:p w14:paraId="79045CD3" w14:textId="1CEB90A5" w:rsidR="00410EF5" w:rsidRDefault="00410EF5" w:rsidP="00410EF5">
      <w:pPr>
        <w:pStyle w:val="Heading2"/>
      </w:pPr>
      <w:bookmarkStart w:id="388" w:name="_Toc338585522"/>
      <w:r>
        <w:t>Arc Ball Camera Definition</w:t>
      </w:r>
      <w:bookmarkEnd w:id="388"/>
    </w:p>
    <w:p w14:paraId="6A941E85" w14:textId="37402302" w:rsidR="00410EF5" w:rsidRDefault="00410EF5" w:rsidP="00410EF5">
      <w:r>
        <w:t>The definition for the arc ball camera class in camera.h is as follows:</w:t>
      </w:r>
    </w:p>
    <w:p w14:paraId="1AB89BDD" w14:textId="5F4F54B9" w:rsidR="00410EF5" w:rsidRDefault="00410EF5" w:rsidP="00410EF5">
      <w:r>
        <w:rPr>
          <w:noProof/>
          <w:lang w:eastAsia="en-GB"/>
        </w:rPr>
        <w:drawing>
          <wp:inline distT="0" distB="0" distL="0" distR="0" wp14:anchorId="01722FED" wp14:editId="14A54E19">
            <wp:extent cx="4591050" cy="4895850"/>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4591050" cy="4895850"/>
                    </a:xfrm>
                    <a:prstGeom prst="rect">
                      <a:avLst/>
                    </a:prstGeom>
                  </pic:spPr>
                </pic:pic>
              </a:graphicData>
            </a:graphic>
          </wp:inline>
        </w:drawing>
      </w:r>
    </w:p>
    <w:p w14:paraId="24B1D500" w14:textId="578F7E26" w:rsidR="00410EF5" w:rsidRDefault="00410EF5" w:rsidP="00410EF5">
      <w:r>
        <w:t>We maintain seven attributes:</w:t>
      </w:r>
    </w:p>
    <w:p w14:paraId="55451DA7" w14:textId="193074C3" w:rsidR="00410EF5" w:rsidRDefault="00410EF5" w:rsidP="005B1A5C">
      <w:pPr>
        <w:pStyle w:val="ListParagraph"/>
        <w:numPr>
          <w:ilvl w:val="0"/>
          <w:numId w:val="48"/>
        </w:numPr>
      </w:pPr>
      <w:r>
        <w:t xml:space="preserve">rotX – the amount of rotation </w:t>
      </w:r>
      <w:r w:rsidR="00BA17FC">
        <w:t>around the x-axis the current camera has</w:t>
      </w:r>
    </w:p>
    <w:p w14:paraId="5C00790B" w14:textId="3C130438" w:rsidR="00BA17FC" w:rsidRDefault="00BA17FC" w:rsidP="005B1A5C">
      <w:pPr>
        <w:pStyle w:val="ListParagraph"/>
        <w:numPr>
          <w:ilvl w:val="0"/>
          <w:numId w:val="48"/>
        </w:numPr>
      </w:pPr>
      <w:r>
        <w:t>rotY – the amount of rotation around the y-axis the current camera has</w:t>
      </w:r>
    </w:p>
    <w:p w14:paraId="3F04F40A" w14:textId="5867B70F" w:rsidR="00BA17FC" w:rsidRDefault="00BA17FC" w:rsidP="005B1A5C">
      <w:pPr>
        <w:pStyle w:val="ListParagraph"/>
        <w:numPr>
          <w:ilvl w:val="0"/>
          <w:numId w:val="48"/>
        </w:numPr>
      </w:pPr>
      <w:r>
        <w:t>minRotY – the minimum amount of rotation around the y-axis the camera can have</w:t>
      </w:r>
    </w:p>
    <w:p w14:paraId="609893B7" w14:textId="34EB229B" w:rsidR="00BA17FC" w:rsidRDefault="00BA17FC" w:rsidP="005B1A5C">
      <w:pPr>
        <w:pStyle w:val="ListParagraph"/>
        <w:numPr>
          <w:ilvl w:val="0"/>
          <w:numId w:val="48"/>
        </w:numPr>
      </w:pPr>
      <w:r>
        <w:t>maxRotY – the maximum amount of rotation around the y-axis the camera can have.  These two values essentially clamp the amount of rotation around the y-axis the camera can make</w:t>
      </w:r>
    </w:p>
    <w:p w14:paraId="5DDE518B" w14:textId="5C4AC58C" w:rsidR="00BA17FC" w:rsidRDefault="00BA17FC" w:rsidP="005B1A5C">
      <w:pPr>
        <w:pStyle w:val="ListParagraph"/>
        <w:numPr>
          <w:ilvl w:val="0"/>
          <w:numId w:val="48"/>
        </w:numPr>
      </w:pPr>
      <w:r>
        <w:t>distance – the current distance of the camera from the target</w:t>
      </w:r>
    </w:p>
    <w:p w14:paraId="14F6D4B4" w14:textId="4B88DCB5" w:rsidR="00BA17FC" w:rsidRDefault="00BA17FC" w:rsidP="005B1A5C">
      <w:pPr>
        <w:pStyle w:val="ListParagraph"/>
        <w:numPr>
          <w:ilvl w:val="0"/>
          <w:numId w:val="48"/>
        </w:numPr>
      </w:pPr>
      <w:r>
        <w:t>minDistance – the minimum distance the camera can have from the target</w:t>
      </w:r>
    </w:p>
    <w:p w14:paraId="06A037C9" w14:textId="16548597" w:rsidR="00BA17FC" w:rsidRDefault="00BA17FC" w:rsidP="005B1A5C">
      <w:pPr>
        <w:pStyle w:val="ListParagraph"/>
        <w:numPr>
          <w:ilvl w:val="0"/>
          <w:numId w:val="48"/>
        </w:numPr>
      </w:pPr>
      <w:r>
        <w:lastRenderedPageBreak/>
        <w:t>maxDistance – the maximum distance the camera can have from the target.  These two values essentially clamp the distance the camera can be from the target</w:t>
      </w:r>
    </w:p>
    <w:p w14:paraId="6E9CF449" w14:textId="062467B8" w:rsidR="00BA17FC" w:rsidRPr="00410EF5" w:rsidRDefault="00BA17FC" w:rsidP="00BA17FC">
      <w:r>
        <w:t>The majority of the methods of the class allow the manipulation of these values, apart from the usual update, move, rotate and translate.  We will look at these operations in the implementation.</w:t>
      </w:r>
    </w:p>
    <w:p w14:paraId="50A9CB5D" w14:textId="7FFB2F6B" w:rsidR="00410EF5" w:rsidRDefault="00410EF5" w:rsidP="00410EF5">
      <w:pPr>
        <w:pStyle w:val="Heading2"/>
      </w:pPr>
      <w:bookmarkStart w:id="389" w:name="_Toc338585523"/>
      <w:r>
        <w:t>Arc Ball Camera Implementation</w:t>
      </w:r>
      <w:bookmarkEnd w:id="389"/>
    </w:p>
    <w:p w14:paraId="3DABB00C" w14:textId="170D481E" w:rsidR="00BA17FC" w:rsidRDefault="00BA17FC" w:rsidP="00BA17FC">
      <w:r>
        <w:t>The implementation of the arc ball camera is as follows:</w:t>
      </w:r>
    </w:p>
    <w:p w14:paraId="7E8D8AA8" w14:textId="6CB9E211" w:rsidR="00BA17FC" w:rsidRDefault="00BA17FC" w:rsidP="00BA17FC">
      <w:r>
        <w:rPr>
          <w:noProof/>
          <w:lang w:eastAsia="en-GB"/>
        </w:rPr>
        <w:drawing>
          <wp:inline distT="0" distB="0" distL="0" distR="0" wp14:anchorId="32229452" wp14:editId="32199EBF">
            <wp:extent cx="5502910" cy="3786778"/>
            <wp:effectExtent l="0" t="0" r="2540" b="444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5502910" cy="3786778"/>
                    </a:xfrm>
                    <a:prstGeom prst="rect">
                      <a:avLst/>
                    </a:prstGeom>
                  </pic:spPr>
                </pic:pic>
              </a:graphicData>
            </a:graphic>
          </wp:inline>
        </w:drawing>
      </w:r>
    </w:p>
    <w:p w14:paraId="1BEBC29B" w14:textId="06F9ADB2" w:rsidR="00BA17FC" w:rsidRPr="00BA17FC" w:rsidRDefault="00BA17FC" w:rsidP="00BA17FC">
      <w:r>
        <w:t>The only real method worth analysing is the update.  However, we can see that this follows the same pattern as previous update methods.</w:t>
      </w:r>
    </w:p>
    <w:p w14:paraId="2D64681F" w14:textId="698E782B" w:rsidR="00410EF5" w:rsidRDefault="00410EF5" w:rsidP="00410EF5">
      <w:pPr>
        <w:pStyle w:val="Heading2"/>
      </w:pPr>
      <w:bookmarkStart w:id="390" w:name="_Toc338585524"/>
      <w:r>
        <w:t>Updating Main</w:t>
      </w:r>
      <w:bookmarkEnd w:id="390"/>
    </w:p>
    <w:p w14:paraId="33893971" w14:textId="2AB7A5B4" w:rsidR="00BA17FC" w:rsidRDefault="00BA17FC" w:rsidP="00BA17FC">
      <w:r>
        <w:t>Our main needs just a few changes.  First, we need to modify the camera attribute we are using:</w:t>
      </w:r>
    </w:p>
    <w:p w14:paraId="326D6B3C" w14:textId="0CAD584A" w:rsidR="00BA17FC" w:rsidRDefault="005B1A5C" w:rsidP="00BA17FC">
      <w:r>
        <w:rPr>
          <w:noProof/>
          <w:lang w:eastAsia="en-GB"/>
        </w:rPr>
        <w:drawing>
          <wp:inline distT="0" distB="0" distL="0" distR="0" wp14:anchorId="7120C3DB" wp14:editId="11069283">
            <wp:extent cx="1895475" cy="504825"/>
            <wp:effectExtent l="0" t="0" r="9525" b="9525"/>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1895475" cy="504825"/>
                    </a:xfrm>
                    <a:prstGeom prst="rect">
                      <a:avLst/>
                    </a:prstGeom>
                  </pic:spPr>
                </pic:pic>
              </a:graphicData>
            </a:graphic>
          </wp:inline>
        </w:drawing>
      </w:r>
    </w:p>
    <w:p w14:paraId="442F5912" w14:textId="24E3A6F8" w:rsidR="005B1A5C" w:rsidRDefault="005B1A5C" w:rsidP="00BA17FC">
      <w:r>
        <w:t>The updated line is line 27.  We also need to create this camera in the initialise operation:</w:t>
      </w:r>
    </w:p>
    <w:p w14:paraId="6778EB31" w14:textId="107CF1F2" w:rsidR="005B1A5C" w:rsidRDefault="005B1A5C" w:rsidP="00BA17FC">
      <w:r>
        <w:rPr>
          <w:noProof/>
          <w:lang w:eastAsia="en-GB"/>
        </w:rPr>
        <w:lastRenderedPageBreak/>
        <w:drawing>
          <wp:inline distT="0" distB="0" distL="0" distR="0" wp14:anchorId="245A9B52" wp14:editId="43055A6D">
            <wp:extent cx="4505325" cy="1990725"/>
            <wp:effectExtent l="0" t="0" r="9525" b="952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4505325" cy="1990725"/>
                    </a:xfrm>
                    <a:prstGeom prst="rect">
                      <a:avLst/>
                    </a:prstGeom>
                  </pic:spPr>
                </pic:pic>
              </a:graphicData>
            </a:graphic>
          </wp:inline>
        </w:drawing>
      </w:r>
    </w:p>
    <w:p w14:paraId="3F6AE5EF" w14:textId="44400F40" w:rsidR="005B1A5C" w:rsidRDefault="005B1A5C" w:rsidP="00BA17FC">
      <w:r>
        <w:t>Lines 39 to 47 are the new ones.  Notice that we set the target to the same position of the sphere.  All we need to do now is modify the update method:</w:t>
      </w:r>
    </w:p>
    <w:p w14:paraId="0303CF9B" w14:textId="07E25D91" w:rsidR="005B1A5C" w:rsidRDefault="005B1A5C" w:rsidP="00BA17FC">
      <w:r>
        <w:rPr>
          <w:noProof/>
          <w:lang w:eastAsia="en-GB"/>
        </w:rPr>
        <w:drawing>
          <wp:inline distT="0" distB="0" distL="0" distR="0" wp14:anchorId="122C26F8" wp14:editId="42DFC0C6">
            <wp:extent cx="5486400" cy="2162175"/>
            <wp:effectExtent l="0" t="0" r="0" b="952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486400" cy="2162175"/>
                    </a:xfrm>
                    <a:prstGeom prst="rect">
                      <a:avLst/>
                    </a:prstGeom>
                  </pic:spPr>
                </pic:pic>
              </a:graphicData>
            </a:graphic>
          </wp:inline>
        </w:drawing>
      </w:r>
    </w:p>
    <w:p w14:paraId="6895EEF4" w14:textId="49484ED6" w:rsidR="005B1A5C" w:rsidRDefault="005B1A5C" w:rsidP="00BA17FC">
      <w:r>
        <w:t>We use the cursor keys to rotate the camera (you could add controls to modify distance as well if you like).  If you run the application, you will get something like the following:</w:t>
      </w:r>
    </w:p>
    <w:p w14:paraId="3CE21B91" w14:textId="3363095C" w:rsidR="005B1A5C" w:rsidRPr="00BA17FC" w:rsidRDefault="005B1A5C" w:rsidP="00BA17FC">
      <w:r>
        <w:rPr>
          <w:noProof/>
          <w:lang w:eastAsia="en-GB"/>
        </w:rPr>
        <w:lastRenderedPageBreak/>
        <w:drawing>
          <wp:inline distT="0" distB="0" distL="0" distR="0" wp14:anchorId="796AE257" wp14:editId="542DD9A0">
            <wp:extent cx="5502910" cy="4302382"/>
            <wp:effectExtent l="0" t="0" r="2540" b="3175"/>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502910" cy="4302382"/>
                    </a:xfrm>
                    <a:prstGeom prst="rect">
                      <a:avLst/>
                    </a:prstGeom>
                  </pic:spPr>
                </pic:pic>
              </a:graphicData>
            </a:graphic>
          </wp:inline>
        </w:drawing>
      </w:r>
    </w:p>
    <w:p w14:paraId="7D45605B" w14:textId="13A501E7" w:rsidR="00410EF5" w:rsidRDefault="00410EF5" w:rsidP="00410EF5">
      <w:pPr>
        <w:pStyle w:val="Heading2"/>
      </w:pPr>
      <w:bookmarkStart w:id="391" w:name="_Toc338585525"/>
      <w:r>
        <w:t>Exercise</w:t>
      </w:r>
      <w:bookmarkEnd w:id="391"/>
    </w:p>
    <w:p w14:paraId="38BBB1E9" w14:textId="5135D843" w:rsidR="00410EF5" w:rsidRPr="00410EF5" w:rsidRDefault="00410EF5" w:rsidP="00410EF5">
      <w:r>
        <w:t>Can you add controls to move the sphere around (for example, using WSAD) but with the arc ball camera remaining targeted on the sphere.  You should also update the spot light position (since it is related to the sphere).</w:t>
      </w:r>
    </w:p>
    <w:p w14:paraId="729B1A16" w14:textId="77777777" w:rsidR="00650A34" w:rsidRDefault="00650A34" w:rsidP="00650A34">
      <w:pPr>
        <w:pStyle w:val="Heading1"/>
      </w:pPr>
      <w:bookmarkStart w:id="392" w:name="_Toc338585526"/>
      <w:r>
        <w:lastRenderedPageBreak/>
        <w:t>Chase Camera</w:t>
      </w:r>
      <w:bookmarkEnd w:id="392"/>
    </w:p>
    <w:p w14:paraId="4344B906" w14:textId="6DDB76CA" w:rsidR="00650A34" w:rsidRDefault="00E115ED" w:rsidP="00650A34">
      <w:r>
        <w:t xml:space="preserve">The final camera we will implement is a chase camera.  The chase camera is </w:t>
      </w:r>
      <w:r w:rsidR="00B259E3">
        <w:t>what is sometimes referred to as a third person camera.  It shares similarities to the arc ball camera, but implements some extra functionality to provide a spring like feel to the camera as it moves.</w:t>
      </w:r>
    </w:p>
    <w:p w14:paraId="16B66207" w14:textId="76686FCD" w:rsidR="00B259E3" w:rsidRDefault="00B259E3" w:rsidP="00B259E3">
      <w:pPr>
        <w:pStyle w:val="Heading2"/>
      </w:pPr>
      <w:bookmarkStart w:id="393" w:name="_Toc338585527"/>
      <w:r>
        <w:t>Chase Camera Definition</w:t>
      </w:r>
      <w:bookmarkEnd w:id="393"/>
    </w:p>
    <w:p w14:paraId="3BCCACB1" w14:textId="344EF73E" w:rsidR="00B259E3" w:rsidRDefault="00B259E3" w:rsidP="00B259E3">
      <w:r>
        <w:t>The definition of the chase camera in camera.h is as follows:</w:t>
      </w:r>
    </w:p>
    <w:p w14:paraId="3609E2CF" w14:textId="0712E4F7" w:rsidR="00B259E3" w:rsidRDefault="00B259E3" w:rsidP="00B259E3">
      <w:r>
        <w:rPr>
          <w:noProof/>
          <w:lang w:eastAsia="en-GB"/>
        </w:rPr>
        <w:drawing>
          <wp:inline distT="0" distB="0" distL="0" distR="0" wp14:anchorId="7AE698C4" wp14:editId="27EBC93B">
            <wp:extent cx="5502910" cy="3535149"/>
            <wp:effectExtent l="0" t="0" r="2540" b="8255"/>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5502910" cy="3535149"/>
                    </a:xfrm>
                    <a:prstGeom prst="rect">
                      <a:avLst/>
                    </a:prstGeom>
                  </pic:spPr>
                </pic:pic>
              </a:graphicData>
            </a:graphic>
          </wp:inline>
        </w:drawing>
      </w:r>
    </w:p>
    <w:p w14:paraId="1B93B3F4" w14:textId="0C13853A" w:rsidR="00B259E3" w:rsidRDefault="00B259E3" w:rsidP="00B259E3">
      <w:r>
        <w:t>The chase camera has six attributes:</w:t>
      </w:r>
    </w:p>
    <w:p w14:paraId="0C6B511D" w14:textId="3EE6FAC6" w:rsidR="00B259E3" w:rsidRDefault="00B259E3" w:rsidP="00B259E3">
      <w:pPr>
        <w:pStyle w:val="ListParagraph"/>
        <w:numPr>
          <w:ilvl w:val="0"/>
          <w:numId w:val="49"/>
        </w:numPr>
      </w:pPr>
      <w:r>
        <w:t>The position of the target being followed</w:t>
      </w:r>
    </w:p>
    <w:p w14:paraId="4AE499A4" w14:textId="3AC5410A" w:rsidR="00B259E3" w:rsidRDefault="00B259E3" w:rsidP="00B259E3">
      <w:pPr>
        <w:pStyle w:val="ListParagraph"/>
        <w:numPr>
          <w:ilvl w:val="0"/>
          <w:numId w:val="49"/>
        </w:numPr>
      </w:pPr>
      <w:r>
        <w:t>The rotation of the target being followed</w:t>
      </w:r>
    </w:p>
    <w:p w14:paraId="3E2F61BC" w14:textId="1B4E3708" w:rsidR="00B259E3" w:rsidRDefault="00B259E3" w:rsidP="00B259E3">
      <w:pPr>
        <w:pStyle w:val="ListParagraph"/>
        <w:numPr>
          <w:ilvl w:val="0"/>
          <w:numId w:val="49"/>
        </w:numPr>
      </w:pPr>
      <w:r>
        <w:t>The offset of the camera’s position to the target’s position</w:t>
      </w:r>
    </w:p>
    <w:p w14:paraId="02A5522D" w14:textId="2E436789" w:rsidR="00B259E3" w:rsidRDefault="00B259E3" w:rsidP="00B259E3">
      <w:pPr>
        <w:pStyle w:val="ListParagraph"/>
        <w:numPr>
          <w:ilvl w:val="0"/>
          <w:numId w:val="49"/>
        </w:numPr>
      </w:pPr>
      <w:r>
        <w:t>The offset of the camera’s actual target view to the follow target’s position</w:t>
      </w:r>
    </w:p>
    <w:p w14:paraId="1C561A80" w14:textId="550103A0" w:rsidR="00B259E3" w:rsidRDefault="00B259E3" w:rsidP="00B259E3">
      <w:pPr>
        <w:pStyle w:val="ListParagraph"/>
        <w:numPr>
          <w:ilvl w:val="0"/>
          <w:numId w:val="49"/>
        </w:numPr>
      </w:pPr>
      <w:r>
        <w:t>The rotation of the camera in relation to the target being followed</w:t>
      </w:r>
    </w:p>
    <w:p w14:paraId="6AE7ADBC" w14:textId="079D3296" w:rsidR="00B259E3" w:rsidRDefault="00B259E3" w:rsidP="00B259E3">
      <w:pPr>
        <w:pStyle w:val="ListParagraph"/>
        <w:numPr>
          <w:ilvl w:val="0"/>
          <w:numId w:val="49"/>
        </w:numPr>
      </w:pPr>
      <w:r>
        <w:t>The springiness effect of the camera as it moves</w:t>
      </w:r>
    </w:p>
    <w:p w14:paraId="4043E461" w14:textId="5295D852" w:rsidR="00B259E3" w:rsidRPr="00B259E3" w:rsidRDefault="00B259E3" w:rsidP="00B259E3">
      <w:r>
        <w:t>The operations allow the getting and setting of these values, with update, move and rotate operations.</w:t>
      </w:r>
    </w:p>
    <w:p w14:paraId="1BC88379" w14:textId="6BD42425" w:rsidR="00B259E3" w:rsidRDefault="00B259E3" w:rsidP="00B259E3">
      <w:pPr>
        <w:pStyle w:val="Heading2"/>
      </w:pPr>
      <w:bookmarkStart w:id="394" w:name="_Toc338585528"/>
      <w:r>
        <w:t>Chase Camera Implementation</w:t>
      </w:r>
      <w:bookmarkEnd w:id="394"/>
    </w:p>
    <w:p w14:paraId="59989329" w14:textId="6E96DDA3" w:rsidR="00B259E3" w:rsidRDefault="00B259E3" w:rsidP="00B259E3">
      <w:r>
        <w:t>The implementation of the chase camera in camera.cpp is as follows:</w:t>
      </w:r>
    </w:p>
    <w:p w14:paraId="4D526FC6" w14:textId="23F76956" w:rsidR="00B259E3" w:rsidRDefault="00B259E3" w:rsidP="00B259E3">
      <w:r>
        <w:rPr>
          <w:noProof/>
          <w:lang w:eastAsia="en-GB"/>
        </w:rPr>
        <w:lastRenderedPageBreak/>
        <w:drawing>
          <wp:inline distT="0" distB="0" distL="0" distR="0" wp14:anchorId="6590BCB1" wp14:editId="070317EB">
            <wp:extent cx="5502910" cy="3260004"/>
            <wp:effectExtent l="0" t="0" r="254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5502910" cy="3260004"/>
                    </a:xfrm>
                    <a:prstGeom prst="rect">
                      <a:avLst/>
                    </a:prstGeom>
                  </pic:spPr>
                </pic:pic>
              </a:graphicData>
            </a:graphic>
          </wp:inline>
        </w:drawing>
      </w:r>
    </w:p>
    <w:p w14:paraId="1CB93FA1" w14:textId="5BB417BA" w:rsidR="00B259E3" w:rsidRDefault="00B259E3" w:rsidP="00B259E3">
      <w:r>
        <w:t xml:space="preserve">The update method is the only one we need to look at.  First, we combine the rotations (line 74) and use this value to generate a rotation matrix (line 75).  We then use this to </w:t>
      </w:r>
      <w:r w:rsidR="00291D83">
        <w:t>transform the position offset (line 77), and use this value added to the follow position to determine the desired position of the camera (line 78).  Finally, we use the mix operation between position and the desired position to determine the new position.  Mix is a linear interpolation operation, thus a value between position and desired position is chosen based on the value of springiness – 0.0 being position, 1.0 being desired position, and the values between defined linearly.</w:t>
      </w:r>
    </w:p>
    <w:p w14:paraId="71C989B0" w14:textId="6AC98D30" w:rsidR="00291D83" w:rsidRPr="00B259E3" w:rsidRDefault="00291D83" w:rsidP="00B259E3">
      <w:r>
        <w:t>To determine the target, we transform the target offset by the rotation matrix (line 81), and then add this to the follow position (line 82).  Finally, we generate the up vector by transforming the standard up vector (line 84) and then finally generate the view matrix (line 86).</w:t>
      </w:r>
    </w:p>
    <w:p w14:paraId="43B0AC70" w14:textId="6E223121" w:rsidR="00B259E3" w:rsidRDefault="00B259E3" w:rsidP="00B259E3">
      <w:pPr>
        <w:pStyle w:val="Heading2"/>
      </w:pPr>
      <w:bookmarkStart w:id="395" w:name="_Toc338585529"/>
      <w:r>
        <w:t>Updating Main</w:t>
      </w:r>
      <w:bookmarkEnd w:id="395"/>
    </w:p>
    <w:p w14:paraId="31DE1EA7" w14:textId="314AC516" w:rsidR="00291D83" w:rsidRPr="00291D83" w:rsidRDefault="00291D83" w:rsidP="00291D83">
      <w:r>
        <w:t>To update main, we first need to change the attributes:</w:t>
      </w:r>
    </w:p>
    <w:p w14:paraId="513A4BFE" w14:textId="2AC1C3C5" w:rsidR="00291D83" w:rsidRDefault="00291D83" w:rsidP="00291D83">
      <w:r>
        <w:rPr>
          <w:noProof/>
          <w:lang w:eastAsia="en-GB"/>
        </w:rPr>
        <w:drawing>
          <wp:inline distT="0" distB="0" distL="0" distR="0" wp14:anchorId="66802BD7" wp14:editId="5E1EB7B0">
            <wp:extent cx="1600200" cy="504825"/>
            <wp:effectExtent l="0" t="0" r="0" b="952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stretch>
                      <a:fillRect/>
                    </a:stretch>
                  </pic:blipFill>
                  <pic:spPr>
                    <a:xfrm>
                      <a:off x="0" y="0"/>
                      <a:ext cx="1600200" cy="504825"/>
                    </a:xfrm>
                    <a:prstGeom prst="rect">
                      <a:avLst/>
                    </a:prstGeom>
                  </pic:spPr>
                </pic:pic>
              </a:graphicData>
            </a:graphic>
          </wp:inline>
        </w:drawing>
      </w:r>
    </w:p>
    <w:p w14:paraId="1C779D5C" w14:textId="2E34B84A" w:rsidR="00291D83" w:rsidRDefault="00291D83" w:rsidP="00291D83">
      <w:r>
        <w:t>The updated line is line 27.  Then we need to update the initialise method:</w:t>
      </w:r>
    </w:p>
    <w:p w14:paraId="5B79B9F2" w14:textId="5901C084" w:rsidR="00291D83" w:rsidRDefault="00291D83" w:rsidP="00291D83">
      <w:r>
        <w:rPr>
          <w:noProof/>
          <w:lang w:eastAsia="en-GB"/>
        </w:rPr>
        <w:drawing>
          <wp:inline distT="0" distB="0" distL="0" distR="0" wp14:anchorId="33437533" wp14:editId="3DF3F8EC">
            <wp:extent cx="4505325" cy="1533525"/>
            <wp:effectExtent l="0" t="0" r="9525" b="9525"/>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1"/>
                    <a:stretch>
                      <a:fillRect/>
                    </a:stretch>
                  </pic:blipFill>
                  <pic:spPr>
                    <a:xfrm>
                      <a:off x="0" y="0"/>
                      <a:ext cx="4505325" cy="1533525"/>
                    </a:xfrm>
                    <a:prstGeom prst="rect">
                      <a:avLst/>
                    </a:prstGeom>
                  </pic:spPr>
                </pic:pic>
              </a:graphicData>
            </a:graphic>
          </wp:inline>
        </w:drawing>
      </w:r>
    </w:p>
    <w:p w14:paraId="378EB0D2" w14:textId="5469C801" w:rsidR="00291D83" w:rsidRDefault="00291D83" w:rsidP="00291D83">
      <w:r>
        <w:lastRenderedPageBreak/>
        <w:t>Lines 39 to 44 are the new ones.  Finally, we update the update operation:</w:t>
      </w:r>
    </w:p>
    <w:p w14:paraId="53A155F1" w14:textId="4EFC7ADE" w:rsidR="00291D83" w:rsidRDefault="00291D83" w:rsidP="00291D83">
      <w:r>
        <w:rPr>
          <w:noProof/>
          <w:lang w:eastAsia="en-GB"/>
        </w:rPr>
        <w:drawing>
          <wp:inline distT="0" distB="0" distL="0" distR="0" wp14:anchorId="470281DF" wp14:editId="463D1F14">
            <wp:extent cx="5429250" cy="2162175"/>
            <wp:effectExtent l="0" t="0" r="0" b="952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2"/>
                    <a:stretch>
                      <a:fillRect/>
                    </a:stretch>
                  </pic:blipFill>
                  <pic:spPr>
                    <a:xfrm>
                      <a:off x="0" y="0"/>
                      <a:ext cx="5429250" cy="2162175"/>
                    </a:xfrm>
                    <a:prstGeom prst="rect">
                      <a:avLst/>
                    </a:prstGeom>
                  </pic:spPr>
                </pic:pic>
              </a:graphicData>
            </a:graphic>
          </wp:inline>
        </w:drawing>
      </w:r>
    </w:p>
    <w:p w14:paraId="792ABEAD" w14:textId="316D4F86" w:rsidR="00291D83" w:rsidRDefault="00291D83" w:rsidP="00291D83">
      <w:r>
        <w:t xml:space="preserve">If you run the </w:t>
      </w:r>
      <w:r w:rsidR="00D077B9">
        <w:t>application you will get the following:</w:t>
      </w:r>
    </w:p>
    <w:p w14:paraId="5760A380" w14:textId="4DD1E678" w:rsidR="00D077B9" w:rsidRPr="00291D83" w:rsidRDefault="00D077B9" w:rsidP="00291D83">
      <w:r>
        <w:rPr>
          <w:noProof/>
          <w:lang w:eastAsia="en-GB"/>
        </w:rPr>
        <w:drawing>
          <wp:inline distT="0" distB="0" distL="0" distR="0" wp14:anchorId="088370D9" wp14:editId="1FFA2EE4">
            <wp:extent cx="5502910" cy="4302382"/>
            <wp:effectExtent l="0" t="0" r="2540" b="3175"/>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3"/>
                    <a:stretch>
                      <a:fillRect/>
                    </a:stretch>
                  </pic:blipFill>
                  <pic:spPr>
                    <a:xfrm>
                      <a:off x="0" y="0"/>
                      <a:ext cx="5502910" cy="4302382"/>
                    </a:xfrm>
                    <a:prstGeom prst="rect">
                      <a:avLst/>
                    </a:prstGeom>
                  </pic:spPr>
                </pic:pic>
              </a:graphicData>
            </a:graphic>
          </wp:inline>
        </w:drawing>
      </w:r>
    </w:p>
    <w:p w14:paraId="252DEE78" w14:textId="5A25A46D" w:rsidR="00B259E3" w:rsidRDefault="00B259E3" w:rsidP="00B259E3">
      <w:pPr>
        <w:pStyle w:val="Heading2"/>
      </w:pPr>
      <w:bookmarkStart w:id="396" w:name="_Toc338585530"/>
      <w:r>
        <w:t>Exercise</w:t>
      </w:r>
      <w:bookmarkEnd w:id="396"/>
    </w:p>
    <w:p w14:paraId="5BCCC81B" w14:textId="7121C3A9" w:rsidR="00D077B9" w:rsidRPr="00D077B9" w:rsidRDefault="00D077B9" w:rsidP="00D077B9">
      <w:r>
        <w:t>Repeat the exercise from lesson 61 for the chase camera.  You will have to think a bit differently for this one.</w:t>
      </w:r>
    </w:p>
    <w:p w14:paraId="3E7AFEE9" w14:textId="77777777" w:rsidR="00650A34" w:rsidRDefault="00650A34" w:rsidP="00650A34">
      <w:pPr>
        <w:pStyle w:val="Heading1"/>
      </w:pPr>
      <w:bookmarkStart w:id="397" w:name="_Toc338585531"/>
      <w:r>
        <w:lastRenderedPageBreak/>
        <w:t>Challenge – 3D Sierpinski Gasket 2</w:t>
      </w:r>
      <w:bookmarkEnd w:id="397"/>
    </w:p>
    <w:p w14:paraId="0F92016C" w14:textId="68BB6AFD" w:rsidR="00650A34" w:rsidRDefault="00410EF5" w:rsidP="00650A34">
      <w:r>
        <w:t>This challenge should be relatively easy.  You should create a scene using the Sierpinski Gasket (you will have to modify the JSON file).  Your scene should use the four cameras we have just defined.  You can use the number keys 1 to 4 to switch camera.  You will also have to modify the update to allow the different cameras to be used.  Explore the scene accordingly using your four cameras.</w:t>
      </w:r>
    </w:p>
    <w:p w14:paraId="6F4D385D" w14:textId="77777777" w:rsidR="00A67EF8" w:rsidRDefault="00A67EF8" w:rsidP="00A67EF8">
      <w:pPr>
        <w:pStyle w:val="Heading1"/>
      </w:pPr>
      <w:bookmarkStart w:id="398" w:name="_Toc338585532"/>
      <w:r>
        <w:lastRenderedPageBreak/>
        <w:t>Texturing</w:t>
      </w:r>
      <w:bookmarkEnd w:id="398"/>
    </w:p>
    <w:p w14:paraId="00784778" w14:textId="77777777" w:rsidR="00A67EF8" w:rsidRDefault="00A67EF8" w:rsidP="00A67EF8"/>
    <w:p w14:paraId="215A677D" w14:textId="77777777" w:rsidR="00AD58F2" w:rsidRDefault="00AD58F2">
      <w:pPr>
        <w:pStyle w:val="Heading1"/>
      </w:pPr>
      <w:bookmarkStart w:id="399" w:name="_Toc338585533"/>
      <w:r>
        <w:lastRenderedPageBreak/>
        <w:t>Getting Started with DevIL</w:t>
      </w:r>
      <w:bookmarkEnd w:id="399"/>
    </w:p>
    <w:p w14:paraId="2440F649" w14:textId="77777777" w:rsidR="00A67EF8" w:rsidRDefault="00A67EF8" w:rsidP="00A67EF8">
      <w:pPr>
        <w:pStyle w:val="Heading1"/>
      </w:pPr>
      <w:bookmarkStart w:id="400" w:name="_Toc338585534"/>
      <w:r>
        <w:lastRenderedPageBreak/>
        <w:t>Texture Coordinates</w:t>
      </w:r>
      <w:bookmarkEnd w:id="400"/>
    </w:p>
    <w:p w14:paraId="6B35259F" w14:textId="77777777" w:rsidR="00A67EF8" w:rsidRDefault="00A67EF8" w:rsidP="00A67EF8"/>
    <w:p w14:paraId="70F137D0" w14:textId="77777777" w:rsidR="00AD58F2" w:rsidRDefault="00AD58F2">
      <w:pPr>
        <w:pStyle w:val="Heading1"/>
      </w:pPr>
      <w:bookmarkStart w:id="401" w:name="_Toc338585535"/>
      <w:r>
        <w:lastRenderedPageBreak/>
        <w:t>Better Box Texture Coordinates</w:t>
      </w:r>
      <w:bookmarkEnd w:id="401"/>
    </w:p>
    <w:p w14:paraId="70F71022" w14:textId="77777777" w:rsidR="00AD58F2" w:rsidRDefault="00AD58F2">
      <w:pPr>
        <w:pStyle w:val="Heading1"/>
      </w:pPr>
      <w:bookmarkStart w:id="402" w:name="_Toc338585536"/>
      <w:r>
        <w:lastRenderedPageBreak/>
        <w:t>Textured and Lit</w:t>
      </w:r>
      <w:bookmarkEnd w:id="402"/>
    </w:p>
    <w:p w14:paraId="5132E601" w14:textId="77777777" w:rsidR="00AD58F2" w:rsidRDefault="00AD58F2">
      <w:pPr>
        <w:pStyle w:val="Heading1"/>
      </w:pPr>
      <w:bookmarkStart w:id="403" w:name="_Toc338585537"/>
      <w:r>
        <w:lastRenderedPageBreak/>
        <w:t>Multiple Shader Files</w:t>
      </w:r>
      <w:bookmarkEnd w:id="403"/>
    </w:p>
    <w:p w14:paraId="28AEA5BB" w14:textId="77777777" w:rsidR="00A67EF8" w:rsidRDefault="00A67EF8" w:rsidP="00A67EF8">
      <w:pPr>
        <w:pStyle w:val="Heading1"/>
      </w:pPr>
      <w:bookmarkStart w:id="404" w:name="_Toc338585538"/>
      <w:r>
        <w:lastRenderedPageBreak/>
        <w:t>Calculating Texture Coordinates</w:t>
      </w:r>
      <w:bookmarkEnd w:id="404"/>
    </w:p>
    <w:p w14:paraId="4F18C9F4" w14:textId="77777777" w:rsidR="00A67EF8" w:rsidRDefault="00A67EF8" w:rsidP="00A67EF8"/>
    <w:p w14:paraId="05087960" w14:textId="77777777" w:rsidR="00A67EF8" w:rsidRDefault="00AD58F2" w:rsidP="00A67EF8">
      <w:pPr>
        <w:pStyle w:val="Heading1"/>
      </w:pPr>
      <w:bookmarkStart w:id="405" w:name="_Toc338585539"/>
      <w:r>
        <w:lastRenderedPageBreak/>
        <w:t>Textured and Lit Scene</w:t>
      </w:r>
      <w:bookmarkEnd w:id="405"/>
    </w:p>
    <w:p w14:paraId="31250249" w14:textId="77777777" w:rsidR="00A67EF8" w:rsidRDefault="00A67EF8" w:rsidP="00A67EF8"/>
    <w:p w14:paraId="73D57D03" w14:textId="77777777" w:rsidR="00A67EF8" w:rsidRDefault="00AD58F2" w:rsidP="00A67EF8">
      <w:pPr>
        <w:pStyle w:val="Heading1"/>
      </w:pPr>
      <w:bookmarkStart w:id="406" w:name="_Toc338585540"/>
      <w:r>
        <w:lastRenderedPageBreak/>
        <w:t>Multi-texturing</w:t>
      </w:r>
      <w:bookmarkEnd w:id="406"/>
    </w:p>
    <w:p w14:paraId="6029DBC4" w14:textId="77777777" w:rsidR="00A67EF8" w:rsidRDefault="00A67EF8" w:rsidP="00A67EF8"/>
    <w:p w14:paraId="40E0DBD3" w14:textId="77777777" w:rsidR="00A67EF8" w:rsidRDefault="00AD58F2" w:rsidP="00A67EF8">
      <w:pPr>
        <w:pStyle w:val="Heading1"/>
      </w:pPr>
      <w:bookmarkStart w:id="407" w:name="_Toc338585541"/>
      <w:r>
        <w:lastRenderedPageBreak/>
        <w:t>Blended Textures</w:t>
      </w:r>
      <w:bookmarkEnd w:id="407"/>
    </w:p>
    <w:p w14:paraId="0D5DFD88" w14:textId="77777777" w:rsidR="00A67EF8" w:rsidRDefault="00A67EF8" w:rsidP="00A67EF8"/>
    <w:p w14:paraId="69D3EFA5" w14:textId="77777777" w:rsidR="00E2205D" w:rsidRDefault="00E2205D" w:rsidP="00A67EF8">
      <w:pPr>
        <w:pStyle w:val="Heading1"/>
      </w:pPr>
      <w:bookmarkStart w:id="408" w:name="_Toc338585542"/>
      <w:r>
        <w:lastRenderedPageBreak/>
        <w:t>Mipmaps</w:t>
      </w:r>
      <w:bookmarkEnd w:id="408"/>
    </w:p>
    <w:p w14:paraId="029D7159" w14:textId="77777777" w:rsidR="00E2205D" w:rsidRDefault="00E2205D" w:rsidP="00E2205D">
      <w:pPr>
        <w:pStyle w:val="Heading1"/>
      </w:pPr>
      <w:bookmarkStart w:id="409" w:name="_Toc338585543"/>
      <w:r>
        <w:lastRenderedPageBreak/>
        <w:t>Anisotropic Filtering</w:t>
      </w:r>
      <w:bookmarkEnd w:id="409"/>
    </w:p>
    <w:p w14:paraId="6D122617" w14:textId="77777777" w:rsidR="00E2205D" w:rsidRPr="00E2205D" w:rsidRDefault="00E2205D" w:rsidP="00E2205D"/>
    <w:p w14:paraId="6C4C3A7D" w14:textId="77777777" w:rsidR="00A67EF8" w:rsidRDefault="00A67EF8" w:rsidP="00A67EF8">
      <w:pPr>
        <w:pStyle w:val="Heading1"/>
      </w:pPr>
      <w:bookmarkStart w:id="410" w:name="_Toc338585544"/>
      <w:r>
        <w:lastRenderedPageBreak/>
        <w:t>Textur</w:t>
      </w:r>
      <w:r w:rsidR="00E31E96">
        <w:t>e Class</w:t>
      </w:r>
      <w:bookmarkEnd w:id="410"/>
    </w:p>
    <w:p w14:paraId="436CC12D" w14:textId="77777777" w:rsidR="00A67EF8" w:rsidRDefault="00A67EF8" w:rsidP="00A67EF8"/>
    <w:p w14:paraId="3E3BA740" w14:textId="77777777" w:rsidR="00A67EF8" w:rsidRDefault="00A67EF8" w:rsidP="00A67EF8">
      <w:r>
        <w:t>Shader class</w:t>
      </w:r>
    </w:p>
    <w:p w14:paraId="118C1C2B" w14:textId="77777777" w:rsidR="00A67EF8" w:rsidRDefault="00A67EF8" w:rsidP="00A67EF8">
      <w:r>
        <w:t>Texture class</w:t>
      </w:r>
    </w:p>
    <w:p w14:paraId="47214FE6" w14:textId="77777777" w:rsidR="00A67EF8" w:rsidRDefault="00A67EF8" w:rsidP="00A67EF8"/>
    <w:p w14:paraId="6402FFD2" w14:textId="77777777" w:rsidR="00AD58F2" w:rsidRDefault="00AD58F2">
      <w:pPr>
        <w:pStyle w:val="Heading1"/>
      </w:pPr>
      <w:bookmarkStart w:id="411" w:name="_Toc338585545"/>
      <w:r>
        <w:lastRenderedPageBreak/>
        <w:t>Error Handling</w:t>
      </w:r>
      <w:bookmarkEnd w:id="411"/>
    </w:p>
    <w:p w14:paraId="621D1040" w14:textId="77777777" w:rsidR="00AD58F2" w:rsidRDefault="00AD58F2">
      <w:pPr>
        <w:pStyle w:val="Heading1"/>
      </w:pPr>
      <w:bookmarkStart w:id="412" w:name="_Toc338585546"/>
      <w:r>
        <w:lastRenderedPageBreak/>
        <w:t>Refactor Time</w:t>
      </w:r>
      <w:r w:rsidR="004255D7">
        <w:t xml:space="preserve"> 2</w:t>
      </w:r>
      <w:bookmarkEnd w:id="412"/>
    </w:p>
    <w:p w14:paraId="100555D9" w14:textId="77777777" w:rsidR="004255D7" w:rsidRDefault="004255D7">
      <w:pPr>
        <w:pStyle w:val="Heading1"/>
      </w:pPr>
      <w:bookmarkStart w:id="413" w:name="_Toc338585547"/>
      <w:r>
        <w:lastRenderedPageBreak/>
        <w:t>Tiled Texturing</w:t>
      </w:r>
      <w:bookmarkEnd w:id="413"/>
    </w:p>
    <w:p w14:paraId="37BB1D34" w14:textId="77777777" w:rsidR="00E2205D" w:rsidRDefault="00E2205D" w:rsidP="00725A4D">
      <w:pPr>
        <w:pStyle w:val="Heading1"/>
      </w:pPr>
      <w:bookmarkStart w:id="414" w:name="_Toc338585548"/>
      <w:r>
        <w:lastRenderedPageBreak/>
        <w:t>Dissolve Shader</w:t>
      </w:r>
      <w:bookmarkEnd w:id="414"/>
    </w:p>
    <w:p w14:paraId="205C36A6" w14:textId="77777777" w:rsidR="00E2205D" w:rsidRDefault="00E2205D" w:rsidP="00E2205D">
      <w:r>
        <w:t>OpenGL superbible 6.15</w:t>
      </w:r>
    </w:p>
    <w:p w14:paraId="0CA94138" w14:textId="77777777" w:rsidR="00086801" w:rsidRDefault="00086801" w:rsidP="00E2205D"/>
    <w:p w14:paraId="5437BCB0" w14:textId="77777777" w:rsidR="00086801" w:rsidRDefault="00086801" w:rsidP="00E2205D">
      <w:r>
        <w:t>Dissolve in and out</w:t>
      </w:r>
    </w:p>
    <w:p w14:paraId="794E8061" w14:textId="77777777" w:rsidR="00E2205D" w:rsidRDefault="00E2205D" w:rsidP="00E2205D">
      <w:pPr>
        <w:pStyle w:val="Heading1"/>
      </w:pPr>
      <w:bookmarkStart w:id="415" w:name="_Toc338585549"/>
      <w:r>
        <w:lastRenderedPageBreak/>
        <w:t>Cell Shading</w:t>
      </w:r>
      <w:bookmarkEnd w:id="415"/>
    </w:p>
    <w:p w14:paraId="539FFE47" w14:textId="77777777" w:rsidR="00E2205D" w:rsidRDefault="00E2205D" w:rsidP="00E2205D">
      <w:r>
        <w:t>OpenGL SB – texels (after dissolve)</w:t>
      </w:r>
    </w:p>
    <w:p w14:paraId="3BEAB925" w14:textId="77777777" w:rsidR="003A4415" w:rsidRDefault="003A4415" w:rsidP="00E2205D">
      <w:r>
        <w:t>Exercise – general solution for colours</w:t>
      </w:r>
    </w:p>
    <w:p w14:paraId="36CD81A1" w14:textId="77777777" w:rsidR="00E2205D" w:rsidRDefault="00E2205D" w:rsidP="00E2205D">
      <w:pPr>
        <w:pStyle w:val="Heading1"/>
      </w:pPr>
      <w:bookmarkStart w:id="416" w:name="_Toc338585550"/>
      <w:r>
        <w:lastRenderedPageBreak/>
        <w:t>Cube Maps</w:t>
      </w:r>
      <w:bookmarkEnd w:id="416"/>
    </w:p>
    <w:p w14:paraId="04F2D861" w14:textId="77777777" w:rsidR="00E2205D" w:rsidRDefault="00E2205D" w:rsidP="00E2205D">
      <w:pPr>
        <w:pStyle w:val="Heading1"/>
      </w:pPr>
      <w:bookmarkStart w:id="417" w:name="_Toc338585551"/>
      <w:r>
        <w:lastRenderedPageBreak/>
        <w:t>Skyboxes</w:t>
      </w:r>
      <w:bookmarkEnd w:id="417"/>
    </w:p>
    <w:p w14:paraId="7363C160" w14:textId="77777777" w:rsidR="00E2205D" w:rsidRDefault="00E2205D" w:rsidP="00E2205D">
      <w:pPr>
        <w:pStyle w:val="Heading1"/>
      </w:pPr>
      <w:bookmarkStart w:id="418" w:name="_Toc338585552"/>
      <w:r>
        <w:lastRenderedPageBreak/>
        <w:t>Reflective Skybox</w:t>
      </w:r>
      <w:bookmarkEnd w:id="418"/>
    </w:p>
    <w:p w14:paraId="54FE6C4C" w14:textId="77777777" w:rsidR="00022427" w:rsidRDefault="00022427" w:rsidP="00022427"/>
    <w:p w14:paraId="3F8D7328" w14:textId="77777777" w:rsidR="00022427" w:rsidRPr="00022427" w:rsidRDefault="00022427" w:rsidP="00022427"/>
    <w:p w14:paraId="30878D50" w14:textId="77777777" w:rsidR="00E2205D" w:rsidRDefault="00E2205D" w:rsidP="00E2205D">
      <w:pPr>
        <w:pStyle w:val="Heading1"/>
      </w:pPr>
      <w:bookmarkStart w:id="419" w:name="_Toc338585553"/>
      <w:r>
        <w:lastRenderedPageBreak/>
        <w:t>Tarnished</w:t>
      </w:r>
      <w:bookmarkEnd w:id="419"/>
    </w:p>
    <w:p w14:paraId="5B45105A" w14:textId="77777777" w:rsidR="00E2205D" w:rsidRDefault="00E2205D" w:rsidP="00E2205D">
      <w:r>
        <w:t>OpenGL SB 7.6</w:t>
      </w:r>
    </w:p>
    <w:p w14:paraId="039121D1" w14:textId="77777777" w:rsidR="00E2205D" w:rsidRDefault="00E2205D" w:rsidP="00E2205D">
      <w:pPr>
        <w:pStyle w:val="Heading1"/>
      </w:pPr>
      <w:bookmarkStart w:id="420" w:name="_Toc338585554"/>
      <w:r>
        <w:lastRenderedPageBreak/>
        <w:t>Point Sprites</w:t>
      </w:r>
      <w:bookmarkEnd w:id="420"/>
    </w:p>
    <w:p w14:paraId="71CB0F96" w14:textId="77777777" w:rsidR="00E2205D" w:rsidRDefault="00E2205D" w:rsidP="00E2205D">
      <w:r>
        <w:t>OpenGL SB</w:t>
      </w:r>
    </w:p>
    <w:p w14:paraId="1621E455" w14:textId="77777777" w:rsidR="00C8123A" w:rsidRDefault="00C8123A" w:rsidP="00C8123A">
      <w:pPr>
        <w:pStyle w:val="Heading1"/>
      </w:pPr>
      <w:bookmarkStart w:id="421" w:name="_Toc338585555"/>
      <w:r>
        <w:lastRenderedPageBreak/>
        <w:t>Framebuffer Objects</w:t>
      </w:r>
      <w:bookmarkEnd w:id="421"/>
    </w:p>
    <w:p w14:paraId="2D4147A7" w14:textId="77777777" w:rsidR="00C8123A" w:rsidRDefault="00C8123A" w:rsidP="00C8123A">
      <w:pPr>
        <w:pStyle w:val="Heading1"/>
      </w:pPr>
      <w:bookmarkStart w:id="422" w:name="_Toc338585556"/>
      <w:r>
        <w:lastRenderedPageBreak/>
        <w:t>Renderbuffer Objects</w:t>
      </w:r>
      <w:bookmarkEnd w:id="422"/>
    </w:p>
    <w:p w14:paraId="3C66A30A" w14:textId="77777777" w:rsidR="00C8123A" w:rsidRDefault="00C8123A" w:rsidP="00C8123A">
      <w:pPr>
        <w:pStyle w:val="Heading1"/>
      </w:pPr>
      <w:bookmarkStart w:id="423" w:name="_Toc338585557"/>
      <w:r>
        <w:lastRenderedPageBreak/>
        <w:t>Texture Buffer Objects</w:t>
      </w:r>
      <w:bookmarkEnd w:id="423"/>
    </w:p>
    <w:p w14:paraId="48899A83" w14:textId="77777777" w:rsidR="00C17992" w:rsidRDefault="00C17992" w:rsidP="00C17992">
      <w:pPr>
        <w:pStyle w:val="Heading1"/>
      </w:pPr>
      <w:bookmarkStart w:id="424" w:name="_Toc338585558"/>
      <w:r>
        <w:lastRenderedPageBreak/>
        <w:t>Post-processing</w:t>
      </w:r>
      <w:bookmarkEnd w:id="424"/>
    </w:p>
    <w:p w14:paraId="61F9724C" w14:textId="77777777" w:rsidR="00C17992" w:rsidRDefault="00C17992" w:rsidP="00C17992"/>
    <w:p w14:paraId="39A2BE3A" w14:textId="77777777" w:rsidR="00C17992" w:rsidRDefault="00C17992" w:rsidP="00C17992">
      <w:pPr>
        <w:pStyle w:val="Heading1"/>
      </w:pPr>
      <w:bookmarkStart w:id="425" w:name="_Toc338585559"/>
      <w:r>
        <w:lastRenderedPageBreak/>
        <w:t>Outputting to Memory</w:t>
      </w:r>
      <w:bookmarkEnd w:id="425"/>
    </w:p>
    <w:p w14:paraId="33689123" w14:textId="77777777" w:rsidR="00C17992" w:rsidRDefault="00C17992" w:rsidP="00C17992"/>
    <w:p w14:paraId="4D94ABEE" w14:textId="77777777" w:rsidR="00C17992" w:rsidRDefault="00C17992" w:rsidP="00C17992">
      <w:pPr>
        <w:pStyle w:val="Heading1"/>
      </w:pPr>
      <w:bookmarkStart w:id="426" w:name="_Toc338585560"/>
      <w:r>
        <w:lastRenderedPageBreak/>
        <w:t>Your First Post-process – Greyscale</w:t>
      </w:r>
      <w:bookmarkEnd w:id="426"/>
    </w:p>
    <w:p w14:paraId="5B94967C" w14:textId="77777777" w:rsidR="00C17992" w:rsidRDefault="00C17992" w:rsidP="00C17992"/>
    <w:p w14:paraId="6E5E08C2" w14:textId="77777777" w:rsidR="00C17992" w:rsidRDefault="00C17992" w:rsidP="00C17992">
      <w:pPr>
        <w:pStyle w:val="Heading1"/>
      </w:pPr>
      <w:bookmarkStart w:id="427" w:name="_Toc338585561"/>
      <w:r>
        <w:lastRenderedPageBreak/>
        <w:t>Using gDebugger</w:t>
      </w:r>
      <w:bookmarkEnd w:id="427"/>
    </w:p>
    <w:p w14:paraId="2882E207" w14:textId="77777777" w:rsidR="00C17992" w:rsidRDefault="00C17992" w:rsidP="00C17992"/>
    <w:p w14:paraId="40260195" w14:textId="77777777" w:rsidR="00C17992" w:rsidRDefault="00C17992" w:rsidP="00C17992">
      <w:pPr>
        <w:pStyle w:val="Heading1"/>
      </w:pPr>
      <w:bookmarkStart w:id="428" w:name="_Toc338585562"/>
      <w:r>
        <w:lastRenderedPageBreak/>
        <w:t>Your Second Post-process – Blur</w:t>
      </w:r>
      <w:bookmarkEnd w:id="428"/>
    </w:p>
    <w:p w14:paraId="0D177F35" w14:textId="77777777" w:rsidR="00C17992" w:rsidRDefault="00C17992" w:rsidP="00C17992"/>
    <w:p w14:paraId="5977D212" w14:textId="77777777" w:rsidR="00C8123A" w:rsidRDefault="00C8123A" w:rsidP="00C8123A">
      <w:pPr>
        <w:pStyle w:val="Heading1"/>
      </w:pPr>
      <w:bookmarkStart w:id="429" w:name="_Toc338585563"/>
      <w:r>
        <w:lastRenderedPageBreak/>
        <w:t>Masking</w:t>
      </w:r>
      <w:bookmarkEnd w:id="429"/>
    </w:p>
    <w:p w14:paraId="64C2D0C2" w14:textId="77777777" w:rsidR="00C8123A" w:rsidRPr="00C8123A" w:rsidRDefault="00C8123A" w:rsidP="00C8123A"/>
    <w:p w14:paraId="20CF829D" w14:textId="77777777" w:rsidR="003A4415" w:rsidRDefault="003A4415" w:rsidP="003A4415">
      <w:pPr>
        <w:pStyle w:val="Heading1"/>
      </w:pPr>
      <w:bookmarkStart w:id="430" w:name="_Toc338585564"/>
      <w:r>
        <w:lastRenderedPageBreak/>
        <w:t>Normal Mapping</w:t>
      </w:r>
      <w:bookmarkEnd w:id="430"/>
    </w:p>
    <w:p w14:paraId="53D2763C" w14:textId="77777777" w:rsidR="003A4415" w:rsidRDefault="003A4415" w:rsidP="003A4415"/>
    <w:p w14:paraId="4C0EB449" w14:textId="77777777" w:rsidR="003A4415" w:rsidRDefault="003A4415" w:rsidP="003A4415">
      <w:pPr>
        <w:pStyle w:val="Heading1"/>
      </w:pPr>
      <w:bookmarkStart w:id="431" w:name="_Toc338585565"/>
      <w:r>
        <w:lastRenderedPageBreak/>
        <w:t>Displacement Mapping</w:t>
      </w:r>
      <w:bookmarkEnd w:id="431"/>
    </w:p>
    <w:p w14:paraId="6B274236" w14:textId="77777777" w:rsidR="003A4415" w:rsidRDefault="003A4415" w:rsidP="003A4415"/>
    <w:p w14:paraId="5C240ED2" w14:textId="77777777" w:rsidR="00DC2846" w:rsidRDefault="00DC2846">
      <w:pPr>
        <w:pStyle w:val="Heading1"/>
      </w:pPr>
      <w:bookmarkStart w:id="432" w:name="_Toc338585566"/>
      <w:r>
        <w:lastRenderedPageBreak/>
        <w:t>Shaders in Scene Files</w:t>
      </w:r>
      <w:bookmarkEnd w:id="432"/>
    </w:p>
    <w:p w14:paraId="6E597C35" w14:textId="77777777" w:rsidR="00725A4D" w:rsidRDefault="00725A4D" w:rsidP="00725A4D">
      <w:pPr>
        <w:pStyle w:val="Heading1"/>
      </w:pPr>
      <w:bookmarkStart w:id="433" w:name="_Toc338585567"/>
      <w:r>
        <w:lastRenderedPageBreak/>
        <w:t>Procedural Texture Generation</w:t>
      </w:r>
      <w:bookmarkEnd w:id="433"/>
    </w:p>
    <w:p w14:paraId="79FEE8FF" w14:textId="77777777" w:rsidR="00725A4D" w:rsidRDefault="00725A4D" w:rsidP="00725A4D"/>
    <w:p w14:paraId="433D86A2" w14:textId="77777777" w:rsidR="00725A4D" w:rsidRDefault="0099786C" w:rsidP="00725A4D">
      <w:pPr>
        <w:pStyle w:val="Heading1"/>
      </w:pPr>
      <w:bookmarkStart w:id="434" w:name="_Toc338585568"/>
      <w:r>
        <w:lastRenderedPageBreak/>
        <w:t>Challenge –</w:t>
      </w:r>
      <w:r w:rsidR="00725A4D">
        <w:t xml:space="preserve"> Checked Texture</w:t>
      </w:r>
      <w:bookmarkEnd w:id="434"/>
    </w:p>
    <w:p w14:paraId="2A62C267" w14:textId="77777777" w:rsidR="00725A4D" w:rsidRDefault="00725A4D" w:rsidP="00725A4D"/>
    <w:p w14:paraId="29C8C32F" w14:textId="77777777" w:rsidR="00C17992" w:rsidRDefault="00C17992" w:rsidP="00C17992">
      <w:pPr>
        <w:pStyle w:val="Heading1"/>
      </w:pPr>
      <w:bookmarkStart w:id="435" w:name="_Toc338585569"/>
      <w:r>
        <w:lastRenderedPageBreak/>
        <w:t>Terrain</w:t>
      </w:r>
      <w:bookmarkEnd w:id="435"/>
    </w:p>
    <w:p w14:paraId="15F4ACC8" w14:textId="77777777" w:rsidR="00C17992" w:rsidRDefault="00C17992" w:rsidP="00C17992"/>
    <w:p w14:paraId="66952BCD" w14:textId="77777777" w:rsidR="00C17992" w:rsidRDefault="00C17992" w:rsidP="00C17992">
      <w:pPr>
        <w:pStyle w:val="Heading1"/>
      </w:pPr>
      <w:bookmarkStart w:id="436" w:name="_Toc338585570"/>
      <w:r>
        <w:lastRenderedPageBreak/>
        <w:t>Water Effects</w:t>
      </w:r>
      <w:bookmarkEnd w:id="436"/>
    </w:p>
    <w:p w14:paraId="03BE4BB1" w14:textId="77777777" w:rsidR="00C17992" w:rsidRDefault="00C17992" w:rsidP="00C17992"/>
    <w:p w14:paraId="366A6E36" w14:textId="77777777" w:rsidR="00C17992" w:rsidRDefault="00C17992" w:rsidP="00C17992">
      <w:pPr>
        <w:pStyle w:val="Heading1"/>
      </w:pPr>
      <w:bookmarkStart w:id="437" w:name="_Toc338585571"/>
      <w:r>
        <w:lastRenderedPageBreak/>
        <w:t>Stencilling</w:t>
      </w:r>
      <w:bookmarkEnd w:id="437"/>
    </w:p>
    <w:p w14:paraId="2C12EE34" w14:textId="77777777" w:rsidR="00C17992" w:rsidRDefault="00C17992" w:rsidP="00C17992"/>
    <w:p w14:paraId="6D48F989" w14:textId="77777777" w:rsidR="00C17992" w:rsidRDefault="00C17992" w:rsidP="00C17992">
      <w:pPr>
        <w:pStyle w:val="Heading1"/>
      </w:pPr>
      <w:bookmarkStart w:id="438" w:name="_Toc338585572"/>
      <w:r>
        <w:lastRenderedPageBreak/>
        <w:t>Shadowing</w:t>
      </w:r>
      <w:bookmarkEnd w:id="438"/>
    </w:p>
    <w:p w14:paraId="2399E2E6" w14:textId="77777777" w:rsidR="00C17992" w:rsidRDefault="00C17992" w:rsidP="00C17992"/>
    <w:p w14:paraId="61A25B35" w14:textId="77777777" w:rsidR="00C17992" w:rsidRDefault="00C17992" w:rsidP="00C17992">
      <w:pPr>
        <w:pStyle w:val="Heading1"/>
      </w:pPr>
      <w:bookmarkStart w:id="439" w:name="_Toc338585573"/>
      <w:r>
        <w:lastRenderedPageBreak/>
        <w:t>Shadow Maps</w:t>
      </w:r>
      <w:bookmarkEnd w:id="439"/>
    </w:p>
    <w:p w14:paraId="2C91EF4D" w14:textId="77777777" w:rsidR="00C17992" w:rsidRDefault="00C17992" w:rsidP="00C17992"/>
    <w:p w14:paraId="759617CA" w14:textId="77777777" w:rsidR="00725A4D" w:rsidRDefault="00725A4D" w:rsidP="00725A4D">
      <w:pPr>
        <w:pStyle w:val="Heading1"/>
      </w:pPr>
      <w:bookmarkStart w:id="440" w:name="_Toc338585574"/>
      <w:r>
        <w:lastRenderedPageBreak/>
        <w:t>Meshes</w:t>
      </w:r>
      <w:bookmarkEnd w:id="440"/>
    </w:p>
    <w:p w14:paraId="1A1B90C7" w14:textId="77777777" w:rsidR="00725A4D" w:rsidRDefault="00725A4D" w:rsidP="00725A4D"/>
    <w:p w14:paraId="2E8DE774" w14:textId="77777777" w:rsidR="00725A4D" w:rsidRDefault="00725A4D" w:rsidP="00725A4D">
      <w:pPr>
        <w:pStyle w:val="Heading1"/>
      </w:pPr>
      <w:bookmarkStart w:id="441" w:name="_Toc338585575"/>
      <w:r>
        <w:lastRenderedPageBreak/>
        <w:t>Procedural Mesh Generation</w:t>
      </w:r>
      <w:bookmarkEnd w:id="441"/>
    </w:p>
    <w:p w14:paraId="14F519B8" w14:textId="77777777" w:rsidR="00725A4D" w:rsidRDefault="00725A4D" w:rsidP="00725A4D"/>
    <w:p w14:paraId="19E873C0" w14:textId="77777777" w:rsidR="00725A4D" w:rsidRDefault="00725A4D" w:rsidP="00725A4D">
      <w:pPr>
        <w:pStyle w:val="Heading1"/>
      </w:pPr>
      <w:bookmarkStart w:id="442" w:name="_Toc338585576"/>
      <w:r>
        <w:lastRenderedPageBreak/>
        <w:t>Mesh Hierarchies</w:t>
      </w:r>
      <w:bookmarkEnd w:id="442"/>
    </w:p>
    <w:p w14:paraId="05AD404E" w14:textId="77777777" w:rsidR="00725A4D" w:rsidRDefault="00725A4D" w:rsidP="00725A4D"/>
    <w:p w14:paraId="6288A29C" w14:textId="77777777" w:rsidR="00725A4D" w:rsidRDefault="00725A4D" w:rsidP="00725A4D">
      <w:pPr>
        <w:pStyle w:val="Heading1"/>
      </w:pPr>
      <w:bookmarkStart w:id="443" w:name="_Toc338585577"/>
      <w:r>
        <w:lastRenderedPageBreak/>
        <w:t>Transforming Meshes</w:t>
      </w:r>
      <w:bookmarkEnd w:id="443"/>
    </w:p>
    <w:p w14:paraId="2ED3364E" w14:textId="77777777" w:rsidR="00725A4D" w:rsidRDefault="00725A4D" w:rsidP="00725A4D"/>
    <w:p w14:paraId="77D71CEF" w14:textId="77777777" w:rsidR="00725A4D" w:rsidRDefault="00725A4D" w:rsidP="00725A4D">
      <w:pPr>
        <w:pStyle w:val="Heading1"/>
      </w:pPr>
      <w:bookmarkStart w:id="444" w:name="_Toc338585578"/>
      <w:r>
        <w:lastRenderedPageBreak/>
        <w:t>Loading OBJ Models</w:t>
      </w:r>
      <w:bookmarkEnd w:id="444"/>
    </w:p>
    <w:p w14:paraId="127DEB6C" w14:textId="77777777" w:rsidR="00725A4D" w:rsidRDefault="00725A4D" w:rsidP="00725A4D"/>
    <w:p w14:paraId="03BD459C" w14:textId="77777777" w:rsidR="00725A4D" w:rsidRDefault="00725A4D" w:rsidP="00725A4D">
      <w:pPr>
        <w:pStyle w:val="Heading1"/>
      </w:pPr>
      <w:bookmarkStart w:id="445" w:name="_Toc338585579"/>
      <w:r>
        <w:lastRenderedPageBreak/>
        <w:t>Using AssIMP</w:t>
      </w:r>
      <w:bookmarkEnd w:id="445"/>
    </w:p>
    <w:p w14:paraId="0F242E11" w14:textId="77777777" w:rsidR="00725A4D" w:rsidRDefault="00725A4D" w:rsidP="00725A4D"/>
    <w:p w14:paraId="7A080515" w14:textId="77777777" w:rsidR="00C17992" w:rsidRDefault="00C17992" w:rsidP="00C17992">
      <w:pPr>
        <w:pStyle w:val="Heading1"/>
      </w:pPr>
      <w:bookmarkStart w:id="446" w:name="_Toc338585580"/>
      <w:r>
        <w:lastRenderedPageBreak/>
        <w:t>Picking</w:t>
      </w:r>
      <w:bookmarkEnd w:id="446"/>
    </w:p>
    <w:p w14:paraId="20B7FEB3" w14:textId="77777777" w:rsidR="00C17992" w:rsidRDefault="00C17992" w:rsidP="00C17992"/>
    <w:p w14:paraId="4DB2ED79" w14:textId="77777777" w:rsidR="00725A4D" w:rsidRDefault="00725A4D" w:rsidP="00725A4D">
      <w:pPr>
        <w:pStyle w:val="Heading1"/>
      </w:pPr>
      <w:bookmarkStart w:id="447" w:name="_Toc338585581"/>
      <w:r>
        <w:lastRenderedPageBreak/>
        <w:t>Frustum Culling</w:t>
      </w:r>
      <w:bookmarkEnd w:id="447"/>
    </w:p>
    <w:p w14:paraId="644D09A1" w14:textId="77777777" w:rsidR="00725A4D" w:rsidRDefault="00725A4D" w:rsidP="00725A4D"/>
    <w:p w14:paraId="7A775B0C" w14:textId="77777777" w:rsidR="00725A4D" w:rsidRDefault="00725A4D" w:rsidP="00725A4D">
      <w:pPr>
        <w:pStyle w:val="Heading1"/>
      </w:pPr>
      <w:bookmarkStart w:id="448" w:name="_Toc338585582"/>
      <w:r>
        <w:lastRenderedPageBreak/>
        <w:t>Particle Effects</w:t>
      </w:r>
      <w:bookmarkEnd w:id="448"/>
    </w:p>
    <w:p w14:paraId="4FECDB56" w14:textId="77777777" w:rsidR="00725A4D" w:rsidRDefault="00725A4D" w:rsidP="00725A4D"/>
    <w:p w14:paraId="4CA7555F" w14:textId="77777777" w:rsidR="00725A4D" w:rsidRDefault="00725A4D" w:rsidP="00725A4D"/>
    <w:p w14:paraId="4A830344" w14:textId="77777777" w:rsidR="00725A4D" w:rsidRDefault="00725A4D" w:rsidP="00725A4D">
      <w:pPr>
        <w:pStyle w:val="Heading1"/>
      </w:pPr>
      <w:bookmarkStart w:id="449" w:name="_Toc338585583"/>
      <w:r>
        <w:lastRenderedPageBreak/>
        <w:t>Geometry Shaders</w:t>
      </w:r>
      <w:bookmarkEnd w:id="449"/>
    </w:p>
    <w:p w14:paraId="1F2114CF" w14:textId="77777777" w:rsidR="00725A4D" w:rsidRDefault="00725A4D" w:rsidP="00725A4D"/>
    <w:p w14:paraId="5327F927" w14:textId="77777777" w:rsidR="00725A4D" w:rsidRDefault="00725A4D" w:rsidP="00725A4D">
      <w:pPr>
        <w:pStyle w:val="Heading1"/>
      </w:pPr>
      <w:bookmarkStart w:id="450" w:name="_Toc338585584"/>
      <w:r>
        <w:lastRenderedPageBreak/>
        <w:t>Instancing</w:t>
      </w:r>
      <w:bookmarkEnd w:id="450"/>
    </w:p>
    <w:p w14:paraId="3F8E3099" w14:textId="77777777" w:rsidR="00725A4D" w:rsidRDefault="00725A4D" w:rsidP="00725A4D"/>
    <w:p w14:paraId="4CEB38D8" w14:textId="77777777" w:rsidR="00725A4D" w:rsidRDefault="00725A4D" w:rsidP="00725A4D">
      <w:pPr>
        <w:pStyle w:val="Heading1"/>
      </w:pPr>
      <w:bookmarkStart w:id="451" w:name="_Toc338585585"/>
      <w:r>
        <w:lastRenderedPageBreak/>
        <w:t>Procedural Content</w:t>
      </w:r>
      <w:bookmarkEnd w:id="451"/>
    </w:p>
    <w:p w14:paraId="76F09972" w14:textId="77777777" w:rsidR="00725A4D" w:rsidRDefault="00725A4D" w:rsidP="00725A4D"/>
    <w:p w14:paraId="073BA899" w14:textId="77777777" w:rsidR="00725A4D" w:rsidRDefault="00725A4D" w:rsidP="00725A4D">
      <w:pPr>
        <w:pStyle w:val="Heading1"/>
      </w:pPr>
      <w:bookmarkStart w:id="452" w:name="_Toc338585586"/>
      <w:r>
        <w:lastRenderedPageBreak/>
        <w:t>Soft Body Effects</w:t>
      </w:r>
      <w:bookmarkEnd w:id="452"/>
    </w:p>
    <w:p w14:paraId="16BFA491" w14:textId="77777777" w:rsidR="00725A4D" w:rsidRDefault="00725A4D" w:rsidP="00725A4D"/>
    <w:p w14:paraId="5118FDE1" w14:textId="77777777" w:rsidR="00725A4D" w:rsidRDefault="00725A4D" w:rsidP="00725A4D">
      <w:pPr>
        <w:pStyle w:val="Heading1"/>
      </w:pPr>
      <w:bookmarkStart w:id="453" w:name="_Toc338585587"/>
      <w:r>
        <w:lastRenderedPageBreak/>
        <w:t>Scene Graphs</w:t>
      </w:r>
      <w:bookmarkEnd w:id="453"/>
    </w:p>
    <w:p w14:paraId="46D08B36" w14:textId="77777777" w:rsidR="00725A4D" w:rsidRDefault="00725A4D" w:rsidP="00725A4D"/>
    <w:p w14:paraId="497974BA" w14:textId="77777777" w:rsidR="00725A4D" w:rsidRDefault="0099786C" w:rsidP="00725A4D">
      <w:pPr>
        <w:pStyle w:val="Heading1"/>
      </w:pPr>
      <w:bookmarkStart w:id="454" w:name="_Toc338585588"/>
      <w:r>
        <w:lastRenderedPageBreak/>
        <w:t>OpenGL Frameworks –</w:t>
      </w:r>
      <w:r w:rsidR="00725A4D">
        <w:t xml:space="preserve"> Using OpenSceneGraph</w:t>
      </w:r>
      <w:bookmarkEnd w:id="454"/>
    </w:p>
    <w:p w14:paraId="537FE2CE" w14:textId="77777777" w:rsidR="00725A4D" w:rsidRDefault="00725A4D" w:rsidP="00725A4D"/>
    <w:p w14:paraId="6C2CCD81" w14:textId="77777777" w:rsidR="00725A4D" w:rsidRDefault="00725A4D" w:rsidP="00725A4D">
      <w:pPr>
        <w:pStyle w:val="Heading1"/>
      </w:pPr>
      <w:bookmarkStart w:id="455" w:name="_Toc338585589"/>
      <w:r>
        <w:lastRenderedPageBreak/>
        <w:t>Spatial Partitioning</w:t>
      </w:r>
      <w:bookmarkEnd w:id="455"/>
    </w:p>
    <w:p w14:paraId="0DD4B172" w14:textId="77777777" w:rsidR="00725A4D" w:rsidRDefault="00725A4D" w:rsidP="00725A4D"/>
    <w:p w14:paraId="33A82553" w14:textId="77777777" w:rsidR="00C17992" w:rsidRDefault="00C17992" w:rsidP="00C17992">
      <w:pPr>
        <w:pStyle w:val="Heading1"/>
      </w:pPr>
      <w:bookmarkStart w:id="456" w:name="_Toc338585590"/>
      <w:r>
        <w:lastRenderedPageBreak/>
        <w:t>Ambient Occlusion</w:t>
      </w:r>
      <w:bookmarkEnd w:id="456"/>
    </w:p>
    <w:p w14:paraId="54ACC2DC" w14:textId="77777777" w:rsidR="00C17992" w:rsidRDefault="00C17992" w:rsidP="00C17992"/>
    <w:p w14:paraId="02BC465F" w14:textId="77777777" w:rsidR="00725A4D" w:rsidRDefault="00725A4D" w:rsidP="00725A4D">
      <w:pPr>
        <w:pStyle w:val="Heading1"/>
      </w:pPr>
      <w:bookmarkStart w:id="457" w:name="_Toc338585591"/>
      <w:r>
        <w:lastRenderedPageBreak/>
        <w:t>Fractals</w:t>
      </w:r>
      <w:bookmarkEnd w:id="457"/>
    </w:p>
    <w:p w14:paraId="0BE452D4" w14:textId="77777777" w:rsidR="00725A4D" w:rsidRDefault="00725A4D" w:rsidP="00725A4D"/>
    <w:p w14:paraId="514A37DA" w14:textId="77777777" w:rsidR="00725A4D" w:rsidRDefault="00725A4D" w:rsidP="00725A4D">
      <w:pPr>
        <w:pStyle w:val="Heading1"/>
      </w:pPr>
      <w:bookmarkStart w:id="458" w:name="_Toc338585592"/>
      <w:r>
        <w:lastRenderedPageBreak/>
        <w:t>Noise</w:t>
      </w:r>
      <w:bookmarkEnd w:id="458"/>
    </w:p>
    <w:p w14:paraId="274D96CE" w14:textId="77777777" w:rsidR="00725A4D" w:rsidRDefault="00725A4D" w:rsidP="00725A4D"/>
    <w:p w14:paraId="669F279D" w14:textId="77777777" w:rsidR="00725A4D" w:rsidRDefault="00725A4D" w:rsidP="00725A4D">
      <w:pPr>
        <w:pStyle w:val="Heading1"/>
      </w:pPr>
      <w:bookmarkStart w:id="459" w:name="_Toc338585593"/>
      <w:r>
        <w:lastRenderedPageBreak/>
        <w:t>Havok</w:t>
      </w:r>
      <w:bookmarkEnd w:id="459"/>
    </w:p>
    <w:p w14:paraId="02BF9685" w14:textId="77777777" w:rsidR="00725A4D" w:rsidRDefault="00725A4D" w:rsidP="00725A4D"/>
    <w:p w14:paraId="0AFE0FB0" w14:textId="77777777" w:rsidR="007409EA" w:rsidRDefault="007409EA">
      <w:pPr>
        <w:pStyle w:val="Heading1"/>
      </w:pPr>
      <w:bookmarkStart w:id="460" w:name="_Toc338585594"/>
      <w:r>
        <w:lastRenderedPageBreak/>
        <w:t>Scripting with Lua</w:t>
      </w:r>
      <w:bookmarkEnd w:id="460"/>
    </w:p>
    <w:p w14:paraId="4FAC7C3A" w14:textId="77777777" w:rsidR="00725A4D" w:rsidRDefault="00725A4D" w:rsidP="00725A4D">
      <w:pPr>
        <w:pStyle w:val="Heading1"/>
      </w:pPr>
      <w:bookmarkStart w:id="461" w:name="_Toc338585595"/>
      <w:r>
        <w:lastRenderedPageBreak/>
        <w:t>Tessellation</w:t>
      </w:r>
      <w:bookmarkEnd w:id="461"/>
    </w:p>
    <w:p w14:paraId="27268AC3" w14:textId="77777777" w:rsidR="00725A4D" w:rsidRDefault="00725A4D" w:rsidP="00725A4D"/>
    <w:p w14:paraId="0CA63342" w14:textId="77777777" w:rsidR="00725A4D" w:rsidRDefault="00725A4D" w:rsidP="00725A4D">
      <w:pPr>
        <w:pStyle w:val="Heading1"/>
      </w:pPr>
      <w:bookmarkStart w:id="462" w:name="_Toc338585596"/>
      <w:r>
        <w:lastRenderedPageBreak/>
        <w:t>Animation</w:t>
      </w:r>
      <w:bookmarkEnd w:id="462"/>
    </w:p>
    <w:p w14:paraId="5F092B57" w14:textId="77777777" w:rsidR="004662B1" w:rsidRPr="004662B1" w:rsidRDefault="004662B1" w:rsidP="004662B1">
      <w:r>
        <w:t>Slerp quaternions</w:t>
      </w:r>
    </w:p>
    <w:p w14:paraId="7DD08391" w14:textId="77777777" w:rsidR="00725A4D" w:rsidRDefault="00725A4D" w:rsidP="00725A4D"/>
    <w:p w14:paraId="43543F25" w14:textId="77777777" w:rsidR="00725A4D" w:rsidRDefault="00725A4D" w:rsidP="00725A4D">
      <w:pPr>
        <w:pStyle w:val="Heading1"/>
      </w:pPr>
      <w:bookmarkStart w:id="463" w:name="_Toc338585597"/>
      <w:r>
        <w:lastRenderedPageBreak/>
        <w:t>Ray Tracing</w:t>
      </w:r>
      <w:bookmarkEnd w:id="463"/>
    </w:p>
    <w:p w14:paraId="120756D2" w14:textId="77777777" w:rsidR="00725A4D" w:rsidRDefault="00725A4D" w:rsidP="00725A4D"/>
    <w:p w14:paraId="3E9A6ABD" w14:textId="77777777" w:rsidR="00725A4D" w:rsidRDefault="00725A4D" w:rsidP="00725A4D">
      <w:pPr>
        <w:pStyle w:val="Heading1"/>
      </w:pPr>
      <w:bookmarkStart w:id="464" w:name="_Toc338585598"/>
      <w:r>
        <w:lastRenderedPageBreak/>
        <w:t>Volumetric Rendering</w:t>
      </w:r>
      <w:bookmarkEnd w:id="464"/>
    </w:p>
    <w:p w14:paraId="44FDB432" w14:textId="77777777" w:rsidR="00725A4D" w:rsidRDefault="00725A4D" w:rsidP="00725A4D"/>
    <w:p w14:paraId="53F6AC58" w14:textId="77777777" w:rsidR="00725A4D" w:rsidRDefault="00725A4D" w:rsidP="00725A4D">
      <w:pPr>
        <w:pStyle w:val="Heading1"/>
      </w:pPr>
      <w:bookmarkStart w:id="465" w:name="_Toc338585599"/>
      <w:r>
        <w:lastRenderedPageBreak/>
        <w:t>Marching Cubes</w:t>
      </w:r>
      <w:bookmarkEnd w:id="465"/>
    </w:p>
    <w:p w14:paraId="393E7F11" w14:textId="77777777" w:rsidR="00725A4D" w:rsidRDefault="00725A4D" w:rsidP="00725A4D"/>
    <w:p w14:paraId="2D9D7383" w14:textId="77777777" w:rsidR="00725A4D" w:rsidRDefault="00725A4D" w:rsidP="00725A4D">
      <w:pPr>
        <w:pStyle w:val="Heading1"/>
      </w:pPr>
      <w:bookmarkStart w:id="466" w:name="_Toc338585600"/>
      <w:r>
        <w:lastRenderedPageBreak/>
        <w:t>OpenCL</w:t>
      </w:r>
      <w:bookmarkEnd w:id="466"/>
    </w:p>
    <w:p w14:paraId="0C65353F" w14:textId="77777777" w:rsidR="00F843B1" w:rsidRDefault="00F843B1">
      <w:r>
        <w:br w:type="page"/>
      </w:r>
    </w:p>
    <w:p w14:paraId="21B85E65" w14:textId="77777777" w:rsidR="00F843B1" w:rsidRDefault="00F843B1" w:rsidP="00F843B1">
      <w:pPr>
        <w:pStyle w:val="UnnumberedHeading"/>
      </w:pPr>
      <w:bookmarkStart w:id="467" w:name="_Toc338585601"/>
      <w:r>
        <w:lastRenderedPageBreak/>
        <w:t>References</w:t>
      </w:r>
      <w:bookmarkEnd w:id="467"/>
    </w:p>
    <w:p w14:paraId="041B0C14" w14:textId="77777777" w:rsidR="003E6C6E" w:rsidRPr="003E6C6E" w:rsidRDefault="00F843B1" w:rsidP="003E6C6E">
      <w:pPr>
        <w:pStyle w:val="Bibliography"/>
        <w:rPr>
          <w:rFonts w:ascii="Calibri" w:hAnsi="Calibri" w:cs="Calibri"/>
        </w:rPr>
      </w:pPr>
      <w:r>
        <w:fldChar w:fldCharType="begin"/>
      </w:r>
      <w:r w:rsidR="000B7E38">
        <w:instrText xml:space="preserve"> ADDIN ZOTERO_BIBL {"custom":[]} CSL_BIBLIOGRAPHY </w:instrText>
      </w:r>
      <w:r>
        <w:fldChar w:fldCharType="separate"/>
      </w:r>
      <w:r w:rsidR="003E6C6E" w:rsidRPr="003E6C6E">
        <w:rPr>
          <w:rFonts w:ascii="Calibri" w:hAnsi="Calibri" w:cs="Calibri"/>
        </w:rPr>
        <w:t>[1]</w:t>
      </w:r>
      <w:r w:rsidR="003E6C6E" w:rsidRPr="003E6C6E">
        <w:rPr>
          <w:rFonts w:ascii="Calibri" w:hAnsi="Calibri" w:cs="Calibri"/>
        </w:rPr>
        <w:tab/>
        <w:t xml:space="preserve"> D. Shreiner and E. Angel, </w:t>
      </w:r>
      <w:r w:rsidR="003E6C6E" w:rsidRPr="003E6C6E">
        <w:rPr>
          <w:rFonts w:ascii="Calibri" w:hAnsi="Calibri" w:cs="Calibri"/>
          <w:i/>
          <w:iCs/>
        </w:rPr>
        <w:t>Interactive Computer Graphics: A Top-Down Approach with Shader-Based OpenGL</w:t>
      </w:r>
      <w:r w:rsidR="003E6C6E" w:rsidRPr="003E6C6E">
        <w:rPr>
          <w:rFonts w:ascii="Calibri" w:hAnsi="Calibri" w:cs="Calibri"/>
        </w:rPr>
        <w:t>, 6th ed. Pearson Education, 2011.</w:t>
      </w:r>
    </w:p>
    <w:p w14:paraId="1CAB0BE6" w14:textId="77777777" w:rsidR="003E6C6E" w:rsidRPr="003E6C6E" w:rsidRDefault="003E6C6E" w:rsidP="003E6C6E">
      <w:pPr>
        <w:pStyle w:val="Bibliography"/>
        <w:rPr>
          <w:rFonts w:ascii="Calibri" w:hAnsi="Calibri" w:cs="Calibri"/>
        </w:rPr>
      </w:pPr>
      <w:r w:rsidRPr="003E6C6E">
        <w:rPr>
          <w:rFonts w:ascii="Calibri" w:hAnsi="Calibri" w:cs="Calibri"/>
        </w:rPr>
        <w:t>[2]</w:t>
      </w:r>
      <w:r w:rsidRPr="003E6C6E">
        <w:rPr>
          <w:rFonts w:ascii="Calibri" w:hAnsi="Calibri" w:cs="Calibri"/>
        </w:rPr>
        <w:tab/>
        <w:t xml:space="preserve"> E. Lengyel, </w:t>
      </w:r>
      <w:r w:rsidRPr="003E6C6E">
        <w:rPr>
          <w:rFonts w:ascii="Calibri" w:hAnsi="Calibri" w:cs="Calibri"/>
          <w:i/>
          <w:iCs/>
        </w:rPr>
        <w:t>Mathematics for 3D Game Programming and Computer Graphics</w:t>
      </w:r>
      <w:r w:rsidRPr="003E6C6E">
        <w:rPr>
          <w:rFonts w:ascii="Calibri" w:hAnsi="Calibri" w:cs="Calibri"/>
        </w:rPr>
        <w:t>, 3rd Revised ed. Delmar Cengage Learning, 2011.</w:t>
      </w:r>
    </w:p>
    <w:p w14:paraId="68F4259C" w14:textId="77777777" w:rsidR="003E6C6E" w:rsidRPr="003E6C6E" w:rsidRDefault="003E6C6E" w:rsidP="003E6C6E">
      <w:pPr>
        <w:pStyle w:val="Bibliography"/>
        <w:rPr>
          <w:rFonts w:ascii="Calibri" w:hAnsi="Calibri" w:cs="Calibri"/>
        </w:rPr>
      </w:pPr>
      <w:r w:rsidRPr="003E6C6E">
        <w:rPr>
          <w:rFonts w:ascii="Calibri" w:hAnsi="Calibri" w:cs="Calibri"/>
        </w:rPr>
        <w:t>[3]</w:t>
      </w:r>
      <w:r w:rsidRPr="003E6C6E">
        <w:rPr>
          <w:rFonts w:ascii="Calibri" w:hAnsi="Calibri" w:cs="Calibri"/>
        </w:rPr>
        <w:tab/>
        <w:t xml:space="preserve"> T. Akenine-Moller, E. Haines, and N. Hoffman, </w:t>
      </w:r>
      <w:r w:rsidRPr="003E6C6E">
        <w:rPr>
          <w:rFonts w:ascii="Calibri" w:hAnsi="Calibri" w:cs="Calibri"/>
          <w:i/>
          <w:iCs/>
        </w:rPr>
        <w:t>Real-Time Rendering, Third Edition</w:t>
      </w:r>
      <w:r w:rsidRPr="003E6C6E">
        <w:rPr>
          <w:rFonts w:ascii="Calibri" w:hAnsi="Calibri" w:cs="Calibri"/>
        </w:rPr>
        <w:t>, 3rd ed. A K Peters/CRC Press, 2008.</w:t>
      </w:r>
    </w:p>
    <w:p w14:paraId="42E5BB8F" w14:textId="14BD97FD" w:rsidR="00F843B1" w:rsidRPr="00F843B1" w:rsidRDefault="00F843B1" w:rsidP="00F843B1">
      <w:r>
        <w:fldChar w:fldCharType="end"/>
      </w:r>
    </w:p>
    <w:sectPr w:rsidR="00F843B1" w:rsidRPr="00F843B1" w:rsidSect="0099786C">
      <w:headerReference w:type="even" r:id="rId454"/>
      <w:headerReference w:type="default" r:id="rId455"/>
      <w:type w:val="oddPage"/>
      <w:pgSz w:w="11906" w:h="16838"/>
      <w:pgMar w:top="1440" w:right="144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6B6EE8" w14:textId="77777777" w:rsidR="00291D83" w:rsidRDefault="00291D83" w:rsidP="00725A4D">
      <w:pPr>
        <w:spacing w:after="0" w:line="240" w:lineRule="auto"/>
      </w:pPr>
      <w:r>
        <w:separator/>
      </w:r>
    </w:p>
  </w:endnote>
  <w:endnote w:type="continuationSeparator" w:id="0">
    <w:p w14:paraId="7295A6A5" w14:textId="77777777" w:rsidR="00291D83" w:rsidRDefault="00291D83" w:rsidP="00725A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00CED7" w14:textId="77777777" w:rsidR="00291D83" w:rsidRDefault="00291D83" w:rsidP="00725A4D">
      <w:pPr>
        <w:spacing w:after="0" w:line="240" w:lineRule="auto"/>
      </w:pPr>
      <w:r>
        <w:separator/>
      </w:r>
    </w:p>
  </w:footnote>
  <w:footnote w:type="continuationSeparator" w:id="0">
    <w:p w14:paraId="7EC897DC" w14:textId="77777777" w:rsidR="00291D83" w:rsidRDefault="00291D83" w:rsidP="00725A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171A9" w14:textId="77777777" w:rsidR="00291D83" w:rsidRDefault="00291D83">
    <w:pPr>
      <w:pStyle w:val="Header"/>
    </w:pPr>
    <w:r>
      <w:rPr>
        <w:noProof/>
        <w:lang w:eastAsia="en-GB"/>
      </w:rPr>
      <mc:AlternateContent>
        <mc:Choice Requires="wps">
          <w:drawing>
            <wp:anchor distT="0" distB="0" distL="114300" distR="114300" simplePos="0" relativeHeight="251662336" behindDoc="0" locked="0" layoutInCell="0" allowOverlap="1" wp14:anchorId="6A61DB79" wp14:editId="472D930A">
              <wp:simplePos x="0" y="0"/>
              <wp:positionH relativeFrom="page">
                <wp:align>left</wp:align>
              </wp:positionH>
              <wp:positionV relativeFrom="topMargin">
                <wp:align>center</wp:align>
              </wp:positionV>
              <wp:extent cx="914400" cy="170815"/>
              <wp:effectExtent l="0" t="0" r="0" b="0"/>
              <wp:wrapNone/>
              <wp:docPr id="474"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95D8F1B" w14:textId="77777777" w:rsidR="00291D83" w:rsidRDefault="00291D83">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xiv</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4" o:spid="_x0000_s1026"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" o:allowincell="f" fillcolor="#4f81bd [3204]" stroked="f">
              <v:textbox style="mso-fit-shape-to-text:t" inset=",0,,0">
                <w:txbxContent>
                  <w:p w14:paraId="095D8F1B" w14:textId="77777777" w:rsidR="00291D83" w:rsidRDefault="00291D83">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xiv</w:t>
                    </w:r>
                    <w:r>
                      <w:rPr>
                        <w:noProof/>
                        <w:color w:val="FFFFFF" w:themeColor="background1"/>
                        <w14:numForm w14:val="lining"/>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01439" w14:textId="77777777" w:rsidR="00291D83" w:rsidRDefault="00291D83">
    <w:pPr>
      <w:pStyle w:val="Header"/>
    </w:pPr>
    <w:r>
      <w:rPr>
        <w:noProof/>
        <w:lang w:eastAsia="en-GB"/>
      </w:rPr>
      <mc:AlternateContent>
        <mc:Choice Requires="wps">
          <w:drawing>
            <wp:anchor distT="0" distB="0" distL="114300" distR="114300" simplePos="0" relativeHeight="251665408" behindDoc="0" locked="0" layoutInCell="0" allowOverlap="1" wp14:anchorId="3A6EB78E" wp14:editId="4484A305">
              <wp:simplePos x="0" y="0"/>
              <wp:positionH relativeFrom="page">
                <wp:align>right</wp:align>
              </wp:positionH>
              <wp:positionV relativeFrom="topMargin">
                <wp:align>center</wp:align>
              </wp:positionV>
              <wp:extent cx="914400" cy="170815"/>
              <wp:effectExtent l="0" t="0" r="0" b="0"/>
              <wp:wrapNone/>
              <wp:docPr id="502" name="Text Box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D836A2F" w14:textId="77777777" w:rsidR="00291D83" w:rsidRDefault="00291D83">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xv</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2" o:spid="_x0000_s1027" type="#_x0000_t202" style="position:absolute;margin-left:20.8pt;margin-top:0;width:1in;height:13.45pt;z-index:251665408;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qtuCy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0D836A2F" w14:textId="77777777" w:rsidR="00291D83" w:rsidRDefault="00291D83">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xv</w:t>
                    </w:r>
                    <w:r>
                      <w:rPr>
                        <w:noProof/>
                        <w:color w:val="FFFFFF" w:themeColor="background1"/>
                        <w14:numForm w14:val="lining"/>
                      </w:rPr>
                      <w:fldChar w:fldCharType="end"/>
                    </w:r>
                  </w:p>
                </w:txbxContent>
              </v:textbox>
              <w10:wrap anchorx="page"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C1D160" w14:textId="77777777" w:rsidR="00291D83" w:rsidRDefault="00291D83">
    <w:pPr>
      <w:pStyle w:val="Header"/>
    </w:pPr>
    <w:r>
      <w:rPr>
        <w:noProof/>
        <w:lang w:eastAsia="en-GB"/>
      </w:rPr>
      <mc:AlternateContent>
        <mc:Choice Requires="wps">
          <w:drawing>
            <wp:anchor distT="0" distB="0" distL="114300" distR="114300" simplePos="0" relativeHeight="251668480" behindDoc="0" locked="0" layoutInCell="0" allowOverlap="1" wp14:anchorId="2F6EC7E4" wp14:editId="47F73DD6">
              <wp:simplePos x="0" y="0"/>
              <wp:positionH relativeFrom="margin">
                <wp:align>left</wp:align>
              </wp:positionH>
              <wp:positionV relativeFrom="topMargin">
                <wp:align>center</wp:align>
              </wp:positionV>
              <wp:extent cx="5943600" cy="170815"/>
              <wp:effectExtent l="0" t="0" r="0" b="1905"/>
              <wp:wrapNone/>
              <wp:docPr id="473"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156E245B" w14:textId="77777777" w:rsidR="00291D83" w:rsidRDefault="00291D83">
                              <w:pPr>
                                <w:spacing w:after="0" w:line="240" w:lineRule="auto"/>
                              </w:pPr>
                              <w:r>
                                <w:t>SET09115 Introduction to Graphics Programming</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3"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291D83" w:rsidRDefault="00291D83">
                        <w:pPr>
                          <w:spacing w:after="0" w:line="240" w:lineRule="auto"/>
                        </w:pPr>
                        <w:r>
                          <w:t>SET09115 Introduction to Graphics Programming</w:t>
                        </w:r>
                      </w:p>
                    </w:sdtContent>
                  </w:sdt>
                </w:txbxContent>
              </v:textbox>
              <w10:wrap anchorx="margin" anchory="margin"/>
            </v:shape>
          </w:pict>
        </mc:Fallback>
      </mc:AlternateContent>
    </w:r>
    <w:r>
      <w:rPr>
        <w:noProof/>
        <w:lang w:eastAsia="en-GB"/>
      </w:rPr>
      <mc:AlternateContent>
        <mc:Choice Requires="wps">
          <w:drawing>
            <wp:anchor distT="0" distB="0" distL="114300" distR="114300" simplePos="0" relativeHeight="251667456" behindDoc="0" locked="0" layoutInCell="0" allowOverlap="1" wp14:anchorId="730C0392" wp14:editId="2EF1E729">
              <wp:simplePos x="0" y="0"/>
              <wp:positionH relativeFrom="page">
                <wp:align>left</wp:align>
              </wp:positionH>
              <wp:positionV relativeFrom="topMargin">
                <wp:align>center</wp:align>
              </wp:positionV>
              <wp:extent cx="914400" cy="170815"/>
              <wp:effectExtent l="0" t="0" r="0" b="0"/>
              <wp:wrapNone/>
              <wp:docPr id="527" name="Text Box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F565AFB" w14:textId="77777777" w:rsidR="00291D83" w:rsidRDefault="00291D83">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236</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27" o:spid="_x0000_s1029" type="#_x0000_t202" style="position:absolute;margin-left:0;margin-top:0;width:1in;height:13.45pt;z-index:25166745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" o:allowincell="f" fillcolor="#4f81bd [3204]" stroked="f">
              <v:textbox style="mso-fit-shape-to-text:t" inset=",0,,0">
                <w:txbxContent>
                  <w:p w14:paraId="5F565AFB" w14:textId="77777777" w:rsidR="00291D83" w:rsidRDefault="00291D83">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236</w:t>
                    </w:r>
                    <w:r>
                      <w:rPr>
                        <w:noProof/>
                        <w:color w:val="FFFFFF" w:themeColor="background1"/>
                        <w14:numForm w14:val="lining"/>
                      </w:rPr>
                      <w:fldChar w:fldCharType="end"/>
                    </w:r>
                  </w:p>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C091E" w14:textId="77777777" w:rsidR="00291D83" w:rsidRDefault="00291D83" w:rsidP="00725A4D">
    <w:pPr>
      <w:pStyle w:val="Header"/>
      <w:jc w:val="right"/>
    </w:pPr>
    <w:r>
      <w:rPr>
        <w:noProof/>
        <w:lang w:eastAsia="en-GB"/>
      </w:rPr>
      <mc:AlternateContent>
        <mc:Choice Requires="wps">
          <w:drawing>
            <wp:anchor distT="0" distB="0" distL="114300" distR="114300" simplePos="0" relativeHeight="251660288" behindDoc="0" locked="0" layoutInCell="0" allowOverlap="1" wp14:anchorId="113DD1C2" wp14:editId="0BA4CC5B">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0FB2C" w14:textId="77777777" w:rsidR="00291D83" w:rsidRDefault="002C3C31">
                          <w:pPr>
                            <w:spacing w:after="0" w:line="240" w:lineRule="auto"/>
                            <w:jc w:val="right"/>
                          </w:pPr>
                          <w:r>
                            <w:fldChar w:fldCharType="begin"/>
                          </w:r>
                          <w:r>
                            <w:instrText xml:space="preserve"> STYLEREF  "1" </w:instrText>
                          </w:r>
                          <w:r>
                            <w:fldChar w:fldCharType="separate"/>
                          </w:r>
                          <w:r>
                            <w:rPr>
                              <w:noProof/>
                            </w:rPr>
                            <w:t>Using Config Files</w:t>
                          </w:r>
                          <w:r>
                            <w:rPr>
                              <w:noProof/>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5" o:spid="_x0000_s1030"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" o:allowincell="f" filled="f" stroked="f">
              <v:textbox style="mso-fit-shape-to-text:t" inset=",0,,0">
                <w:txbxContent>
                  <w:p w14:paraId="3B70FB2C" w14:textId="77777777" w:rsidR="00291D83" w:rsidRDefault="002C3C31">
                    <w:pPr>
                      <w:spacing w:after="0" w:line="240" w:lineRule="auto"/>
                      <w:jc w:val="right"/>
                    </w:pPr>
                    <w:r>
                      <w:fldChar w:fldCharType="begin"/>
                    </w:r>
                    <w:r>
                      <w:instrText xml:space="preserve"> STYLEREF  "1" </w:instrText>
                    </w:r>
                    <w:r>
                      <w:fldChar w:fldCharType="separate"/>
                    </w:r>
                    <w:r>
                      <w:rPr>
                        <w:noProof/>
                      </w:rPr>
                      <w:t>Using Config Files</w:t>
                    </w:r>
                    <w:r>
                      <w:rPr>
                        <w:noProof/>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0" locked="0" layoutInCell="0" allowOverlap="1" wp14:anchorId="4C408078" wp14:editId="618D6B63">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2BADCB5B" w14:textId="77777777" w:rsidR="00291D83" w:rsidRDefault="00291D83">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235</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476" o:spid="_x0000_s1031" type="#_x0000_t202" style="position:absolute;left:0;text-align:left;margin-left:20.8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LRA/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2oqxDdYHJks4bR3/&#10;Er60SL+lGHjjKul/7YC0FN1ny4IlfryiyWCedOndnLxgFUNUUgWSYjJWYVronSOzbbnGaTj3LO/a&#10;JOov/RyHwvuUFDnuflzYSztlvfzQ5R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1zS0Q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2BADCB5B" w14:textId="77777777" w:rsidR="00291D83" w:rsidRDefault="00291D83">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2C3C31" w:rsidRPr="002C3C31">
                      <w:rPr>
                        <w:noProof/>
                        <w:color w:val="FFFFFF" w:themeColor="background1"/>
                        <w14:numForm w14:val="lining"/>
                      </w:rPr>
                      <w:t>235</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908CE"/>
    <w:multiLevelType w:val="hybridMultilevel"/>
    <w:tmpl w:val="0B5E5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4D5B73"/>
    <w:multiLevelType w:val="hybridMultilevel"/>
    <w:tmpl w:val="4718CF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04584187"/>
    <w:multiLevelType w:val="hybridMultilevel"/>
    <w:tmpl w:val="2F3EB0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4F428E9"/>
    <w:multiLevelType w:val="hybridMultilevel"/>
    <w:tmpl w:val="4202AE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0391012"/>
    <w:multiLevelType w:val="hybridMultilevel"/>
    <w:tmpl w:val="6FC8D81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12D65B40"/>
    <w:multiLevelType w:val="hybridMultilevel"/>
    <w:tmpl w:val="C862CD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47041E6"/>
    <w:multiLevelType w:val="hybridMultilevel"/>
    <w:tmpl w:val="C8E242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A8A4467"/>
    <w:multiLevelType w:val="hybridMultilevel"/>
    <w:tmpl w:val="C85CEFC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nsid w:val="1C360142"/>
    <w:multiLevelType w:val="hybridMultilevel"/>
    <w:tmpl w:val="E17271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1F6D4091"/>
    <w:multiLevelType w:val="hybridMultilevel"/>
    <w:tmpl w:val="57C243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20064E3D"/>
    <w:multiLevelType w:val="hybridMultilevel"/>
    <w:tmpl w:val="9A08D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0AC2B55"/>
    <w:multiLevelType w:val="hybridMultilevel"/>
    <w:tmpl w:val="0CEAB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1A32A84"/>
    <w:multiLevelType w:val="hybridMultilevel"/>
    <w:tmpl w:val="681C7A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23E40A7F"/>
    <w:multiLevelType w:val="multilevel"/>
    <w:tmpl w:val="702CC202"/>
    <w:lvl w:ilvl="0">
      <w:start w:val="1"/>
      <w:numFmt w:val="decimal"/>
      <w:pStyle w:val="Heading1"/>
      <w:suff w:val="space"/>
      <w:lvlText w:val="Lesson %1"/>
      <w:lvlJc w:val="left"/>
      <w:pPr>
        <w:ind w:left="431" w:hanging="431"/>
      </w:pPr>
      <w:rPr>
        <w:rFonts w:hint="default"/>
      </w:rPr>
    </w:lvl>
    <w:lvl w:ilvl="1">
      <w:start w:val="1"/>
      <w:numFmt w:val="decimal"/>
      <w:pStyle w:val="Heading2"/>
      <w:lvlText w:val="%1.%2"/>
      <w:lvlJc w:val="left"/>
      <w:pPr>
        <w:ind w:left="431" w:hanging="431"/>
      </w:pPr>
      <w:rPr>
        <w:rFonts w:hint="default"/>
      </w:rPr>
    </w:lvl>
    <w:lvl w:ilvl="2">
      <w:start w:val="1"/>
      <w:numFmt w:val="decimal"/>
      <w:pStyle w:val="Heading3"/>
      <w:lvlText w:val="%1.%2.%3"/>
      <w:lvlJc w:val="left"/>
      <w:pPr>
        <w:ind w:left="431" w:hanging="431"/>
      </w:pPr>
      <w:rPr>
        <w:rFonts w:hint="default"/>
      </w:rPr>
    </w:lvl>
    <w:lvl w:ilvl="3">
      <w:start w:val="1"/>
      <w:numFmt w:val="decimal"/>
      <w:pStyle w:val="Heading4"/>
      <w:lvlText w:val="%1.%2.%3.%4"/>
      <w:lvlJc w:val="left"/>
      <w:pPr>
        <w:ind w:left="431" w:hanging="431"/>
      </w:pPr>
      <w:rPr>
        <w:rFonts w:hint="default"/>
      </w:rPr>
    </w:lvl>
    <w:lvl w:ilvl="4">
      <w:start w:val="1"/>
      <w:numFmt w:val="decimal"/>
      <w:pStyle w:val="Heading5"/>
      <w:lvlText w:val="%1.%2.%3.%4.%5"/>
      <w:lvlJc w:val="left"/>
      <w:pPr>
        <w:ind w:left="431" w:hanging="431"/>
      </w:pPr>
      <w:rPr>
        <w:rFonts w:hint="default"/>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14">
    <w:nsid w:val="249067D8"/>
    <w:multiLevelType w:val="hybridMultilevel"/>
    <w:tmpl w:val="25AC8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85154DA"/>
    <w:multiLevelType w:val="hybridMultilevel"/>
    <w:tmpl w:val="C8A880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DF30C3A"/>
    <w:multiLevelType w:val="hybridMultilevel"/>
    <w:tmpl w:val="5930F3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FCA1E15"/>
    <w:multiLevelType w:val="hybridMultilevel"/>
    <w:tmpl w:val="612AE4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1C51CA0"/>
    <w:multiLevelType w:val="hybridMultilevel"/>
    <w:tmpl w:val="AFBA229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32BF7491"/>
    <w:multiLevelType w:val="hybridMultilevel"/>
    <w:tmpl w:val="6EEA66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37FC07EB"/>
    <w:multiLevelType w:val="hybridMultilevel"/>
    <w:tmpl w:val="E21ABB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8C04A3F"/>
    <w:multiLevelType w:val="hybridMultilevel"/>
    <w:tmpl w:val="448E553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3A592E8B"/>
    <w:multiLevelType w:val="hybridMultilevel"/>
    <w:tmpl w:val="6B24D0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3B04563D"/>
    <w:multiLevelType w:val="hybridMultilevel"/>
    <w:tmpl w:val="32E263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C815E07"/>
    <w:multiLevelType w:val="hybridMultilevel"/>
    <w:tmpl w:val="DAF44A2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nsid w:val="3FE609F6"/>
    <w:multiLevelType w:val="hybridMultilevel"/>
    <w:tmpl w:val="B9268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22F447A"/>
    <w:multiLevelType w:val="hybridMultilevel"/>
    <w:tmpl w:val="5BD42F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5DD02E6"/>
    <w:multiLevelType w:val="hybridMultilevel"/>
    <w:tmpl w:val="DFAA08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8A9378F"/>
    <w:multiLevelType w:val="hybridMultilevel"/>
    <w:tmpl w:val="645E01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B8B5A54"/>
    <w:multiLevelType w:val="hybridMultilevel"/>
    <w:tmpl w:val="FF4E21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DC2617F"/>
    <w:multiLevelType w:val="hybridMultilevel"/>
    <w:tmpl w:val="3B34BA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52A7426"/>
    <w:multiLevelType w:val="hybridMultilevel"/>
    <w:tmpl w:val="48F2E2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nsid w:val="57175BAC"/>
    <w:multiLevelType w:val="hybridMultilevel"/>
    <w:tmpl w:val="589E25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B6E41BE"/>
    <w:multiLevelType w:val="hybridMultilevel"/>
    <w:tmpl w:val="BFCEBE2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nsid w:val="5D3E4D98"/>
    <w:multiLevelType w:val="hybridMultilevel"/>
    <w:tmpl w:val="F6E66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FE81C70"/>
    <w:multiLevelType w:val="hybridMultilevel"/>
    <w:tmpl w:val="F9A01B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064176D"/>
    <w:multiLevelType w:val="hybridMultilevel"/>
    <w:tmpl w:val="E05E34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3E94087"/>
    <w:multiLevelType w:val="hybridMultilevel"/>
    <w:tmpl w:val="8850E8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5B17250"/>
    <w:multiLevelType w:val="hybridMultilevel"/>
    <w:tmpl w:val="8938D4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66325301"/>
    <w:multiLevelType w:val="hybridMultilevel"/>
    <w:tmpl w:val="D9902766"/>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64370CD"/>
    <w:multiLevelType w:val="hybridMultilevel"/>
    <w:tmpl w:val="8A44F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nsid w:val="678B0589"/>
    <w:multiLevelType w:val="hybridMultilevel"/>
    <w:tmpl w:val="ED2C5C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8D61A62"/>
    <w:multiLevelType w:val="hybridMultilevel"/>
    <w:tmpl w:val="A6942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90C2C37"/>
    <w:multiLevelType w:val="hybridMultilevel"/>
    <w:tmpl w:val="0E5E79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nsid w:val="72267041"/>
    <w:multiLevelType w:val="hybridMultilevel"/>
    <w:tmpl w:val="7F0C84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73473B15"/>
    <w:multiLevelType w:val="hybridMultilevel"/>
    <w:tmpl w:val="C174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7C396157"/>
    <w:multiLevelType w:val="hybridMultilevel"/>
    <w:tmpl w:val="173A68A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nsid w:val="7CE53871"/>
    <w:multiLevelType w:val="hybridMultilevel"/>
    <w:tmpl w:val="0F628D8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7EB35F4D"/>
    <w:multiLevelType w:val="hybridMultilevel"/>
    <w:tmpl w:val="B2387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1"/>
  </w:num>
  <w:num w:numId="2">
    <w:abstractNumId w:val="44"/>
  </w:num>
  <w:num w:numId="3">
    <w:abstractNumId w:val="9"/>
  </w:num>
  <w:num w:numId="4">
    <w:abstractNumId w:val="7"/>
  </w:num>
  <w:num w:numId="5">
    <w:abstractNumId w:val="22"/>
  </w:num>
  <w:num w:numId="6">
    <w:abstractNumId w:val="27"/>
  </w:num>
  <w:num w:numId="7">
    <w:abstractNumId w:val="20"/>
  </w:num>
  <w:num w:numId="8">
    <w:abstractNumId w:val="8"/>
  </w:num>
  <w:num w:numId="9">
    <w:abstractNumId w:val="18"/>
  </w:num>
  <w:num w:numId="10">
    <w:abstractNumId w:val="48"/>
  </w:num>
  <w:num w:numId="11">
    <w:abstractNumId w:val="6"/>
  </w:num>
  <w:num w:numId="12">
    <w:abstractNumId w:val="1"/>
  </w:num>
  <w:num w:numId="13">
    <w:abstractNumId w:val="17"/>
  </w:num>
  <w:num w:numId="14">
    <w:abstractNumId w:val="24"/>
  </w:num>
  <w:num w:numId="15">
    <w:abstractNumId w:val="46"/>
  </w:num>
  <w:num w:numId="16">
    <w:abstractNumId w:val="4"/>
  </w:num>
  <w:num w:numId="17">
    <w:abstractNumId w:val="40"/>
  </w:num>
  <w:num w:numId="18">
    <w:abstractNumId w:val="13"/>
  </w:num>
  <w:num w:numId="19">
    <w:abstractNumId w:val="38"/>
  </w:num>
  <w:num w:numId="20">
    <w:abstractNumId w:val="11"/>
  </w:num>
  <w:num w:numId="21">
    <w:abstractNumId w:val="45"/>
  </w:num>
  <w:num w:numId="22">
    <w:abstractNumId w:val="26"/>
  </w:num>
  <w:num w:numId="23">
    <w:abstractNumId w:val="3"/>
  </w:num>
  <w:num w:numId="24">
    <w:abstractNumId w:val="43"/>
  </w:num>
  <w:num w:numId="25">
    <w:abstractNumId w:val="39"/>
  </w:num>
  <w:num w:numId="26">
    <w:abstractNumId w:val="41"/>
  </w:num>
  <w:num w:numId="27">
    <w:abstractNumId w:val="16"/>
  </w:num>
  <w:num w:numId="28">
    <w:abstractNumId w:val="14"/>
  </w:num>
  <w:num w:numId="29">
    <w:abstractNumId w:val="47"/>
  </w:num>
  <w:num w:numId="30">
    <w:abstractNumId w:val="29"/>
  </w:num>
  <w:num w:numId="31">
    <w:abstractNumId w:val="2"/>
  </w:num>
  <w:num w:numId="32">
    <w:abstractNumId w:val="31"/>
  </w:num>
  <w:num w:numId="33">
    <w:abstractNumId w:val="30"/>
  </w:num>
  <w:num w:numId="34">
    <w:abstractNumId w:val="32"/>
  </w:num>
  <w:num w:numId="35">
    <w:abstractNumId w:val="23"/>
  </w:num>
  <w:num w:numId="36">
    <w:abstractNumId w:val="0"/>
  </w:num>
  <w:num w:numId="37">
    <w:abstractNumId w:val="28"/>
  </w:num>
  <w:num w:numId="38">
    <w:abstractNumId w:val="36"/>
  </w:num>
  <w:num w:numId="39">
    <w:abstractNumId w:val="5"/>
  </w:num>
  <w:num w:numId="40">
    <w:abstractNumId w:val="34"/>
  </w:num>
  <w:num w:numId="41">
    <w:abstractNumId w:val="25"/>
  </w:num>
  <w:num w:numId="42">
    <w:abstractNumId w:val="33"/>
  </w:num>
  <w:num w:numId="43">
    <w:abstractNumId w:val="19"/>
  </w:num>
  <w:num w:numId="44">
    <w:abstractNumId w:val="10"/>
  </w:num>
  <w:num w:numId="45">
    <w:abstractNumId w:val="42"/>
  </w:num>
  <w:num w:numId="46">
    <w:abstractNumId w:val="35"/>
  </w:num>
  <w:num w:numId="47">
    <w:abstractNumId w:val="12"/>
  </w:num>
  <w:num w:numId="48">
    <w:abstractNumId w:val="15"/>
  </w:num>
  <w:num w:numId="49">
    <w:abstractNumId w:val="3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mailMerge>
    <w:mainDocumentType w:val="catalog"/>
    <w:dataType w:val="textFile"/>
    <w:activeRecord w:val="-1"/>
    <w:odso/>
  </w:mailMerge>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17C"/>
    <w:rsid w:val="00005A5E"/>
    <w:rsid w:val="00011E9D"/>
    <w:rsid w:val="00015EB0"/>
    <w:rsid w:val="00016EAE"/>
    <w:rsid w:val="00022427"/>
    <w:rsid w:val="00025633"/>
    <w:rsid w:val="000256B2"/>
    <w:rsid w:val="00033B98"/>
    <w:rsid w:val="00036683"/>
    <w:rsid w:val="00046C36"/>
    <w:rsid w:val="00057E93"/>
    <w:rsid w:val="00061851"/>
    <w:rsid w:val="00065C24"/>
    <w:rsid w:val="00070FC4"/>
    <w:rsid w:val="000809A2"/>
    <w:rsid w:val="00080CDC"/>
    <w:rsid w:val="00086801"/>
    <w:rsid w:val="00090C8E"/>
    <w:rsid w:val="000A7494"/>
    <w:rsid w:val="000B329C"/>
    <w:rsid w:val="000B45FC"/>
    <w:rsid w:val="000B5C37"/>
    <w:rsid w:val="000B7E38"/>
    <w:rsid w:val="000C1943"/>
    <w:rsid w:val="000E41CE"/>
    <w:rsid w:val="000F3061"/>
    <w:rsid w:val="000F6F9B"/>
    <w:rsid w:val="0010157E"/>
    <w:rsid w:val="00103D9E"/>
    <w:rsid w:val="00103E33"/>
    <w:rsid w:val="00104CEB"/>
    <w:rsid w:val="00122A68"/>
    <w:rsid w:val="00125F8B"/>
    <w:rsid w:val="00126656"/>
    <w:rsid w:val="00131FC6"/>
    <w:rsid w:val="00136B03"/>
    <w:rsid w:val="00137AC1"/>
    <w:rsid w:val="0014774C"/>
    <w:rsid w:val="00152C8F"/>
    <w:rsid w:val="00154B8C"/>
    <w:rsid w:val="00157084"/>
    <w:rsid w:val="00161997"/>
    <w:rsid w:val="00171B58"/>
    <w:rsid w:val="00180041"/>
    <w:rsid w:val="00180A12"/>
    <w:rsid w:val="00185183"/>
    <w:rsid w:val="00186160"/>
    <w:rsid w:val="001968CB"/>
    <w:rsid w:val="001A64E4"/>
    <w:rsid w:val="001D2896"/>
    <w:rsid w:val="001D3321"/>
    <w:rsid w:val="001E0934"/>
    <w:rsid w:val="001E0F03"/>
    <w:rsid w:val="001F5ACF"/>
    <w:rsid w:val="001F6A49"/>
    <w:rsid w:val="00204DB4"/>
    <w:rsid w:val="0021182D"/>
    <w:rsid w:val="0021251D"/>
    <w:rsid w:val="00217AD5"/>
    <w:rsid w:val="00221074"/>
    <w:rsid w:val="00227B14"/>
    <w:rsid w:val="0023164E"/>
    <w:rsid w:val="002330FF"/>
    <w:rsid w:val="00234CD4"/>
    <w:rsid w:val="0024295D"/>
    <w:rsid w:val="002464A8"/>
    <w:rsid w:val="00261D2D"/>
    <w:rsid w:val="00266D50"/>
    <w:rsid w:val="0026778B"/>
    <w:rsid w:val="00273BEC"/>
    <w:rsid w:val="00274A66"/>
    <w:rsid w:val="00276DC9"/>
    <w:rsid w:val="00284F04"/>
    <w:rsid w:val="0029171D"/>
    <w:rsid w:val="00291D83"/>
    <w:rsid w:val="0029262E"/>
    <w:rsid w:val="00296076"/>
    <w:rsid w:val="002A361A"/>
    <w:rsid w:val="002A3C22"/>
    <w:rsid w:val="002A44EE"/>
    <w:rsid w:val="002A5E7A"/>
    <w:rsid w:val="002B5F99"/>
    <w:rsid w:val="002C048C"/>
    <w:rsid w:val="002C2C79"/>
    <w:rsid w:val="002C3C31"/>
    <w:rsid w:val="002D38E5"/>
    <w:rsid w:val="002E3FD4"/>
    <w:rsid w:val="00311EC6"/>
    <w:rsid w:val="0033591B"/>
    <w:rsid w:val="00336EC0"/>
    <w:rsid w:val="003457D2"/>
    <w:rsid w:val="00364EB8"/>
    <w:rsid w:val="00365D43"/>
    <w:rsid w:val="00374BF8"/>
    <w:rsid w:val="003774C9"/>
    <w:rsid w:val="003802E3"/>
    <w:rsid w:val="00395EF6"/>
    <w:rsid w:val="00396166"/>
    <w:rsid w:val="003A4415"/>
    <w:rsid w:val="003A579A"/>
    <w:rsid w:val="003A7130"/>
    <w:rsid w:val="003C05CF"/>
    <w:rsid w:val="003C17BB"/>
    <w:rsid w:val="003C3099"/>
    <w:rsid w:val="003C4842"/>
    <w:rsid w:val="003D1AF8"/>
    <w:rsid w:val="003E5D03"/>
    <w:rsid w:val="003E6C6E"/>
    <w:rsid w:val="003F58BD"/>
    <w:rsid w:val="00404782"/>
    <w:rsid w:val="00406032"/>
    <w:rsid w:val="00406AFC"/>
    <w:rsid w:val="004072E7"/>
    <w:rsid w:val="00410EF5"/>
    <w:rsid w:val="004255D7"/>
    <w:rsid w:val="00430213"/>
    <w:rsid w:val="004655A7"/>
    <w:rsid w:val="004662B1"/>
    <w:rsid w:val="00477F5F"/>
    <w:rsid w:val="004A0959"/>
    <w:rsid w:val="004A1B03"/>
    <w:rsid w:val="004A7354"/>
    <w:rsid w:val="004B48A8"/>
    <w:rsid w:val="004D09BB"/>
    <w:rsid w:val="004D3BB2"/>
    <w:rsid w:val="004D3E26"/>
    <w:rsid w:val="004D56DE"/>
    <w:rsid w:val="004D64BA"/>
    <w:rsid w:val="004E118C"/>
    <w:rsid w:val="004E6F06"/>
    <w:rsid w:val="004F05BE"/>
    <w:rsid w:val="0050194C"/>
    <w:rsid w:val="00520705"/>
    <w:rsid w:val="0052297C"/>
    <w:rsid w:val="005274B3"/>
    <w:rsid w:val="0053727C"/>
    <w:rsid w:val="00544E83"/>
    <w:rsid w:val="00546ED9"/>
    <w:rsid w:val="00556F80"/>
    <w:rsid w:val="005618C2"/>
    <w:rsid w:val="00565E89"/>
    <w:rsid w:val="00590C95"/>
    <w:rsid w:val="00590E30"/>
    <w:rsid w:val="00594FEB"/>
    <w:rsid w:val="005A186C"/>
    <w:rsid w:val="005B1A5C"/>
    <w:rsid w:val="005B59FE"/>
    <w:rsid w:val="005B6497"/>
    <w:rsid w:val="005B6F47"/>
    <w:rsid w:val="005D3A7A"/>
    <w:rsid w:val="005D794A"/>
    <w:rsid w:val="005F7758"/>
    <w:rsid w:val="00603174"/>
    <w:rsid w:val="006048D5"/>
    <w:rsid w:val="00632CBB"/>
    <w:rsid w:val="006434E5"/>
    <w:rsid w:val="00650A34"/>
    <w:rsid w:val="0067303B"/>
    <w:rsid w:val="00691481"/>
    <w:rsid w:val="006917EE"/>
    <w:rsid w:val="006950B6"/>
    <w:rsid w:val="006B0A1D"/>
    <w:rsid w:val="006D4633"/>
    <w:rsid w:val="006F1B1C"/>
    <w:rsid w:val="006F40FE"/>
    <w:rsid w:val="007072B4"/>
    <w:rsid w:val="007103D0"/>
    <w:rsid w:val="00713724"/>
    <w:rsid w:val="00715B60"/>
    <w:rsid w:val="00724EC1"/>
    <w:rsid w:val="00725A4D"/>
    <w:rsid w:val="00726526"/>
    <w:rsid w:val="00736357"/>
    <w:rsid w:val="007409EA"/>
    <w:rsid w:val="00750902"/>
    <w:rsid w:val="007544B9"/>
    <w:rsid w:val="0075727B"/>
    <w:rsid w:val="00767A55"/>
    <w:rsid w:val="00770F20"/>
    <w:rsid w:val="00771E14"/>
    <w:rsid w:val="00773761"/>
    <w:rsid w:val="007811AB"/>
    <w:rsid w:val="00782C6B"/>
    <w:rsid w:val="007935A5"/>
    <w:rsid w:val="007963DC"/>
    <w:rsid w:val="00797CD4"/>
    <w:rsid w:val="00797F7B"/>
    <w:rsid w:val="007A7018"/>
    <w:rsid w:val="007B7655"/>
    <w:rsid w:val="007C232F"/>
    <w:rsid w:val="007C79D4"/>
    <w:rsid w:val="007D29FB"/>
    <w:rsid w:val="007E3981"/>
    <w:rsid w:val="007E75BB"/>
    <w:rsid w:val="007E761E"/>
    <w:rsid w:val="007F2BFA"/>
    <w:rsid w:val="00805BAA"/>
    <w:rsid w:val="00807820"/>
    <w:rsid w:val="00844E74"/>
    <w:rsid w:val="00871240"/>
    <w:rsid w:val="00875631"/>
    <w:rsid w:val="00884976"/>
    <w:rsid w:val="008D6DB4"/>
    <w:rsid w:val="008E164C"/>
    <w:rsid w:val="008E5E1A"/>
    <w:rsid w:val="008E7B73"/>
    <w:rsid w:val="008F2144"/>
    <w:rsid w:val="008F6D2E"/>
    <w:rsid w:val="009004B9"/>
    <w:rsid w:val="00914485"/>
    <w:rsid w:val="00915315"/>
    <w:rsid w:val="00935286"/>
    <w:rsid w:val="00941B6D"/>
    <w:rsid w:val="0094697B"/>
    <w:rsid w:val="00947B3A"/>
    <w:rsid w:val="00947F4E"/>
    <w:rsid w:val="00954E2B"/>
    <w:rsid w:val="009707DC"/>
    <w:rsid w:val="009853C4"/>
    <w:rsid w:val="00990444"/>
    <w:rsid w:val="0099070D"/>
    <w:rsid w:val="0099786C"/>
    <w:rsid w:val="009A2F1A"/>
    <w:rsid w:val="009A51B5"/>
    <w:rsid w:val="009C0AC5"/>
    <w:rsid w:val="009C4FAC"/>
    <w:rsid w:val="009F61F0"/>
    <w:rsid w:val="00A037E7"/>
    <w:rsid w:val="00A06F1A"/>
    <w:rsid w:val="00A17988"/>
    <w:rsid w:val="00A33FC4"/>
    <w:rsid w:val="00A34F57"/>
    <w:rsid w:val="00A34FD7"/>
    <w:rsid w:val="00A52437"/>
    <w:rsid w:val="00A668FC"/>
    <w:rsid w:val="00A67EF8"/>
    <w:rsid w:val="00A738FB"/>
    <w:rsid w:val="00A83020"/>
    <w:rsid w:val="00A84F26"/>
    <w:rsid w:val="00A87AAC"/>
    <w:rsid w:val="00AA05C4"/>
    <w:rsid w:val="00AA391D"/>
    <w:rsid w:val="00AB317C"/>
    <w:rsid w:val="00AD58F2"/>
    <w:rsid w:val="00AE3E6A"/>
    <w:rsid w:val="00AF433F"/>
    <w:rsid w:val="00B100DA"/>
    <w:rsid w:val="00B1634C"/>
    <w:rsid w:val="00B259E3"/>
    <w:rsid w:val="00B32407"/>
    <w:rsid w:val="00B42D93"/>
    <w:rsid w:val="00B4401D"/>
    <w:rsid w:val="00B47B7C"/>
    <w:rsid w:val="00B51DD2"/>
    <w:rsid w:val="00B72F3F"/>
    <w:rsid w:val="00B75D1F"/>
    <w:rsid w:val="00B8701A"/>
    <w:rsid w:val="00B96E2F"/>
    <w:rsid w:val="00BA17FC"/>
    <w:rsid w:val="00BC191A"/>
    <w:rsid w:val="00BD4F80"/>
    <w:rsid w:val="00BE04B2"/>
    <w:rsid w:val="00BE7BC2"/>
    <w:rsid w:val="00BF2DBB"/>
    <w:rsid w:val="00C025B6"/>
    <w:rsid w:val="00C15F63"/>
    <w:rsid w:val="00C17992"/>
    <w:rsid w:val="00C23ED4"/>
    <w:rsid w:val="00C36810"/>
    <w:rsid w:val="00C50A2C"/>
    <w:rsid w:val="00C54E25"/>
    <w:rsid w:val="00C811D2"/>
    <w:rsid w:val="00C8123A"/>
    <w:rsid w:val="00C840FC"/>
    <w:rsid w:val="00C93ADB"/>
    <w:rsid w:val="00CB15C5"/>
    <w:rsid w:val="00CC36A0"/>
    <w:rsid w:val="00D00097"/>
    <w:rsid w:val="00D077B9"/>
    <w:rsid w:val="00D1205E"/>
    <w:rsid w:val="00D16AC1"/>
    <w:rsid w:val="00D226C2"/>
    <w:rsid w:val="00D25C70"/>
    <w:rsid w:val="00D35AC5"/>
    <w:rsid w:val="00D421CE"/>
    <w:rsid w:val="00D50B84"/>
    <w:rsid w:val="00D523F0"/>
    <w:rsid w:val="00D60E8A"/>
    <w:rsid w:val="00D71C13"/>
    <w:rsid w:val="00D77961"/>
    <w:rsid w:val="00D80CB2"/>
    <w:rsid w:val="00D829F6"/>
    <w:rsid w:val="00DA0FA7"/>
    <w:rsid w:val="00DC2468"/>
    <w:rsid w:val="00DC2846"/>
    <w:rsid w:val="00DC2F71"/>
    <w:rsid w:val="00DD10D0"/>
    <w:rsid w:val="00DF7BE0"/>
    <w:rsid w:val="00E00BE0"/>
    <w:rsid w:val="00E0230C"/>
    <w:rsid w:val="00E10ADF"/>
    <w:rsid w:val="00E115ED"/>
    <w:rsid w:val="00E13798"/>
    <w:rsid w:val="00E2205D"/>
    <w:rsid w:val="00E31E96"/>
    <w:rsid w:val="00E40E21"/>
    <w:rsid w:val="00E42AE1"/>
    <w:rsid w:val="00E44FAF"/>
    <w:rsid w:val="00E516EA"/>
    <w:rsid w:val="00E6061C"/>
    <w:rsid w:val="00E63B63"/>
    <w:rsid w:val="00E6494E"/>
    <w:rsid w:val="00E7263A"/>
    <w:rsid w:val="00E81C7C"/>
    <w:rsid w:val="00E822A7"/>
    <w:rsid w:val="00E91267"/>
    <w:rsid w:val="00EA2F0A"/>
    <w:rsid w:val="00EA3354"/>
    <w:rsid w:val="00EA5660"/>
    <w:rsid w:val="00EB2041"/>
    <w:rsid w:val="00EE1D27"/>
    <w:rsid w:val="00EF523E"/>
    <w:rsid w:val="00EF74BA"/>
    <w:rsid w:val="00F0098E"/>
    <w:rsid w:val="00F07DD2"/>
    <w:rsid w:val="00F12832"/>
    <w:rsid w:val="00F15F51"/>
    <w:rsid w:val="00F23CFE"/>
    <w:rsid w:val="00F30CFE"/>
    <w:rsid w:val="00F35FD7"/>
    <w:rsid w:val="00F77E31"/>
    <w:rsid w:val="00F843B1"/>
    <w:rsid w:val="00F84F20"/>
    <w:rsid w:val="00F928B2"/>
    <w:rsid w:val="00F938B8"/>
    <w:rsid w:val="00FA0028"/>
    <w:rsid w:val="00FA1023"/>
    <w:rsid w:val="00FB2ED8"/>
    <w:rsid w:val="00FB5759"/>
    <w:rsid w:val="00FB7E0E"/>
    <w:rsid w:val="00FC0591"/>
    <w:rsid w:val="00FC20B4"/>
    <w:rsid w:val="00FC42B1"/>
    <w:rsid w:val="00FC786D"/>
    <w:rsid w:val="00FD0741"/>
    <w:rsid w:val="00FF59EF"/>
    <w:rsid w:val="00FF7B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F257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134786">
      <w:bodyDiv w:val="1"/>
      <w:marLeft w:val="0"/>
      <w:marRight w:val="0"/>
      <w:marTop w:val="0"/>
      <w:marBottom w:val="0"/>
      <w:divBdr>
        <w:top w:val="none" w:sz="0" w:space="0" w:color="auto"/>
        <w:left w:val="none" w:sz="0" w:space="0" w:color="auto"/>
        <w:bottom w:val="none" w:sz="0" w:space="0" w:color="auto"/>
        <w:right w:val="none" w:sz="0" w:space="0" w:color="auto"/>
      </w:divBdr>
    </w:div>
    <w:div w:id="1477189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99" Type="http://schemas.openxmlformats.org/officeDocument/2006/relationships/image" Target="media/image284.png"/><Relationship Id="rId21" Type="http://schemas.openxmlformats.org/officeDocument/2006/relationships/image" Target="media/image10.png"/><Relationship Id="rId63" Type="http://schemas.openxmlformats.org/officeDocument/2006/relationships/image" Target="media/image51.png"/><Relationship Id="rId159" Type="http://schemas.openxmlformats.org/officeDocument/2006/relationships/image" Target="media/image145.png"/><Relationship Id="rId324" Type="http://schemas.openxmlformats.org/officeDocument/2006/relationships/image" Target="media/image309.png"/><Relationship Id="rId366" Type="http://schemas.openxmlformats.org/officeDocument/2006/relationships/image" Target="media/image351.png"/><Relationship Id="rId170" Type="http://schemas.openxmlformats.org/officeDocument/2006/relationships/hyperlink" Target="http://glew.sourceforge.net/" TargetMode="External"/><Relationship Id="rId226" Type="http://schemas.openxmlformats.org/officeDocument/2006/relationships/image" Target="media/image211.png"/><Relationship Id="rId433" Type="http://schemas.openxmlformats.org/officeDocument/2006/relationships/image" Target="media/image413.png"/><Relationship Id="rId268" Type="http://schemas.openxmlformats.org/officeDocument/2006/relationships/image" Target="media/image253.png"/><Relationship Id="rId32" Type="http://schemas.openxmlformats.org/officeDocument/2006/relationships/image" Target="media/image21.png"/><Relationship Id="rId74" Type="http://schemas.openxmlformats.org/officeDocument/2006/relationships/image" Target="media/image62.png"/><Relationship Id="rId128" Type="http://schemas.openxmlformats.org/officeDocument/2006/relationships/image" Target="media/image114.png"/><Relationship Id="rId335" Type="http://schemas.openxmlformats.org/officeDocument/2006/relationships/image" Target="media/image320.png"/><Relationship Id="rId377" Type="http://schemas.openxmlformats.org/officeDocument/2006/relationships/image" Target="media/image362.png"/><Relationship Id="rId5" Type="http://schemas.openxmlformats.org/officeDocument/2006/relationships/settings" Target="settings.xml"/><Relationship Id="rId181" Type="http://schemas.openxmlformats.org/officeDocument/2006/relationships/image" Target="media/image166.png"/><Relationship Id="rId237" Type="http://schemas.openxmlformats.org/officeDocument/2006/relationships/image" Target="media/image222.png"/><Relationship Id="rId402" Type="http://schemas.openxmlformats.org/officeDocument/2006/relationships/hyperlink" Target="http://www.boostpro.com/download/" TargetMode="External"/><Relationship Id="rId279" Type="http://schemas.openxmlformats.org/officeDocument/2006/relationships/image" Target="media/image264.png"/><Relationship Id="rId444" Type="http://schemas.openxmlformats.org/officeDocument/2006/relationships/image" Target="media/image424.png"/><Relationship Id="rId43" Type="http://schemas.openxmlformats.org/officeDocument/2006/relationships/image" Target="media/image32.png"/><Relationship Id="rId139" Type="http://schemas.openxmlformats.org/officeDocument/2006/relationships/image" Target="media/image125.emf"/><Relationship Id="rId290" Type="http://schemas.openxmlformats.org/officeDocument/2006/relationships/image" Target="media/image275.png"/><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image" Target="media/image373.png"/><Relationship Id="rId85" Type="http://schemas.openxmlformats.org/officeDocument/2006/relationships/image" Target="media/image73.png"/><Relationship Id="rId150" Type="http://schemas.openxmlformats.org/officeDocument/2006/relationships/image" Target="media/image136.png"/><Relationship Id="rId192" Type="http://schemas.openxmlformats.org/officeDocument/2006/relationships/image" Target="media/image177.png"/><Relationship Id="rId206" Type="http://schemas.openxmlformats.org/officeDocument/2006/relationships/image" Target="media/image191.png"/><Relationship Id="rId413" Type="http://schemas.openxmlformats.org/officeDocument/2006/relationships/image" Target="media/image394.png"/><Relationship Id="rId248" Type="http://schemas.openxmlformats.org/officeDocument/2006/relationships/image" Target="media/image233.png"/><Relationship Id="rId455" Type="http://schemas.openxmlformats.org/officeDocument/2006/relationships/header" Target="header4.xml"/><Relationship Id="rId12" Type="http://schemas.openxmlformats.org/officeDocument/2006/relationships/image" Target="media/image1.png"/><Relationship Id="rId108" Type="http://schemas.openxmlformats.org/officeDocument/2006/relationships/image" Target="media/image94.png"/><Relationship Id="rId315" Type="http://schemas.openxmlformats.org/officeDocument/2006/relationships/image" Target="media/image300.png"/><Relationship Id="rId357" Type="http://schemas.openxmlformats.org/officeDocument/2006/relationships/image" Target="media/image342.emf"/><Relationship Id="rId54" Type="http://schemas.openxmlformats.org/officeDocument/2006/relationships/image" Target="media/image42.png"/><Relationship Id="rId96" Type="http://schemas.openxmlformats.org/officeDocument/2006/relationships/image" Target="media/image82.png"/><Relationship Id="rId161" Type="http://schemas.openxmlformats.org/officeDocument/2006/relationships/image" Target="media/image147.png"/><Relationship Id="rId217" Type="http://schemas.openxmlformats.org/officeDocument/2006/relationships/image" Target="media/image202.png"/><Relationship Id="rId399" Type="http://schemas.openxmlformats.org/officeDocument/2006/relationships/image" Target="media/image384.png"/><Relationship Id="rId259" Type="http://schemas.openxmlformats.org/officeDocument/2006/relationships/image" Target="media/image244.png"/><Relationship Id="rId424" Type="http://schemas.openxmlformats.org/officeDocument/2006/relationships/image" Target="media/image404.png"/><Relationship Id="rId23" Type="http://schemas.openxmlformats.org/officeDocument/2006/relationships/image" Target="media/image12.png"/><Relationship Id="rId119" Type="http://schemas.openxmlformats.org/officeDocument/2006/relationships/image" Target="media/image105.png"/><Relationship Id="rId270" Type="http://schemas.openxmlformats.org/officeDocument/2006/relationships/image" Target="media/image255.png"/><Relationship Id="rId326" Type="http://schemas.openxmlformats.org/officeDocument/2006/relationships/image" Target="media/image311.png"/><Relationship Id="rId65" Type="http://schemas.openxmlformats.org/officeDocument/2006/relationships/image" Target="media/image53.jpeg"/><Relationship Id="rId130" Type="http://schemas.openxmlformats.org/officeDocument/2006/relationships/image" Target="media/image116.png"/><Relationship Id="rId368" Type="http://schemas.openxmlformats.org/officeDocument/2006/relationships/image" Target="media/image353.png"/><Relationship Id="rId172" Type="http://schemas.openxmlformats.org/officeDocument/2006/relationships/image" Target="media/image157.png"/><Relationship Id="rId228" Type="http://schemas.openxmlformats.org/officeDocument/2006/relationships/image" Target="media/image213.png"/><Relationship Id="rId435" Type="http://schemas.openxmlformats.org/officeDocument/2006/relationships/image" Target="media/image415.png"/><Relationship Id="rId281" Type="http://schemas.openxmlformats.org/officeDocument/2006/relationships/image" Target="media/image266.png"/><Relationship Id="rId337" Type="http://schemas.openxmlformats.org/officeDocument/2006/relationships/image" Target="media/image322.png"/><Relationship Id="rId34" Type="http://schemas.openxmlformats.org/officeDocument/2006/relationships/image" Target="media/image23.png"/><Relationship Id="rId76" Type="http://schemas.openxmlformats.org/officeDocument/2006/relationships/image" Target="media/image64.png"/><Relationship Id="rId141" Type="http://schemas.openxmlformats.org/officeDocument/2006/relationships/image" Target="media/image127.png"/><Relationship Id="rId379" Type="http://schemas.openxmlformats.org/officeDocument/2006/relationships/image" Target="media/image364.png"/><Relationship Id="rId7" Type="http://schemas.openxmlformats.org/officeDocument/2006/relationships/footnotes" Target="footnotes.xml"/><Relationship Id="rId183" Type="http://schemas.openxmlformats.org/officeDocument/2006/relationships/image" Target="media/image168.png"/><Relationship Id="rId239" Type="http://schemas.openxmlformats.org/officeDocument/2006/relationships/image" Target="media/image224.png"/><Relationship Id="rId390" Type="http://schemas.openxmlformats.org/officeDocument/2006/relationships/image" Target="media/image375.png"/><Relationship Id="rId404" Type="http://schemas.openxmlformats.org/officeDocument/2006/relationships/image" Target="media/image387.emf"/><Relationship Id="rId446" Type="http://schemas.openxmlformats.org/officeDocument/2006/relationships/image" Target="media/image426.png"/><Relationship Id="rId250" Type="http://schemas.openxmlformats.org/officeDocument/2006/relationships/image" Target="media/image235.png"/><Relationship Id="rId292" Type="http://schemas.openxmlformats.org/officeDocument/2006/relationships/image" Target="media/image277.png"/><Relationship Id="rId306" Type="http://schemas.openxmlformats.org/officeDocument/2006/relationships/image" Target="media/image291.png"/><Relationship Id="rId45" Type="http://schemas.openxmlformats.org/officeDocument/2006/relationships/image" Target="media/image33.png"/><Relationship Id="rId87" Type="http://schemas.openxmlformats.org/officeDocument/2006/relationships/oleObject" Target="embeddings/oleObject1.bin"/><Relationship Id="rId110" Type="http://schemas.openxmlformats.org/officeDocument/2006/relationships/image" Target="media/image96.png"/><Relationship Id="rId348" Type="http://schemas.openxmlformats.org/officeDocument/2006/relationships/image" Target="media/image333.png"/><Relationship Id="rId152" Type="http://schemas.openxmlformats.org/officeDocument/2006/relationships/image" Target="media/image138.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396.png"/><Relationship Id="rId457" Type="http://schemas.openxmlformats.org/officeDocument/2006/relationships/theme" Target="theme/theme1.xml"/><Relationship Id="rId261" Type="http://schemas.openxmlformats.org/officeDocument/2006/relationships/image" Target="media/image246.png"/><Relationship Id="rId14" Type="http://schemas.openxmlformats.org/officeDocument/2006/relationships/image" Target="media/image3.png"/><Relationship Id="rId56" Type="http://schemas.openxmlformats.org/officeDocument/2006/relationships/image" Target="media/image44.png"/><Relationship Id="rId317" Type="http://schemas.openxmlformats.org/officeDocument/2006/relationships/image" Target="media/image302.png"/><Relationship Id="rId359" Type="http://schemas.openxmlformats.org/officeDocument/2006/relationships/image" Target="media/image344.emf"/><Relationship Id="rId98" Type="http://schemas.openxmlformats.org/officeDocument/2006/relationships/image" Target="media/image84.png"/><Relationship Id="rId121" Type="http://schemas.openxmlformats.org/officeDocument/2006/relationships/image" Target="media/image107.png"/><Relationship Id="rId163" Type="http://schemas.openxmlformats.org/officeDocument/2006/relationships/image" Target="media/image149.png"/><Relationship Id="rId219" Type="http://schemas.openxmlformats.org/officeDocument/2006/relationships/image" Target="media/image204.png"/><Relationship Id="rId370" Type="http://schemas.openxmlformats.org/officeDocument/2006/relationships/image" Target="media/image355.png"/><Relationship Id="rId426" Type="http://schemas.openxmlformats.org/officeDocument/2006/relationships/image" Target="media/image406.png"/><Relationship Id="rId230" Type="http://schemas.openxmlformats.org/officeDocument/2006/relationships/image" Target="media/image215.png"/><Relationship Id="rId25" Type="http://schemas.openxmlformats.org/officeDocument/2006/relationships/image" Target="media/image14.png"/><Relationship Id="rId67" Type="http://schemas.openxmlformats.org/officeDocument/2006/relationships/image" Target="media/image55.png"/><Relationship Id="rId272" Type="http://schemas.openxmlformats.org/officeDocument/2006/relationships/image" Target="media/image257.png"/><Relationship Id="rId328" Type="http://schemas.openxmlformats.org/officeDocument/2006/relationships/image" Target="media/image313.png"/><Relationship Id="rId132" Type="http://schemas.openxmlformats.org/officeDocument/2006/relationships/image" Target="media/image118.png"/><Relationship Id="rId174" Type="http://schemas.openxmlformats.org/officeDocument/2006/relationships/image" Target="media/image159.png"/><Relationship Id="rId381" Type="http://schemas.openxmlformats.org/officeDocument/2006/relationships/image" Target="media/image366.png"/><Relationship Id="rId241" Type="http://schemas.openxmlformats.org/officeDocument/2006/relationships/image" Target="media/image226.png"/><Relationship Id="rId437" Type="http://schemas.openxmlformats.org/officeDocument/2006/relationships/image" Target="media/image417.png"/><Relationship Id="rId36" Type="http://schemas.openxmlformats.org/officeDocument/2006/relationships/image" Target="media/image25.png"/><Relationship Id="rId283" Type="http://schemas.openxmlformats.org/officeDocument/2006/relationships/image" Target="media/image268.png"/><Relationship Id="rId339" Type="http://schemas.openxmlformats.org/officeDocument/2006/relationships/image" Target="media/image324.png"/><Relationship Id="rId78" Type="http://schemas.openxmlformats.org/officeDocument/2006/relationships/image" Target="media/image66.png"/><Relationship Id="rId101" Type="http://schemas.openxmlformats.org/officeDocument/2006/relationships/image" Target="media/image87.emf"/><Relationship Id="rId143" Type="http://schemas.openxmlformats.org/officeDocument/2006/relationships/image" Target="media/image129.png"/><Relationship Id="rId185" Type="http://schemas.openxmlformats.org/officeDocument/2006/relationships/image" Target="media/image170.png"/><Relationship Id="rId350" Type="http://schemas.openxmlformats.org/officeDocument/2006/relationships/image" Target="media/image335.png"/><Relationship Id="rId406" Type="http://schemas.openxmlformats.org/officeDocument/2006/relationships/image" Target="media/image389.emf"/><Relationship Id="rId9" Type="http://schemas.openxmlformats.org/officeDocument/2006/relationships/header" Target="header1.xml"/><Relationship Id="rId210" Type="http://schemas.openxmlformats.org/officeDocument/2006/relationships/image" Target="media/image195.png"/><Relationship Id="rId392" Type="http://schemas.openxmlformats.org/officeDocument/2006/relationships/image" Target="media/image377.png"/><Relationship Id="rId448" Type="http://schemas.openxmlformats.org/officeDocument/2006/relationships/image" Target="media/image428.png"/><Relationship Id="rId252" Type="http://schemas.openxmlformats.org/officeDocument/2006/relationships/image" Target="media/image237.png"/><Relationship Id="rId294" Type="http://schemas.openxmlformats.org/officeDocument/2006/relationships/image" Target="media/image279.png"/><Relationship Id="rId308" Type="http://schemas.openxmlformats.org/officeDocument/2006/relationships/image" Target="media/image293.emf"/><Relationship Id="rId47" Type="http://schemas.openxmlformats.org/officeDocument/2006/relationships/image" Target="media/image35.png"/><Relationship Id="rId89" Type="http://schemas.openxmlformats.org/officeDocument/2006/relationships/oleObject" Target="embeddings/oleObject2.bin"/><Relationship Id="rId112" Type="http://schemas.openxmlformats.org/officeDocument/2006/relationships/image" Target="media/image98.png"/><Relationship Id="rId154" Type="http://schemas.openxmlformats.org/officeDocument/2006/relationships/image" Target="media/image140.png"/><Relationship Id="rId361" Type="http://schemas.openxmlformats.org/officeDocument/2006/relationships/image" Target="media/image346.emf"/><Relationship Id="rId196" Type="http://schemas.openxmlformats.org/officeDocument/2006/relationships/image" Target="media/image181.png"/><Relationship Id="rId417" Type="http://schemas.openxmlformats.org/officeDocument/2006/relationships/image" Target="media/image398.png"/><Relationship Id="rId16" Type="http://schemas.openxmlformats.org/officeDocument/2006/relationships/image" Target="media/image5.png"/><Relationship Id="rId221" Type="http://schemas.openxmlformats.org/officeDocument/2006/relationships/image" Target="media/image206.png"/><Relationship Id="rId263" Type="http://schemas.openxmlformats.org/officeDocument/2006/relationships/image" Target="media/image248.png"/><Relationship Id="rId319" Type="http://schemas.openxmlformats.org/officeDocument/2006/relationships/image" Target="media/image304.png"/><Relationship Id="rId58" Type="http://schemas.openxmlformats.org/officeDocument/2006/relationships/image" Target="media/image46.png"/><Relationship Id="rId123" Type="http://schemas.openxmlformats.org/officeDocument/2006/relationships/image" Target="media/image109.png"/><Relationship Id="rId330" Type="http://schemas.openxmlformats.org/officeDocument/2006/relationships/image" Target="media/image315.jpeg"/><Relationship Id="rId165" Type="http://schemas.openxmlformats.org/officeDocument/2006/relationships/image" Target="media/image151.png"/><Relationship Id="rId372" Type="http://schemas.openxmlformats.org/officeDocument/2006/relationships/image" Target="media/image357.png"/><Relationship Id="rId428" Type="http://schemas.openxmlformats.org/officeDocument/2006/relationships/image" Target="media/image408.png"/><Relationship Id="rId232" Type="http://schemas.openxmlformats.org/officeDocument/2006/relationships/image" Target="media/image217.gif"/><Relationship Id="rId274" Type="http://schemas.openxmlformats.org/officeDocument/2006/relationships/image" Target="media/image259.png"/><Relationship Id="rId27" Type="http://schemas.openxmlformats.org/officeDocument/2006/relationships/image" Target="media/image16.png"/><Relationship Id="rId69" Type="http://schemas.openxmlformats.org/officeDocument/2006/relationships/image" Target="media/image57.png"/><Relationship Id="rId134" Type="http://schemas.openxmlformats.org/officeDocument/2006/relationships/image" Target="media/image120.png"/><Relationship Id="rId80" Type="http://schemas.openxmlformats.org/officeDocument/2006/relationships/image" Target="media/image68.png"/><Relationship Id="rId176" Type="http://schemas.openxmlformats.org/officeDocument/2006/relationships/image" Target="media/image161.png"/><Relationship Id="rId341" Type="http://schemas.openxmlformats.org/officeDocument/2006/relationships/image" Target="media/image326.png"/><Relationship Id="rId383" Type="http://schemas.openxmlformats.org/officeDocument/2006/relationships/image" Target="media/image368.png"/><Relationship Id="rId439" Type="http://schemas.openxmlformats.org/officeDocument/2006/relationships/image" Target="media/image419.png"/><Relationship Id="rId201" Type="http://schemas.openxmlformats.org/officeDocument/2006/relationships/image" Target="media/image186.png"/><Relationship Id="rId243" Type="http://schemas.openxmlformats.org/officeDocument/2006/relationships/image" Target="media/image228.png"/><Relationship Id="rId285" Type="http://schemas.openxmlformats.org/officeDocument/2006/relationships/image" Target="media/image270.png"/><Relationship Id="rId450" Type="http://schemas.openxmlformats.org/officeDocument/2006/relationships/image" Target="media/image430.png"/><Relationship Id="rId38" Type="http://schemas.openxmlformats.org/officeDocument/2006/relationships/image" Target="media/image27.jpeg"/><Relationship Id="rId103" Type="http://schemas.openxmlformats.org/officeDocument/2006/relationships/image" Target="media/image89.png"/><Relationship Id="rId310" Type="http://schemas.openxmlformats.org/officeDocument/2006/relationships/image" Target="media/image295.png"/><Relationship Id="rId91" Type="http://schemas.openxmlformats.org/officeDocument/2006/relationships/image" Target="media/image77.png"/><Relationship Id="rId145" Type="http://schemas.openxmlformats.org/officeDocument/2006/relationships/image" Target="media/image131.png"/><Relationship Id="rId187" Type="http://schemas.openxmlformats.org/officeDocument/2006/relationships/image" Target="media/image172.png"/><Relationship Id="rId352" Type="http://schemas.openxmlformats.org/officeDocument/2006/relationships/image" Target="media/image337.png"/><Relationship Id="rId394" Type="http://schemas.openxmlformats.org/officeDocument/2006/relationships/image" Target="media/image379.png"/><Relationship Id="rId408" Type="http://schemas.openxmlformats.org/officeDocument/2006/relationships/image" Target="media/image390.emf"/><Relationship Id="rId212" Type="http://schemas.openxmlformats.org/officeDocument/2006/relationships/image" Target="media/image197.png"/><Relationship Id="rId254" Type="http://schemas.openxmlformats.org/officeDocument/2006/relationships/image" Target="media/image239.png"/><Relationship Id="rId49" Type="http://schemas.openxmlformats.org/officeDocument/2006/relationships/image" Target="media/image37.png"/><Relationship Id="rId114" Type="http://schemas.openxmlformats.org/officeDocument/2006/relationships/image" Target="media/image100.png"/><Relationship Id="rId296" Type="http://schemas.openxmlformats.org/officeDocument/2006/relationships/image" Target="media/image281.png"/><Relationship Id="rId60" Type="http://schemas.openxmlformats.org/officeDocument/2006/relationships/image" Target="media/image48.png"/><Relationship Id="rId156" Type="http://schemas.openxmlformats.org/officeDocument/2006/relationships/image" Target="media/image142.gif"/><Relationship Id="rId198" Type="http://schemas.openxmlformats.org/officeDocument/2006/relationships/image" Target="media/image183.png"/><Relationship Id="rId321" Type="http://schemas.openxmlformats.org/officeDocument/2006/relationships/image" Target="media/image306.png"/><Relationship Id="rId363" Type="http://schemas.openxmlformats.org/officeDocument/2006/relationships/image" Target="media/image348.png"/><Relationship Id="rId419" Type="http://schemas.openxmlformats.org/officeDocument/2006/relationships/image" Target="media/image400.png"/><Relationship Id="rId223" Type="http://schemas.openxmlformats.org/officeDocument/2006/relationships/image" Target="media/image208.png"/><Relationship Id="rId430" Type="http://schemas.openxmlformats.org/officeDocument/2006/relationships/image" Target="media/image410.png"/><Relationship Id="rId18" Type="http://schemas.openxmlformats.org/officeDocument/2006/relationships/image" Target="media/image7.png"/><Relationship Id="rId265" Type="http://schemas.openxmlformats.org/officeDocument/2006/relationships/image" Target="media/image250.jpeg"/><Relationship Id="rId125" Type="http://schemas.openxmlformats.org/officeDocument/2006/relationships/image" Target="media/image111.png"/><Relationship Id="rId167" Type="http://schemas.openxmlformats.org/officeDocument/2006/relationships/image" Target="media/image153.png"/><Relationship Id="rId332" Type="http://schemas.openxmlformats.org/officeDocument/2006/relationships/image" Target="media/image317.png"/><Relationship Id="rId374" Type="http://schemas.openxmlformats.org/officeDocument/2006/relationships/image" Target="media/image359.png"/><Relationship Id="rId71" Type="http://schemas.openxmlformats.org/officeDocument/2006/relationships/image" Target="media/image59.png"/><Relationship Id="rId234" Type="http://schemas.openxmlformats.org/officeDocument/2006/relationships/image" Target="media/image219.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0.png"/><Relationship Id="rId276" Type="http://schemas.openxmlformats.org/officeDocument/2006/relationships/image" Target="media/image261.png"/><Relationship Id="rId297" Type="http://schemas.openxmlformats.org/officeDocument/2006/relationships/image" Target="media/image282.png"/><Relationship Id="rId441" Type="http://schemas.openxmlformats.org/officeDocument/2006/relationships/image" Target="media/image421.png"/><Relationship Id="rId40" Type="http://schemas.openxmlformats.org/officeDocument/2006/relationships/image" Target="media/image29.png"/><Relationship Id="rId115" Type="http://schemas.openxmlformats.org/officeDocument/2006/relationships/image" Target="media/image101.png"/><Relationship Id="rId136" Type="http://schemas.openxmlformats.org/officeDocument/2006/relationships/image" Target="media/image122.png"/><Relationship Id="rId157" Type="http://schemas.openxmlformats.org/officeDocument/2006/relationships/image" Target="media/image143.png"/><Relationship Id="rId178" Type="http://schemas.openxmlformats.org/officeDocument/2006/relationships/image" Target="media/image163.png"/><Relationship Id="rId301" Type="http://schemas.openxmlformats.org/officeDocument/2006/relationships/image" Target="media/image286.png"/><Relationship Id="rId322" Type="http://schemas.openxmlformats.org/officeDocument/2006/relationships/image" Target="media/image307.png"/><Relationship Id="rId343" Type="http://schemas.openxmlformats.org/officeDocument/2006/relationships/image" Target="media/image328.png"/><Relationship Id="rId364" Type="http://schemas.openxmlformats.org/officeDocument/2006/relationships/image" Target="media/image349.png"/><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84.png"/><Relationship Id="rId203" Type="http://schemas.openxmlformats.org/officeDocument/2006/relationships/image" Target="media/image188.png"/><Relationship Id="rId385" Type="http://schemas.openxmlformats.org/officeDocument/2006/relationships/image" Target="media/image370.png"/><Relationship Id="rId19" Type="http://schemas.openxmlformats.org/officeDocument/2006/relationships/image" Target="media/image8.png"/><Relationship Id="rId224" Type="http://schemas.openxmlformats.org/officeDocument/2006/relationships/image" Target="media/image209.png"/><Relationship Id="rId245" Type="http://schemas.openxmlformats.org/officeDocument/2006/relationships/image" Target="media/image230.png"/><Relationship Id="rId266" Type="http://schemas.openxmlformats.org/officeDocument/2006/relationships/image" Target="media/image251.jpeg"/><Relationship Id="rId287" Type="http://schemas.openxmlformats.org/officeDocument/2006/relationships/image" Target="media/image272.png"/><Relationship Id="rId410" Type="http://schemas.openxmlformats.org/officeDocument/2006/relationships/image" Target="media/image391.png"/><Relationship Id="rId431" Type="http://schemas.openxmlformats.org/officeDocument/2006/relationships/image" Target="media/image411.png"/><Relationship Id="rId452" Type="http://schemas.openxmlformats.org/officeDocument/2006/relationships/image" Target="media/image432.png"/><Relationship Id="rId30" Type="http://schemas.openxmlformats.org/officeDocument/2006/relationships/image" Target="media/image19.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3.png"/><Relationship Id="rId168" Type="http://schemas.openxmlformats.org/officeDocument/2006/relationships/image" Target="media/image154.png"/><Relationship Id="rId312" Type="http://schemas.openxmlformats.org/officeDocument/2006/relationships/image" Target="media/image297.png"/><Relationship Id="rId333" Type="http://schemas.openxmlformats.org/officeDocument/2006/relationships/image" Target="media/image318.png"/><Relationship Id="rId354" Type="http://schemas.openxmlformats.org/officeDocument/2006/relationships/image" Target="media/image339.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9.png"/><Relationship Id="rId189" Type="http://schemas.openxmlformats.org/officeDocument/2006/relationships/image" Target="media/image174.png"/><Relationship Id="rId375" Type="http://schemas.openxmlformats.org/officeDocument/2006/relationships/image" Target="media/image360.png"/><Relationship Id="rId396" Type="http://schemas.openxmlformats.org/officeDocument/2006/relationships/image" Target="media/image381.png"/><Relationship Id="rId3" Type="http://schemas.openxmlformats.org/officeDocument/2006/relationships/styles" Target="styles.xml"/><Relationship Id="rId214" Type="http://schemas.openxmlformats.org/officeDocument/2006/relationships/image" Target="media/image199.png"/><Relationship Id="rId235" Type="http://schemas.openxmlformats.org/officeDocument/2006/relationships/image" Target="media/image220.png"/><Relationship Id="rId256" Type="http://schemas.openxmlformats.org/officeDocument/2006/relationships/image" Target="media/image241.png"/><Relationship Id="rId277" Type="http://schemas.openxmlformats.org/officeDocument/2006/relationships/image" Target="media/image262.jpeg"/><Relationship Id="rId298" Type="http://schemas.openxmlformats.org/officeDocument/2006/relationships/image" Target="media/image283.png"/><Relationship Id="rId400" Type="http://schemas.openxmlformats.org/officeDocument/2006/relationships/image" Target="media/image385.png"/><Relationship Id="rId421" Type="http://schemas.openxmlformats.org/officeDocument/2006/relationships/image" Target="media/image401.png"/><Relationship Id="rId442" Type="http://schemas.openxmlformats.org/officeDocument/2006/relationships/image" Target="media/image422.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4.png"/><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jpe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64.png"/><Relationship Id="rId365" Type="http://schemas.openxmlformats.org/officeDocument/2006/relationships/image" Target="media/image350.png"/><Relationship Id="rId386" Type="http://schemas.openxmlformats.org/officeDocument/2006/relationships/image" Target="media/image371.png"/><Relationship Id="rId190" Type="http://schemas.openxmlformats.org/officeDocument/2006/relationships/image" Target="media/image175.png"/><Relationship Id="rId204" Type="http://schemas.openxmlformats.org/officeDocument/2006/relationships/image" Target="media/image189.png"/><Relationship Id="rId225" Type="http://schemas.openxmlformats.org/officeDocument/2006/relationships/image" Target="media/image210.png"/><Relationship Id="rId246" Type="http://schemas.openxmlformats.org/officeDocument/2006/relationships/image" Target="media/image231.png"/><Relationship Id="rId267" Type="http://schemas.openxmlformats.org/officeDocument/2006/relationships/image" Target="media/image252.png"/><Relationship Id="rId288" Type="http://schemas.openxmlformats.org/officeDocument/2006/relationships/image" Target="media/image273.png"/><Relationship Id="rId411" Type="http://schemas.openxmlformats.org/officeDocument/2006/relationships/image" Target="media/image392.png"/><Relationship Id="rId432" Type="http://schemas.openxmlformats.org/officeDocument/2006/relationships/image" Target="media/image412.png"/><Relationship Id="rId453" Type="http://schemas.openxmlformats.org/officeDocument/2006/relationships/image" Target="media/image433.png"/><Relationship Id="rId106" Type="http://schemas.openxmlformats.org/officeDocument/2006/relationships/image" Target="media/image92.png"/><Relationship Id="rId127" Type="http://schemas.openxmlformats.org/officeDocument/2006/relationships/image" Target="media/image113.png"/><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png"/><Relationship Id="rId52" Type="http://schemas.openxmlformats.org/officeDocument/2006/relationships/image" Target="media/image40.png"/><Relationship Id="rId73" Type="http://schemas.openxmlformats.org/officeDocument/2006/relationships/image" Target="media/image61.png"/><Relationship Id="rId94" Type="http://schemas.openxmlformats.org/officeDocument/2006/relationships/image" Target="media/image80.png"/><Relationship Id="rId148" Type="http://schemas.openxmlformats.org/officeDocument/2006/relationships/image" Target="media/image134.png"/><Relationship Id="rId169" Type="http://schemas.openxmlformats.org/officeDocument/2006/relationships/image" Target="media/image155.png"/><Relationship Id="rId334" Type="http://schemas.openxmlformats.org/officeDocument/2006/relationships/image" Target="media/image319.png"/><Relationship Id="rId355" Type="http://schemas.openxmlformats.org/officeDocument/2006/relationships/image" Target="media/image340.emf"/><Relationship Id="rId376" Type="http://schemas.openxmlformats.org/officeDocument/2006/relationships/image" Target="media/image361.png"/><Relationship Id="rId397" Type="http://schemas.openxmlformats.org/officeDocument/2006/relationships/image" Target="media/image382.png"/><Relationship Id="rId4" Type="http://schemas.microsoft.com/office/2007/relationships/stylesWithEffects" Target="stylesWithEffects.xml"/><Relationship Id="rId180" Type="http://schemas.openxmlformats.org/officeDocument/2006/relationships/image" Target="media/image165.png"/><Relationship Id="rId215" Type="http://schemas.openxmlformats.org/officeDocument/2006/relationships/image" Target="media/image200.png"/><Relationship Id="rId236" Type="http://schemas.openxmlformats.org/officeDocument/2006/relationships/image" Target="media/image221.png"/><Relationship Id="rId257" Type="http://schemas.openxmlformats.org/officeDocument/2006/relationships/image" Target="media/image242.png"/><Relationship Id="rId278" Type="http://schemas.openxmlformats.org/officeDocument/2006/relationships/image" Target="media/image263.png"/><Relationship Id="rId401" Type="http://schemas.openxmlformats.org/officeDocument/2006/relationships/hyperlink" Target="http://www.boost.org/" TargetMode="External"/><Relationship Id="rId422" Type="http://schemas.openxmlformats.org/officeDocument/2006/relationships/image" Target="media/image402.png"/><Relationship Id="rId443" Type="http://schemas.openxmlformats.org/officeDocument/2006/relationships/image" Target="media/image423.png"/><Relationship Id="rId303" Type="http://schemas.openxmlformats.org/officeDocument/2006/relationships/image" Target="media/image288.png"/><Relationship Id="rId42" Type="http://schemas.openxmlformats.org/officeDocument/2006/relationships/image" Target="media/image31.emf"/><Relationship Id="rId84" Type="http://schemas.openxmlformats.org/officeDocument/2006/relationships/image" Target="media/image72.png"/><Relationship Id="rId138" Type="http://schemas.openxmlformats.org/officeDocument/2006/relationships/image" Target="media/image124.emf"/><Relationship Id="rId345" Type="http://schemas.openxmlformats.org/officeDocument/2006/relationships/image" Target="media/image330.png"/><Relationship Id="rId387" Type="http://schemas.openxmlformats.org/officeDocument/2006/relationships/image" Target="media/image372.png"/><Relationship Id="rId191" Type="http://schemas.openxmlformats.org/officeDocument/2006/relationships/image" Target="media/image176.png"/><Relationship Id="rId205" Type="http://schemas.openxmlformats.org/officeDocument/2006/relationships/image" Target="media/image190.png"/><Relationship Id="rId247" Type="http://schemas.openxmlformats.org/officeDocument/2006/relationships/image" Target="media/image232.png"/><Relationship Id="rId412" Type="http://schemas.openxmlformats.org/officeDocument/2006/relationships/image" Target="media/image393.png"/><Relationship Id="rId107" Type="http://schemas.openxmlformats.org/officeDocument/2006/relationships/image" Target="media/image93.png"/><Relationship Id="rId289" Type="http://schemas.openxmlformats.org/officeDocument/2006/relationships/image" Target="media/image274.png"/><Relationship Id="rId454" Type="http://schemas.openxmlformats.org/officeDocument/2006/relationships/header" Target="header3.xml"/><Relationship Id="rId11" Type="http://schemas.openxmlformats.org/officeDocument/2006/relationships/hyperlink" Target="http://www.glfw.org/" TargetMode="External"/><Relationship Id="rId53" Type="http://schemas.openxmlformats.org/officeDocument/2006/relationships/image" Target="media/image41.png"/><Relationship Id="rId149" Type="http://schemas.openxmlformats.org/officeDocument/2006/relationships/image" Target="media/image135.png"/><Relationship Id="rId314" Type="http://schemas.openxmlformats.org/officeDocument/2006/relationships/image" Target="media/image299.png"/><Relationship Id="rId356" Type="http://schemas.openxmlformats.org/officeDocument/2006/relationships/image" Target="media/image341.emf"/><Relationship Id="rId398" Type="http://schemas.openxmlformats.org/officeDocument/2006/relationships/image" Target="media/image383.png"/><Relationship Id="rId95" Type="http://schemas.openxmlformats.org/officeDocument/2006/relationships/image" Target="media/image81.png"/><Relationship Id="rId160" Type="http://schemas.openxmlformats.org/officeDocument/2006/relationships/image" Target="media/image146.png"/><Relationship Id="rId216" Type="http://schemas.openxmlformats.org/officeDocument/2006/relationships/image" Target="media/image201.png"/><Relationship Id="rId423" Type="http://schemas.openxmlformats.org/officeDocument/2006/relationships/image" Target="media/image403.png"/><Relationship Id="rId258" Type="http://schemas.openxmlformats.org/officeDocument/2006/relationships/image" Target="media/image243.png"/><Relationship Id="rId22" Type="http://schemas.openxmlformats.org/officeDocument/2006/relationships/image" Target="media/image11.png"/><Relationship Id="rId64" Type="http://schemas.openxmlformats.org/officeDocument/2006/relationships/image" Target="media/image52.jpeg"/><Relationship Id="rId118" Type="http://schemas.openxmlformats.org/officeDocument/2006/relationships/image" Target="media/image104.png"/><Relationship Id="rId325" Type="http://schemas.openxmlformats.org/officeDocument/2006/relationships/image" Target="media/image310.png"/><Relationship Id="rId367" Type="http://schemas.openxmlformats.org/officeDocument/2006/relationships/image" Target="media/image352.png"/><Relationship Id="rId171" Type="http://schemas.openxmlformats.org/officeDocument/2006/relationships/image" Target="media/image156.png"/><Relationship Id="rId227" Type="http://schemas.openxmlformats.org/officeDocument/2006/relationships/image" Target="media/image212.png"/><Relationship Id="rId269" Type="http://schemas.openxmlformats.org/officeDocument/2006/relationships/image" Target="media/image254.png"/><Relationship Id="rId434" Type="http://schemas.openxmlformats.org/officeDocument/2006/relationships/image" Target="media/image414.png"/><Relationship Id="rId33" Type="http://schemas.openxmlformats.org/officeDocument/2006/relationships/image" Target="media/image22.png"/><Relationship Id="rId129" Type="http://schemas.openxmlformats.org/officeDocument/2006/relationships/image" Target="media/image115.png"/><Relationship Id="rId280" Type="http://schemas.openxmlformats.org/officeDocument/2006/relationships/image" Target="media/image265.png"/><Relationship Id="rId336" Type="http://schemas.openxmlformats.org/officeDocument/2006/relationships/image" Target="media/image321.png"/><Relationship Id="rId75" Type="http://schemas.openxmlformats.org/officeDocument/2006/relationships/image" Target="media/image63.png"/><Relationship Id="rId140" Type="http://schemas.openxmlformats.org/officeDocument/2006/relationships/image" Target="media/image126.png"/><Relationship Id="rId182" Type="http://schemas.openxmlformats.org/officeDocument/2006/relationships/image" Target="media/image167.png"/><Relationship Id="rId378" Type="http://schemas.openxmlformats.org/officeDocument/2006/relationships/image" Target="media/image363.png"/><Relationship Id="rId403" Type="http://schemas.openxmlformats.org/officeDocument/2006/relationships/image" Target="media/image386.png"/><Relationship Id="rId6" Type="http://schemas.openxmlformats.org/officeDocument/2006/relationships/webSettings" Target="webSettings.xml"/><Relationship Id="rId238" Type="http://schemas.openxmlformats.org/officeDocument/2006/relationships/image" Target="media/image223.png"/><Relationship Id="rId445" Type="http://schemas.openxmlformats.org/officeDocument/2006/relationships/image" Target="media/image425.png"/><Relationship Id="rId291" Type="http://schemas.openxmlformats.org/officeDocument/2006/relationships/image" Target="media/image276.png"/><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hyperlink" Target="http://glm.g-truc.net/" TargetMode="External"/><Relationship Id="rId86" Type="http://schemas.openxmlformats.org/officeDocument/2006/relationships/image" Target="media/image74.emf"/><Relationship Id="rId151" Type="http://schemas.openxmlformats.org/officeDocument/2006/relationships/image" Target="media/image137.png"/><Relationship Id="rId389" Type="http://schemas.openxmlformats.org/officeDocument/2006/relationships/image" Target="media/image374.png"/><Relationship Id="rId193" Type="http://schemas.openxmlformats.org/officeDocument/2006/relationships/image" Target="media/image178.png"/><Relationship Id="rId207" Type="http://schemas.openxmlformats.org/officeDocument/2006/relationships/image" Target="media/image192.png"/><Relationship Id="rId249" Type="http://schemas.openxmlformats.org/officeDocument/2006/relationships/image" Target="media/image234.png"/><Relationship Id="rId414" Type="http://schemas.openxmlformats.org/officeDocument/2006/relationships/image" Target="media/image395.png"/><Relationship Id="rId456" Type="http://schemas.openxmlformats.org/officeDocument/2006/relationships/fontTable" Target="fontTable.xml"/><Relationship Id="rId13" Type="http://schemas.openxmlformats.org/officeDocument/2006/relationships/image" Target="media/image2.png"/><Relationship Id="rId109" Type="http://schemas.openxmlformats.org/officeDocument/2006/relationships/image" Target="media/image95.png"/><Relationship Id="rId260" Type="http://schemas.openxmlformats.org/officeDocument/2006/relationships/image" Target="media/image245.png"/><Relationship Id="rId316" Type="http://schemas.openxmlformats.org/officeDocument/2006/relationships/image" Target="media/image301.jpeg"/><Relationship Id="rId55" Type="http://schemas.openxmlformats.org/officeDocument/2006/relationships/image" Target="media/image43.png"/><Relationship Id="rId97" Type="http://schemas.openxmlformats.org/officeDocument/2006/relationships/image" Target="media/image83.png"/><Relationship Id="rId120" Type="http://schemas.openxmlformats.org/officeDocument/2006/relationships/image" Target="media/image106.png"/><Relationship Id="rId358" Type="http://schemas.openxmlformats.org/officeDocument/2006/relationships/image" Target="media/image343.emf"/><Relationship Id="rId162" Type="http://schemas.openxmlformats.org/officeDocument/2006/relationships/image" Target="media/image148.png"/><Relationship Id="rId218" Type="http://schemas.openxmlformats.org/officeDocument/2006/relationships/image" Target="media/image203.png"/><Relationship Id="rId425" Type="http://schemas.openxmlformats.org/officeDocument/2006/relationships/image" Target="media/image405.png"/><Relationship Id="rId271" Type="http://schemas.openxmlformats.org/officeDocument/2006/relationships/image" Target="media/image256.png"/><Relationship Id="rId24" Type="http://schemas.openxmlformats.org/officeDocument/2006/relationships/image" Target="media/image13.png"/><Relationship Id="rId66" Type="http://schemas.openxmlformats.org/officeDocument/2006/relationships/image" Target="media/image54.png"/><Relationship Id="rId131" Type="http://schemas.openxmlformats.org/officeDocument/2006/relationships/image" Target="media/image117.png"/><Relationship Id="rId327" Type="http://schemas.openxmlformats.org/officeDocument/2006/relationships/image" Target="media/image312.png"/><Relationship Id="rId369" Type="http://schemas.openxmlformats.org/officeDocument/2006/relationships/image" Target="media/image354.png"/><Relationship Id="rId173" Type="http://schemas.openxmlformats.org/officeDocument/2006/relationships/image" Target="media/image158.png"/><Relationship Id="rId229" Type="http://schemas.openxmlformats.org/officeDocument/2006/relationships/image" Target="media/image214.png"/><Relationship Id="rId380" Type="http://schemas.openxmlformats.org/officeDocument/2006/relationships/image" Target="media/image365.png"/><Relationship Id="rId436" Type="http://schemas.openxmlformats.org/officeDocument/2006/relationships/image" Target="media/image416.png"/><Relationship Id="rId240" Type="http://schemas.openxmlformats.org/officeDocument/2006/relationships/image" Target="media/image225.png"/><Relationship Id="rId35" Type="http://schemas.openxmlformats.org/officeDocument/2006/relationships/image" Target="media/image24.png"/><Relationship Id="rId77" Type="http://schemas.openxmlformats.org/officeDocument/2006/relationships/image" Target="media/image65.png"/><Relationship Id="rId100" Type="http://schemas.openxmlformats.org/officeDocument/2006/relationships/image" Target="media/image86.png"/><Relationship Id="rId282" Type="http://schemas.openxmlformats.org/officeDocument/2006/relationships/image" Target="media/image267.png"/><Relationship Id="rId338" Type="http://schemas.openxmlformats.org/officeDocument/2006/relationships/image" Target="media/image323.png"/><Relationship Id="rId8" Type="http://schemas.openxmlformats.org/officeDocument/2006/relationships/endnotes" Target="endnotes.xml"/><Relationship Id="rId142" Type="http://schemas.openxmlformats.org/officeDocument/2006/relationships/image" Target="media/image128.png"/><Relationship Id="rId184" Type="http://schemas.openxmlformats.org/officeDocument/2006/relationships/image" Target="media/image169.png"/><Relationship Id="rId391" Type="http://schemas.openxmlformats.org/officeDocument/2006/relationships/image" Target="media/image376.png"/><Relationship Id="rId405" Type="http://schemas.openxmlformats.org/officeDocument/2006/relationships/image" Target="media/image388.png"/><Relationship Id="rId447" Type="http://schemas.openxmlformats.org/officeDocument/2006/relationships/image" Target="media/image427.png"/><Relationship Id="rId251" Type="http://schemas.openxmlformats.org/officeDocument/2006/relationships/image" Target="media/image236.png"/><Relationship Id="rId46" Type="http://schemas.openxmlformats.org/officeDocument/2006/relationships/image" Target="media/image34.png"/><Relationship Id="rId293" Type="http://schemas.openxmlformats.org/officeDocument/2006/relationships/image" Target="media/image278.png"/><Relationship Id="rId307" Type="http://schemas.openxmlformats.org/officeDocument/2006/relationships/image" Target="media/image292.emf"/><Relationship Id="rId349" Type="http://schemas.openxmlformats.org/officeDocument/2006/relationships/image" Target="media/image334.png"/><Relationship Id="rId88" Type="http://schemas.openxmlformats.org/officeDocument/2006/relationships/image" Target="media/image75.emf"/><Relationship Id="rId111" Type="http://schemas.openxmlformats.org/officeDocument/2006/relationships/image" Target="media/image97.png"/><Relationship Id="rId153" Type="http://schemas.openxmlformats.org/officeDocument/2006/relationships/image" Target="media/image139.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45.emf"/><Relationship Id="rId416" Type="http://schemas.openxmlformats.org/officeDocument/2006/relationships/image" Target="media/image397.png"/><Relationship Id="rId220" Type="http://schemas.openxmlformats.org/officeDocument/2006/relationships/image" Target="media/image205.png"/><Relationship Id="rId15" Type="http://schemas.openxmlformats.org/officeDocument/2006/relationships/image" Target="media/image4.png"/><Relationship Id="rId57" Type="http://schemas.openxmlformats.org/officeDocument/2006/relationships/image" Target="media/image45.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5.png"/><Relationship Id="rId122" Type="http://schemas.openxmlformats.org/officeDocument/2006/relationships/image" Target="media/image108.png"/><Relationship Id="rId164" Type="http://schemas.openxmlformats.org/officeDocument/2006/relationships/image" Target="media/image150.png"/><Relationship Id="rId371" Type="http://schemas.openxmlformats.org/officeDocument/2006/relationships/image" Target="media/image356.png"/><Relationship Id="rId427" Type="http://schemas.openxmlformats.org/officeDocument/2006/relationships/image" Target="media/image407.png"/><Relationship Id="rId26" Type="http://schemas.openxmlformats.org/officeDocument/2006/relationships/image" Target="media/image15.png"/><Relationship Id="rId231" Type="http://schemas.openxmlformats.org/officeDocument/2006/relationships/image" Target="media/image216.jpeg"/><Relationship Id="rId273" Type="http://schemas.openxmlformats.org/officeDocument/2006/relationships/image" Target="media/image258.png"/><Relationship Id="rId329" Type="http://schemas.openxmlformats.org/officeDocument/2006/relationships/image" Target="media/image314.png"/><Relationship Id="rId68" Type="http://schemas.openxmlformats.org/officeDocument/2006/relationships/image" Target="media/image56.png"/><Relationship Id="rId133" Type="http://schemas.openxmlformats.org/officeDocument/2006/relationships/image" Target="media/image119.png"/><Relationship Id="rId175" Type="http://schemas.openxmlformats.org/officeDocument/2006/relationships/image" Target="media/image160.png"/><Relationship Id="rId340" Type="http://schemas.openxmlformats.org/officeDocument/2006/relationships/image" Target="media/image325.png"/><Relationship Id="rId200" Type="http://schemas.openxmlformats.org/officeDocument/2006/relationships/image" Target="media/image185.png"/><Relationship Id="rId382" Type="http://schemas.openxmlformats.org/officeDocument/2006/relationships/image" Target="media/image367.png"/><Relationship Id="rId438" Type="http://schemas.openxmlformats.org/officeDocument/2006/relationships/image" Target="media/image418.png"/><Relationship Id="rId242" Type="http://schemas.openxmlformats.org/officeDocument/2006/relationships/image" Target="media/image227.png"/><Relationship Id="rId284" Type="http://schemas.openxmlformats.org/officeDocument/2006/relationships/image" Target="media/image269.png"/><Relationship Id="rId37" Type="http://schemas.openxmlformats.org/officeDocument/2006/relationships/image" Target="media/image26.png"/><Relationship Id="rId79" Type="http://schemas.openxmlformats.org/officeDocument/2006/relationships/image" Target="media/image67.png"/><Relationship Id="rId102" Type="http://schemas.openxmlformats.org/officeDocument/2006/relationships/image" Target="media/image88.png"/><Relationship Id="rId144" Type="http://schemas.openxmlformats.org/officeDocument/2006/relationships/image" Target="media/image130.jpeg"/><Relationship Id="rId90" Type="http://schemas.openxmlformats.org/officeDocument/2006/relationships/image" Target="media/image76.png"/><Relationship Id="rId186" Type="http://schemas.openxmlformats.org/officeDocument/2006/relationships/image" Target="media/image171.png"/><Relationship Id="rId351" Type="http://schemas.openxmlformats.org/officeDocument/2006/relationships/image" Target="media/image336.png"/><Relationship Id="rId393" Type="http://schemas.openxmlformats.org/officeDocument/2006/relationships/image" Target="media/image378.png"/><Relationship Id="rId407" Type="http://schemas.openxmlformats.org/officeDocument/2006/relationships/oleObject" Target="embeddings/oleObject3.bin"/><Relationship Id="rId449" Type="http://schemas.openxmlformats.org/officeDocument/2006/relationships/image" Target="media/image429.png"/><Relationship Id="rId211" Type="http://schemas.openxmlformats.org/officeDocument/2006/relationships/image" Target="media/image196.png"/><Relationship Id="rId253" Type="http://schemas.openxmlformats.org/officeDocument/2006/relationships/image" Target="media/image238.png"/><Relationship Id="rId295" Type="http://schemas.openxmlformats.org/officeDocument/2006/relationships/image" Target="media/image280.png"/><Relationship Id="rId309" Type="http://schemas.openxmlformats.org/officeDocument/2006/relationships/image" Target="media/image294.emf"/><Relationship Id="rId48" Type="http://schemas.openxmlformats.org/officeDocument/2006/relationships/image" Target="media/image36.png"/><Relationship Id="rId113" Type="http://schemas.openxmlformats.org/officeDocument/2006/relationships/image" Target="media/image99.png"/><Relationship Id="rId320" Type="http://schemas.openxmlformats.org/officeDocument/2006/relationships/image" Target="media/image305.png"/><Relationship Id="rId155" Type="http://schemas.openxmlformats.org/officeDocument/2006/relationships/image" Target="media/image141.png"/><Relationship Id="rId197" Type="http://schemas.openxmlformats.org/officeDocument/2006/relationships/image" Target="media/image182.png"/><Relationship Id="rId362" Type="http://schemas.openxmlformats.org/officeDocument/2006/relationships/image" Target="media/image347.png"/><Relationship Id="rId418" Type="http://schemas.openxmlformats.org/officeDocument/2006/relationships/image" Target="media/image399.png"/><Relationship Id="rId222" Type="http://schemas.openxmlformats.org/officeDocument/2006/relationships/image" Target="media/image207.png"/><Relationship Id="rId264" Type="http://schemas.openxmlformats.org/officeDocument/2006/relationships/image" Target="media/image249.png"/><Relationship Id="rId17" Type="http://schemas.openxmlformats.org/officeDocument/2006/relationships/image" Target="media/image6.png"/><Relationship Id="rId59" Type="http://schemas.openxmlformats.org/officeDocument/2006/relationships/image" Target="media/image47.jpeg"/><Relationship Id="rId124" Type="http://schemas.openxmlformats.org/officeDocument/2006/relationships/image" Target="media/image110.png"/><Relationship Id="rId70" Type="http://schemas.openxmlformats.org/officeDocument/2006/relationships/image" Target="media/image58.png"/><Relationship Id="rId166" Type="http://schemas.openxmlformats.org/officeDocument/2006/relationships/image" Target="media/image152.png"/><Relationship Id="rId331" Type="http://schemas.openxmlformats.org/officeDocument/2006/relationships/image" Target="media/image316.png"/><Relationship Id="rId373" Type="http://schemas.openxmlformats.org/officeDocument/2006/relationships/image" Target="media/image358.png"/><Relationship Id="rId429" Type="http://schemas.openxmlformats.org/officeDocument/2006/relationships/image" Target="media/image409.png"/><Relationship Id="rId1" Type="http://schemas.openxmlformats.org/officeDocument/2006/relationships/customXml" Target="../customXml/item1.xml"/><Relationship Id="rId233" Type="http://schemas.openxmlformats.org/officeDocument/2006/relationships/image" Target="media/image218.png"/><Relationship Id="rId440" Type="http://schemas.openxmlformats.org/officeDocument/2006/relationships/image" Target="media/image420.png"/><Relationship Id="rId28" Type="http://schemas.openxmlformats.org/officeDocument/2006/relationships/image" Target="media/image17.png"/><Relationship Id="rId275" Type="http://schemas.openxmlformats.org/officeDocument/2006/relationships/image" Target="media/image260.png"/><Relationship Id="rId300" Type="http://schemas.openxmlformats.org/officeDocument/2006/relationships/image" Target="media/image285.png"/><Relationship Id="rId81" Type="http://schemas.openxmlformats.org/officeDocument/2006/relationships/image" Target="media/image69.png"/><Relationship Id="rId135" Type="http://schemas.openxmlformats.org/officeDocument/2006/relationships/image" Target="media/image121.png"/><Relationship Id="rId177" Type="http://schemas.openxmlformats.org/officeDocument/2006/relationships/image" Target="media/image162.png"/><Relationship Id="rId342" Type="http://schemas.openxmlformats.org/officeDocument/2006/relationships/image" Target="media/image327.png"/><Relationship Id="rId384" Type="http://schemas.openxmlformats.org/officeDocument/2006/relationships/image" Target="media/image369.png"/><Relationship Id="rId202" Type="http://schemas.openxmlformats.org/officeDocument/2006/relationships/image" Target="media/image187.png"/><Relationship Id="rId244" Type="http://schemas.openxmlformats.org/officeDocument/2006/relationships/image" Target="media/image229.png"/><Relationship Id="rId39" Type="http://schemas.openxmlformats.org/officeDocument/2006/relationships/image" Target="media/image28.png"/><Relationship Id="rId286" Type="http://schemas.openxmlformats.org/officeDocument/2006/relationships/image" Target="media/image271.png"/><Relationship Id="rId451" Type="http://schemas.openxmlformats.org/officeDocument/2006/relationships/image" Target="media/image431.png"/><Relationship Id="rId50" Type="http://schemas.openxmlformats.org/officeDocument/2006/relationships/image" Target="media/image38.png"/><Relationship Id="rId104" Type="http://schemas.openxmlformats.org/officeDocument/2006/relationships/image" Target="media/image90.png"/><Relationship Id="rId146" Type="http://schemas.openxmlformats.org/officeDocument/2006/relationships/image" Target="media/image132.png"/><Relationship Id="rId188" Type="http://schemas.openxmlformats.org/officeDocument/2006/relationships/image" Target="media/image173.png"/><Relationship Id="rId311" Type="http://schemas.openxmlformats.org/officeDocument/2006/relationships/image" Target="media/image296.png"/><Relationship Id="rId353" Type="http://schemas.openxmlformats.org/officeDocument/2006/relationships/image" Target="media/image338.png"/><Relationship Id="rId395" Type="http://schemas.openxmlformats.org/officeDocument/2006/relationships/image" Target="media/image380.png"/><Relationship Id="rId409" Type="http://schemas.openxmlformats.org/officeDocument/2006/relationships/oleObject" Target="embeddings/oleObject4.bin"/><Relationship Id="rId92" Type="http://schemas.openxmlformats.org/officeDocument/2006/relationships/image" Target="media/image78.png"/><Relationship Id="rId213" Type="http://schemas.openxmlformats.org/officeDocument/2006/relationships/image" Target="media/image198.png"/><Relationship Id="rId420" Type="http://schemas.openxmlformats.org/officeDocument/2006/relationships/hyperlink" Target="http://jsonlin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A1D0F5-B2AA-46E5-B005-CBADFCD256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55</TotalTime>
  <Pages>341</Pages>
  <Words>38684</Words>
  <Characters>220501</Characters>
  <Application>Microsoft Office Word</Application>
  <DocSecurity>0</DocSecurity>
  <Lines>1837</Lines>
  <Paragraphs>517</Paragraphs>
  <ScaleCrop>false</ScaleCrop>
  <HeadingPairs>
    <vt:vector size="2" baseType="variant">
      <vt:variant>
        <vt:lpstr>Title</vt:lpstr>
      </vt:variant>
      <vt:variant>
        <vt:i4>1</vt:i4>
      </vt:variant>
    </vt:vector>
  </HeadingPairs>
  <TitlesOfParts>
    <vt:vector size="1" baseType="lpstr">
      <vt:lpstr>SET09115 Introduction to Graphics Programming</vt:lpstr>
    </vt:vector>
  </TitlesOfParts>
  <Company>Edinburgh Napier University</Company>
  <LinksUpToDate>false</LinksUpToDate>
  <CharactersWithSpaces>2586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09115 Introduction to Graphics Programming</dc:title>
  <dc:creator>Kevin Chalmers</dc:creator>
  <cp:lastModifiedBy>Kevin Chalmers</cp:lastModifiedBy>
  <cp:revision>25</cp:revision>
  <dcterms:created xsi:type="dcterms:W3CDTF">2012-08-12T15:58:00Z</dcterms:created>
  <dcterms:modified xsi:type="dcterms:W3CDTF">2012-10-2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8"&gt;&lt;session id="c6LKm7A8"/&gt;&lt;style id="http://www.zotero.org/styles/ieee" hasBibliography="1" bibliographyStyleHasBeenSet="1"/&gt;&lt;prefs&gt;&lt;pref name="fieldType" value="Field"/&gt;&lt;pref name="storeReferences" value="true"</vt:lpwstr>
  </property>
  <property fmtid="{D5CDD505-2E9C-101B-9397-08002B2CF9AE}" pid="3" name="ZOTERO_PREF_2">
    <vt:lpwstr>/&gt;&lt;pref name="noteType" value="0"/&gt;&lt;/prefs&gt;&lt;/data&gt;</vt:lpwstr>
  </property>
</Properties>
</file>